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charts/chart17.xml" ContentType="application/vnd.openxmlformats-officedocument.drawingml.char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Default Extension="docx" ContentType="application/vnd.openxmlformats-officedocument.wordprocessingml.document"/>
  <Override PartName="/ppt/charts/chart13.xml" ContentType="application/vnd.openxmlformats-officedocument.drawingml.chart+xml"/>
  <Override PartName="/ppt/charts/chart15.xml" ContentType="application/vnd.openxmlformats-officedocument.drawingml.chart+xml"/>
  <Override PartName="/ppt/charts/chart24.xml" ContentType="application/vnd.openxmlformats-officedocument.drawingml.char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charts/chart22.xml" ContentType="application/vnd.openxmlformats-officedocument.drawingml.chart+xml"/>
  <Override PartName="/ppt/charts/chart7.xml" ContentType="application/vnd.openxmlformats-officedocument.drawingml.chart+xml"/>
  <Override PartName="/ppt/charts/chart20.xml" ContentType="application/vnd.openxmlformats-officedocument.drawingml.chart+xml"/>
  <Override PartName="/ppt/charts/chart3.xml" ContentType="application/vnd.openxmlformats-officedocument.drawingml.chart+xml"/>
  <Override PartName="/ppt/charts/chart5.xml" ContentType="application/vnd.openxmlformats-officedocument.drawingml.chart+xml"/>
  <Default Extension="xlsx" ContentType="application/vnd.openxmlformats-officedocument.spreadsheetml.sheet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rts/chart18.xml" ContentType="application/vnd.openxmlformats-officedocument.drawingml.char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charts/chart16.xml" ContentType="application/vnd.openxmlformats-officedocument.drawingml.chart+xml"/>
  <Override PartName="/ppt/charts/chart25.xml" ContentType="application/vnd.openxmlformats-officedocument.drawingml.chart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charts/chart14.xml" ContentType="application/vnd.openxmlformats-officedocument.drawingml.chart+xml"/>
  <Override PartName="/ppt/charts/chart23.xml" ContentType="application/vnd.openxmlformats-officedocument.drawingml.char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charts/chart8.xml" ContentType="application/vnd.openxmlformats-officedocument.drawingml.chart+xml"/>
  <Override PartName="/ppt/charts/chart12.xml" ContentType="application/vnd.openxmlformats-officedocument.drawingml.chart+xml"/>
  <Override PartName="/ppt/charts/chart21.xml" ContentType="application/vnd.openxmlformats-officedocument.drawingml.chart+xml"/>
  <Override PartName="/ppt/slideLayouts/slideLayout10.xml" ContentType="application/vnd.openxmlformats-officedocument.presentationml.slideLayout+xml"/>
  <Override PartName="/ppt/charts/chart6.xml" ContentType="application/vnd.openxmlformats-officedocument.drawingml.chart+xml"/>
  <Default Extension="vml" ContentType="application/vnd.openxmlformats-officedocument.vmlDrawing"/>
  <Override PartName="/ppt/charts/chart10.xml" ContentType="application/vnd.openxmlformats-officedocument.drawingml.chart+xml"/>
  <Default Extension="gif" ContentType="image/gif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charts/chart2.xml" ContentType="application/vnd.openxmlformats-officedocument.drawingml.chart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charts/chart19.xml" ContentType="application/vnd.openxmlformats-officedocument.drawingml.char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sldIdLst>
    <p:sldId id="256" r:id="rId2"/>
    <p:sldId id="257" r:id="rId3"/>
    <p:sldId id="258" r:id="rId4"/>
    <p:sldId id="261" r:id="rId5"/>
    <p:sldId id="262" r:id="rId6"/>
    <p:sldId id="265" r:id="rId7"/>
    <p:sldId id="259" r:id="rId8"/>
    <p:sldId id="263" r:id="rId9"/>
    <p:sldId id="260" r:id="rId10"/>
    <p:sldId id="264" r:id="rId11"/>
    <p:sldId id="304" r:id="rId12"/>
    <p:sldId id="266" r:id="rId13"/>
    <p:sldId id="267" r:id="rId14"/>
    <p:sldId id="268" r:id="rId15"/>
    <p:sldId id="269" r:id="rId16"/>
    <p:sldId id="270" r:id="rId17"/>
    <p:sldId id="305" r:id="rId18"/>
    <p:sldId id="271" r:id="rId19"/>
    <p:sldId id="272" r:id="rId20"/>
    <p:sldId id="273" r:id="rId21"/>
    <p:sldId id="274" r:id="rId22"/>
    <p:sldId id="275" r:id="rId23"/>
    <p:sldId id="276" r:id="rId24"/>
    <p:sldId id="281" r:id="rId25"/>
    <p:sldId id="279" r:id="rId26"/>
    <p:sldId id="277" r:id="rId27"/>
    <p:sldId id="278" r:id="rId28"/>
    <p:sldId id="306" r:id="rId29"/>
    <p:sldId id="284" r:id="rId30"/>
    <p:sldId id="285" r:id="rId31"/>
    <p:sldId id="280" r:id="rId32"/>
    <p:sldId id="282" r:id="rId33"/>
    <p:sldId id="283" r:id="rId34"/>
    <p:sldId id="286" r:id="rId35"/>
    <p:sldId id="287" r:id="rId36"/>
    <p:sldId id="288" r:id="rId37"/>
    <p:sldId id="289" r:id="rId38"/>
    <p:sldId id="290" r:id="rId39"/>
    <p:sldId id="307" r:id="rId40"/>
    <p:sldId id="292" r:id="rId41"/>
    <p:sldId id="294" r:id="rId42"/>
    <p:sldId id="295" r:id="rId43"/>
    <p:sldId id="293" r:id="rId44"/>
    <p:sldId id="297" r:id="rId45"/>
    <p:sldId id="299" r:id="rId46"/>
    <p:sldId id="298" r:id="rId47"/>
    <p:sldId id="296" r:id="rId48"/>
    <p:sldId id="300" r:id="rId49"/>
    <p:sldId id="308" r:id="rId50"/>
    <p:sldId id="301" r:id="rId51"/>
    <p:sldId id="302" r:id="rId52"/>
    <p:sldId id="303" r:id="rId53"/>
    <p:sldId id="309" r:id="rId54"/>
    <p:sldId id="310" r:id="rId55"/>
    <p:sldId id="311" r:id="rId5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516" y="-3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70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results_plots_all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results_plots_all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results_plots_all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_rels/chart1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results_plots_all.xlsx" TargetMode="External"/></Relationships>
</file>

<file path=ppt/charts/_rels/chart1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results_plots_all.xlsx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Windows%20Vista%20PC%20Copy\Documents\Projects\Sequential%20Sensor%20Data%20Chapter\SequentialProcessingExamples\ComputedFiles\results_plots_all.xlsx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noisy%20WiFi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regression.xlsx" TargetMode="Externa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noisy%20WiFi.xlsx" TargetMode="External"/></Relationships>
</file>

<file path=ppt/charts/_rels/chart2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Windows%20Vista%20PC%20Copy\Documents\Projects\Sequential%20Sensor%20Data%20Chapter\SequentialProcessingExamples\ComputedFiles\results_plots_all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Windows%20Vista%20PC%20Copy\Documents\Projects\Sequential%20Sensor%20Data%20Chapter\SequentialProcessingExamples\ComputedFiles\results_plots_all.xlsx" TargetMode="External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Windows%20Vista%20PC%20Copy\Documents\Projects\Sequential%20Sensor%20Data%20Chapter\SequentialProcessingExamples\ComputedFiles\results_plots_all.xlsx" TargetMode="External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Windows%20Vista%20PC%20Copy\Documents\Projects\Sequential%20Sensor%20Data%20Chapter\SequentialProcessingExamples\ComputedFiles\results_plots_all.xlsx" TargetMode="External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classification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ojects\MSMLS2\Home%20Heating%20Prediction\Papers\UbiComp%202010%20Prediction\Figures%20and%20Tables\confusion%20matrices%20and%20ROC%20figure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jckrumm\Documents\Presentations\2010\Sequential%20Sensor%20Processing\Figures\test_data_use_for_chapter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1-D Signal</a:t>
            </a:r>
          </a:p>
        </c:rich>
      </c:tx>
      <c:layout/>
    </c:title>
    <c:plotArea>
      <c:layout/>
      <c:scatterChart>
        <c:scatterStyle val="lineMarker"/>
        <c:ser>
          <c:idx val="0"/>
          <c:order val="0"/>
          <c:tx>
            <c:strRef>
              <c:f>test_data_use_for_chapter!$B$3</c:f>
              <c:strCache>
                <c:ptCount val="1"/>
                <c:pt idx="0">
                  <c:v>x actual</c:v>
                </c:pt>
              </c:strCache>
            </c:strRef>
          </c:tx>
          <c:marker>
            <c:symbol val="none"/>
          </c:marker>
          <c:xVal>
            <c:numRef>
              <c:f>test_data_use_for_chapter!$A$4:$A$1003</c:f>
              <c:numCache>
                <c:formatCode>General</c:formatCode>
                <c:ptCount val="1000"/>
                <c:pt idx="0">
                  <c:v>0</c:v>
                </c:pt>
                <c:pt idx="1">
                  <c:v>0.10010010010010002</c:v>
                </c:pt>
                <c:pt idx="2">
                  <c:v>0.20020020020019999</c:v>
                </c:pt>
                <c:pt idx="3">
                  <c:v>0.30030030030030086</c:v>
                </c:pt>
                <c:pt idx="4">
                  <c:v>0.40040040040039993</c:v>
                </c:pt>
                <c:pt idx="5">
                  <c:v>0.50050050050050099</c:v>
                </c:pt>
                <c:pt idx="6">
                  <c:v>0.60060060060060239</c:v>
                </c:pt>
                <c:pt idx="7">
                  <c:v>0.70070070070070101</c:v>
                </c:pt>
                <c:pt idx="8">
                  <c:v>0.80080080080080163</c:v>
                </c:pt>
                <c:pt idx="9">
                  <c:v>0.90090090090090058</c:v>
                </c:pt>
                <c:pt idx="10">
                  <c:v>1.001001001001</c:v>
                </c:pt>
                <c:pt idx="11">
                  <c:v>1.1011011011011</c:v>
                </c:pt>
                <c:pt idx="12">
                  <c:v>1.2012012012011979</c:v>
                </c:pt>
                <c:pt idx="13">
                  <c:v>1.3013013013013</c:v>
                </c:pt>
                <c:pt idx="14">
                  <c:v>1.4014014014013998</c:v>
                </c:pt>
                <c:pt idx="15">
                  <c:v>1.5015015015015001</c:v>
                </c:pt>
                <c:pt idx="16">
                  <c:v>1.6016016016015999</c:v>
                </c:pt>
                <c:pt idx="17">
                  <c:v>1.7017017017017018</c:v>
                </c:pt>
                <c:pt idx="18">
                  <c:v>1.8018018018018001</c:v>
                </c:pt>
                <c:pt idx="19">
                  <c:v>1.9019019019018999</c:v>
                </c:pt>
                <c:pt idx="20">
                  <c:v>2.002002002002</c:v>
                </c:pt>
                <c:pt idx="21">
                  <c:v>2.1021021021021</c:v>
                </c:pt>
                <c:pt idx="22">
                  <c:v>2.2022022022022001</c:v>
                </c:pt>
                <c:pt idx="23">
                  <c:v>2.3023023023023002</c:v>
                </c:pt>
                <c:pt idx="24">
                  <c:v>2.4024024024023998</c:v>
                </c:pt>
                <c:pt idx="25">
                  <c:v>2.5025025025025012</c:v>
                </c:pt>
                <c:pt idx="26">
                  <c:v>2.6026026026025999</c:v>
                </c:pt>
                <c:pt idx="27">
                  <c:v>2.702702702702704</c:v>
                </c:pt>
                <c:pt idx="28">
                  <c:v>2.8028028028027987</c:v>
                </c:pt>
                <c:pt idx="29">
                  <c:v>2.9029029029029001</c:v>
                </c:pt>
                <c:pt idx="30">
                  <c:v>3.0030030030029997</c:v>
                </c:pt>
                <c:pt idx="31">
                  <c:v>3.1031031031030998</c:v>
                </c:pt>
                <c:pt idx="32">
                  <c:v>3.2032032032031998</c:v>
                </c:pt>
                <c:pt idx="33">
                  <c:v>3.3033033033032977</c:v>
                </c:pt>
                <c:pt idx="34">
                  <c:v>3.4034034034033978</c:v>
                </c:pt>
                <c:pt idx="35">
                  <c:v>3.5035035035035</c:v>
                </c:pt>
                <c:pt idx="36">
                  <c:v>3.6036036036035997</c:v>
                </c:pt>
                <c:pt idx="37">
                  <c:v>3.7037037037037002</c:v>
                </c:pt>
                <c:pt idx="38">
                  <c:v>3.8038038038037967</c:v>
                </c:pt>
                <c:pt idx="39">
                  <c:v>3.9039039039038967</c:v>
                </c:pt>
                <c:pt idx="40">
                  <c:v>4.0040040040039955</c:v>
                </c:pt>
                <c:pt idx="41">
                  <c:v>4.1041041041041</c:v>
                </c:pt>
                <c:pt idx="42">
                  <c:v>4.2042042042042</c:v>
                </c:pt>
                <c:pt idx="43">
                  <c:v>4.3043043043043001</c:v>
                </c:pt>
                <c:pt idx="44">
                  <c:v>4.4044044044044002</c:v>
                </c:pt>
                <c:pt idx="45">
                  <c:v>4.5045045045044896</c:v>
                </c:pt>
                <c:pt idx="46">
                  <c:v>4.6046046046046003</c:v>
                </c:pt>
                <c:pt idx="47">
                  <c:v>4.7047047047047004</c:v>
                </c:pt>
                <c:pt idx="48">
                  <c:v>4.8048048048047916</c:v>
                </c:pt>
                <c:pt idx="49">
                  <c:v>4.9049049049048996</c:v>
                </c:pt>
                <c:pt idx="50">
                  <c:v>5.0050050050050086</c:v>
                </c:pt>
                <c:pt idx="51">
                  <c:v>5.1051051051051095</c:v>
                </c:pt>
                <c:pt idx="52">
                  <c:v>5.2052052052052096</c:v>
                </c:pt>
                <c:pt idx="53">
                  <c:v>5.3053053053053096</c:v>
                </c:pt>
                <c:pt idx="54">
                  <c:v>5.4054054054054097</c:v>
                </c:pt>
                <c:pt idx="55">
                  <c:v>5.5055055055055018</c:v>
                </c:pt>
                <c:pt idx="56">
                  <c:v>5.6056056056056098</c:v>
                </c:pt>
                <c:pt idx="57">
                  <c:v>5.7057057057057099</c:v>
                </c:pt>
                <c:pt idx="58">
                  <c:v>5.8058058058058055</c:v>
                </c:pt>
                <c:pt idx="59">
                  <c:v>5.9059059059059065</c:v>
                </c:pt>
                <c:pt idx="60">
                  <c:v>6.0060060060060065</c:v>
                </c:pt>
                <c:pt idx="61">
                  <c:v>6.1061061061061075</c:v>
                </c:pt>
                <c:pt idx="62">
                  <c:v>6.2062062062062076</c:v>
                </c:pt>
                <c:pt idx="63">
                  <c:v>6.3063063063063085</c:v>
                </c:pt>
                <c:pt idx="64">
                  <c:v>6.4064064064064095</c:v>
                </c:pt>
                <c:pt idx="65">
                  <c:v>6.5065065065065006</c:v>
                </c:pt>
                <c:pt idx="66">
                  <c:v>6.6066066066066096</c:v>
                </c:pt>
                <c:pt idx="67">
                  <c:v>6.7067067067067097</c:v>
                </c:pt>
                <c:pt idx="68">
                  <c:v>6.8068068068068017</c:v>
                </c:pt>
                <c:pt idx="69">
                  <c:v>6.9069069069069045</c:v>
                </c:pt>
                <c:pt idx="70">
                  <c:v>7.0070070070070045</c:v>
                </c:pt>
                <c:pt idx="71">
                  <c:v>7.1071071071071055</c:v>
                </c:pt>
                <c:pt idx="72">
                  <c:v>7.2072072072072055</c:v>
                </c:pt>
                <c:pt idx="73">
                  <c:v>7.3073073073073065</c:v>
                </c:pt>
                <c:pt idx="74">
                  <c:v>7.4074074074074066</c:v>
                </c:pt>
                <c:pt idx="75">
                  <c:v>7.5075075075074977</c:v>
                </c:pt>
                <c:pt idx="76">
                  <c:v>7.6076076076076085</c:v>
                </c:pt>
                <c:pt idx="77">
                  <c:v>7.7077077077077085</c:v>
                </c:pt>
                <c:pt idx="78">
                  <c:v>7.8078078078078006</c:v>
                </c:pt>
                <c:pt idx="79">
                  <c:v>7.9079079079079007</c:v>
                </c:pt>
                <c:pt idx="80">
                  <c:v>8.0080080080080105</c:v>
                </c:pt>
                <c:pt idx="81">
                  <c:v>8.1081081081080999</c:v>
                </c:pt>
                <c:pt idx="82">
                  <c:v>8.2082082082082106</c:v>
                </c:pt>
                <c:pt idx="83">
                  <c:v>8.3083083083083107</c:v>
                </c:pt>
                <c:pt idx="84">
                  <c:v>8.4084084084084108</c:v>
                </c:pt>
                <c:pt idx="85">
                  <c:v>8.5085085085085108</c:v>
                </c:pt>
                <c:pt idx="86">
                  <c:v>8.6086086086086127</c:v>
                </c:pt>
                <c:pt idx="87">
                  <c:v>8.7087087087086985</c:v>
                </c:pt>
                <c:pt idx="88">
                  <c:v>8.8088088088088092</c:v>
                </c:pt>
                <c:pt idx="89">
                  <c:v>8.9089089089089093</c:v>
                </c:pt>
                <c:pt idx="90">
                  <c:v>9.0090090090090289</c:v>
                </c:pt>
                <c:pt idx="91">
                  <c:v>9.1091091091091094</c:v>
                </c:pt>
                <c:pt idx="92">
                  <c:v>9.2092092092092308</c:v>
                </c:pt>
                <c:pt idx="93">
                  <c:v>9.3093093093093309</c:v>
                </c:pt>
                <c:pt idx="94">
                  <c:v>9.4094094094094309</c:v>
                </c:pt>
                <c:pt idx="95">
                  <c:v>9.5095095095095346</c:v>
                </c:pt>
                <c:pt idx="96">
                  <c:v>9.6096096096096311</c:v>
                </c:pt>
                <c:pt idx="97">
                  <c:v>9.7097097097097098</c:v>
                </c:pt>
                <c:pt idx="98">
                  <c:v>9.8098098098098347</c:v>
                </c:pt>
                <c:pt idx="99">
                  <c:v>9.9099099099099348</c:v>
                </c:pt>
                <c:pt idx="100">
                  <c:v>10.010010010010001</c:v>
                </c:pt>
                <c:pt idx="101">
                  <c:v>10.110110110110098</c:v>
                </c:pt>
                <c:pt idx="102">
                  <c:v>10.210210210210198</c:v>
                </c:pt>
                <c:pt idx="103">
                  <c:v>10.3103103103103</c:v>
                </c:pt>
                <c:pt idx="104">
                  <c:v>10.4104104104104</c:v>
                </c:pt>
                <c:pt idx="105">
                  <c:v>10.5105105105105</c:v>
                </c:pt>
                <c:pt idx="106">
                  <c:v>10.6106106106106</c:v>
                </c:pt>
                <c:pt idx="107">
                  <c:v>10.710710710710698</c:v>
                </c:pt>
                <c:pt idx="108">
                  <c:v>10.8108108108108</c:v>
                </c:pt>
                <c:pt idx="109">
                  <c:v>10.9109109109109</c:v>
                </c:pt>
                <c:pt idx="110">
                  <c:v>11.011011011010998</c:v>
                </c:pt>
                <c:pt idx="111">
                  <c:v>11.111111111111075</c:v>
                </c:pt>
                <c:pt idx="112">
                  <c:v>11.211211211211179</c:v>
                </c:pt>
                <c:pt idx="113">
                  <c:v>11.311311311311298</c:v>
                </c:pt>
                <c:pt idx="114">
                  <c:v>11.411411411411398</c:v>
                </c:pt>
                <c:pt idx="115">
                  <c:v>11.511511511511499</c:v>
                </c:pt>
                <c:pt idx="116">
                  <c:v>11.611611611611583</c:v>
                </c:pt>
                <c:pt idx="117">
                  <c:v>11.711711711711681</c:v>
                </c:pt>
                <c:pt idx="118">
                  <c:v>11.811811811811801</c:v>
                </c:pt>
                <c:pt idx="119">
                  <c:v>11.911911911911901</c:v>
                </c:pt>
                <c:pt idx="120">
                  <c:v>12.012012012012002</c:v>
                </c:pt>
                <c:pt idx="121">
                  <c:v>12.112112112112101</c:v>
                </c:pt>
                <c:pt idx="122">
                  <c:v>12.212212212212204</c:v>
                </c:pt>
                <c:pt idx="123">
                  <c:v>12.312312312312304</c:v>
                </c:pt>
                <c:pt idx="124">
                  <c:v>12.412412412412404</c:v>
                </c:pt>
                <c:pt idx="125">
                  <c:v>12.512512512512506</c:v>
                </c:pt>
                <c:pt idx="126">
                  <c:v>12.612612612612599</c:v>
                </c:pt>
                <c:pt idx="127">
                  <c:v>12.712712712712699</c:v>
                </c:pt>
                <c:pt idx="128">
                  <c:v>12.812812812812806</c:v>
                </c:pt>
                <c:pt idx="129">
                  <c:v>12.912912912912899</c:v>
                </c:pt>
                <c:pt idx="130">
                  <c:v>13.013013013013</c:v>
                </c:pt>
                <c:pt idx="131">
                  <c:v>13.113113113113098</c:v>
                </c:pt>
                <c:pt idx="132">
                  <c:v>13.2132132132132</c:v>
                </c:pt>
                <c:pt idx="133">
                  <c:v>13.3133133133133</c:v>
                </c:pt>
                <c:pt idx="134">
                  <c:v>13.4134134134134</c:v>
                </c:pt>
                <c:pt idx="135">
                  <c:v>13.5135135135135</c:v>
                </c:pt>
                <c:pt idx="136">
                  <c:v>13.6136136136136</c:v>
                </c:pt>
                <c:pt idx="137">
                  <c:v>13.713713713713698</c:v>
                </c:pt>
                <c:pt idx="138">
                  <c:v>13.8138138138138</c:v>
                </c:pt>
                <c:pt idx="139">
                  <c:v>13.9139139139139</c:v>
                </c:pt>
                <c:pt idx="140">
                  <c:v>14.014014014014</c:v>
                </c:pt>
                <c:pt idx="141">
                  <c:v>14.114114114114098</c:v>
                </c:pt>
                <c:pt idx="142">
                  <c:v>14.2142142142142</c:v>
                </c:pt>
                <c:pt idx="143">
                  <c:v>14.3143143143143</c:v>
                </c:pt>
                <c:pt idx="144">
                  <c:v>14.4144144144144</c:v>
                </c:pt>
                <c:pt idx="145">
                  <c:v>14.5145145145145</c:v>
                </c:pt>
                <c:pt idx="146">
                  <c:v>14.614614614614602</c:v>
                </c:pt>
                <c:pt idx="147">
                  <c:v>14.714714714714701</c:v>
                </c:pt>
                <c:pt idx="148">
                  <c:v>14.814814814814802</c:v>
                </c:pt>
                <c:pt idx="149">
                  <c:v>14.914914914914904</c:v>
                </c:pt>
                <c:pt idx="150">
                  <c:v>15.015015015015004</c:v>
                </c:pt>
                <c:pt idx="151">
                  <c:v>15.115115115115101</c:v>
                </c:pt>
                <c:pt idx="152">
                  <c:v>15.215215215215199</c:v>
                </c:pt>
                <c:pt idx="153">
                  <c:v>15.315315315315306</c:v>
                </c:pt>
                <c:pt idx="154">
                  <c:v>15.415415415415406</c:v>
                </c:pt>
                <c:pt idx="155">
                  <c:v>15.515515515515506</c:v>
                </c:pt>
                <c:pt idx="156">
                  <c:v>15.615615615615599</c:v>
                </c:pt>
                <c:pt idx="157">
                  <c:v>15.715715715715699</c:v>
                </c:pt>
                <c:pt idx="158">
                  <c:v>15.815815815815816</c:v>
                </c:pt>
                <c:pt idx="159">
                  <c:v>15.915915915915916</c:v>
                </c:pt>
                <c:pt idx="160">
                  <c:v>16.016016016016032</c:v>
                </c:pt>
                <c:pt idx="161">
                  <c:v>16.116116116116132</c:v>
                </c:pt>
                <c:pt idx="162">
                  <c:v>16.2162162162162</c:v>
                </c:pt>
                <c:pt idx="163">
                  <c:v>16.3163163163163</c:v>
                </c:pt>
                <c:pt idx="164">
                  <c:v>16.416416416416432</c:v>
                </c:pt>
                <c:pt idx="165">
                  <c:v>16.5165165165165</c:v>
                </c:pt>
                <c:pt idx="166">
                  <c:v>16.616616616616632</c:v>
                </c:pt>
                <c:pt idx="167">
                  <c:v>16.7167167167167</c:v>
                </c:pt>
                <c:pt idx="168">
                  <c:v>16.816816816816839</c:v>
                </c:pt>
                <c:pt idx="169">
                  <c:v>16.9169169169169</c:v>
                </c:pt>
                <c:pt idx="170">
                  <c:v>17.017017017017039</c:v>
                </c:pt>
                <c:pt idx="171">
                  <c:v>17.117117117117139</c:v>
                </c:pt>
                <c:pt idx="172">
                  <c:v>17.2172172172172</c:v>
                </c:pt>
                <c:pt idx="173">
                  <c:v>17.317317317317301</c:v>
                </c:pt>
                <c:pt idx="174">
                  <c:v>17.41741741741744</c:v>
                </c:pt>
                <c:pt idx="175">
                  <c:v>17.517517517517501</c:v>
                </c:pt>
                <c:pt idx="176">
                  <c:v>17.61761761761764</c:v>
                </c:pt>
                <c:pt idx="177">
                  <c:v>17.717717717717701</c:v>
                </c:pt>
                <c:pt idx="178">
                  <c:v>17.81781781781784</c:v>
                </c:pt>
                <c:pt idx="179">
                  <c:v>17.917917917917901</c:v>
                </c:pt>
                <c:pt idx="180">
                  <c:v>18.018018018018044</c:v>
                </c:pt>
                <c:pt idx="181">
                  <c:v>18.118118118118144</c:v>
                </c:pt>
                <c:pt idx="182">
                  <c:v>18.218218218218201</c:v>
                </c:pt>
                <c:pt idx="183">
                  <c:v>18.318318318318301</c:v>
                </c:pt>
                <c:pt idx="184">
                  <c:v>18.418418418418444</c:v>
                </c:pt>
                <c:pt idx="185">
                  <c:v>18.518518518518501</c:v>
                </c:pt>
                <c:pt idx="186">
                  <c:v>18.618618618618644</c:v>
                </c:pt>
                <c:pt idx="187">
                  <c:v>18.718718718718701</c:v>
                </c:pt>
                <c:pt idx="188">
                  <c:v>18.818818818818844</c:v>
                </c:pt>
                <c:pt idx="189">
                  <c:v>18.918918918918905</c:v>
                </c:pt>
                <c:pt idx="190">
                  <c:v>19.019019019019005</c:v>
                </c:pt>
                <c:pt idx="191">
                  <c:v>19.119119119119105</c:v>
                </c:pt>
                <c:pt idx="192">
                  <c:v>19.219219219219202</c:v>
                </c:pt>
                <c:pt idx="193">
                  <c:v>19.319319319319288</c:v>
                </c:pt>
                <c:pt idx="194">
                  <c:v>19.419419419419388</c:v>
                </c:pt>
                <c:pt idx="195">
                  <c:v>19.519519519519488</c:v>
                </c:pt>
                <c:pt idx="196">
                  <c:v>19.619619619619598</c:v>
                </c:pt>
                <c:pt idx="197">
                  <c:v>19.719719719719699</c:v>
                </c:pt>
                <c:pt idx="198">
                  <c:v>19.819819819819831</c:v>
                </c:pt>
                <c:pt idx="199">
                  <c:v>19.919919919919899</c:v>
                </c:pt>
                <c:pt idx="200">
                  <c:v>20.020020020019999</c:v>
                </c:pt>
                <c:pt idx="201">
                  <c:v>20.120120120120099</c:v>
                </c:pt>
                <c:pt idx="202">
                  <c:v>20.220220220220163</c:v>
                </c:pt>
                <c:pt idx="203">
                  <c:v>20.320320320320263</c:v>
                </c:pt>
                <c:pt idx="204">
                  <c:v>20.420420420420363</c:v>
                </c:pt>
                <c:pt idx="205">
                  <c:v>20.520520520520463</c:v>
                </c:pt>
                <c:pt idx="206">
                  <c:v>20.620620620620599</c:v>
                </c:pt>
                <c:pt idx="207">
                  <c:v>20.720720720720667</c:v>
                </c:pt>
                <c:pt idx="208">
                  <c:v>20.820820820820799</c:v>
                </c:pt>
                <c:pt idx="209">
                  <c:v>20.920920920920889</c:v>
                </c:pt>
                <c:pt idx="210">
                  <c:v>21.021021021020999</c:v>
                </c:pt>
                <c:pt idx="211">
                  <c:v>21.121121121121099</c:v>
                </c:pt>
                <c:pt idx="212">
                  <c:v>21.221221221221189</c:v>
                </c:pt>
                <c:pt idx="213">
                  <c:v>21.321321321321289</c:v>
                </c:pt>
                <c:pt idx="214">
                  <c:v>21.4214214214214</c:v>
                </c:pt>
                <c:pt idx="215">
                  <c:v>21.521521521521489</c:v>
                </c:pt>
                <c:pt idx="216">
                  <c:v>21.6216216216216</c:v>
                </c:pt>
                <c:pt idx="217">
                  <c:v>21.721721721721689</c:v>
                </c:pt>
                <c:pt idx="218">
                  <c:v>21.8218218218218</c:v>
                </c:pt>
                <c:pt idx="219">
                  <c:v>21.921921921921889</c:v>
                </c:pt>
                <c:pt idx="220">
                  <c:v>22.022022022021954</c:v>
                </c:pt>
                <c:pt idx="221">
                  <c:v>22.122122122122089</c:v>
                </c:pt>
                <c:pt idx="222">
                  <c:v>22.222222222222147</c:v>
                </c:pt>
                <c:pt idx="223">
                  <c:v>22.322322322322247</c:v>
                </c:pt>
                <c:pt idx="224">
                  <c:v>22.422422422422347</c:v>
                </c:pt>
                <c:pt idx="225">
                  <c:v>22.522522522522447</c:v>
                </c:pt>
                <c:pt idx="226">
                  <c:v>22.622622622622586</c:v>
                </c:pt>
                <c:pt idx="227">
                  <c:v>22.722722722722654</c:v>
                </c:pt>
                <c:pt idx="228">
                  <c:v>22.822822822822786</c:v>
                </c:pt>
                <c:pt idx="229">
                  <c:v>22.922922922922858</c:v>
                </c:pt>
                <c:pt idx="230">
                  <c:v>23.023023023022986</c:v>
                </c:pt>
                <c:pt idx="231">
                  <c:v>23.123123123123086</c:v>
                </c:pt>
                <c:pt idx="232">
                  <c:v>23.223223223223158</c:v>
                </c:pt>
                <c:pt idx="233">
                  <c:v>23.323323323323258</c:v>
                </c:pt>
                <c:pt idx="234">
                  <c:v>23.423423423423358</c:v>
                </c:pt>
                <c:pt idx="235">
                  <c:v>23.523523523523458</c:v>
                </c:pt>
                <c:pt idx="236">
                  <c:v>23.623623623623587</c:v>
                </c:pt>
                <c:pt idx="237">
                  <c:v>23.723723723723662</c:v>
                </c:pt>
                <c:pt idx="238">
                  <c:v>23.823823823823787</c:v>
                </c:pt>
                <c:pt idx="239">
                  <c:v>23.923923923923862</c:v>
                </c:pt>
                <c:pt idx="240">
                  <c:v>24.024024024024001</c:v>
                </c:pt>
                <c:pt idx="241">
                  <c:v>24.124124124124101</c:v>
                </c:pt>
                <c:pt idx="242">
                  <c:v>24.224224224224187</c:v>
                </c:pt>
                <c:pt idx="243">
                  <c:v>24.324324324324287</c:v>
                </c:pt>
                <c:pt idx="244">
                  <c:v>24.424424424424405</c:v>
                </c:pt>
                <c:pt idx="245">
                  <c:v>24.524524524524502</c:v>
                </c:pt>
                <c:pt idx="246">
                  <c:v>24.624624624624605</c:v>
                </c:pt>
                <c:pt idx="247">
                  <c:v>24.724724724724702</c:v>
                </c:pt>
                <c:pt idx="248">
                  <c:v>24.824824824824798</c:v>
                </c:pt>
                <c:pt idx="249">
                  <c:v>24.924924924924888</c:v>
                </c:pt>
                <c:pt idx="250">
                  <c:v>25.025025025024988</c:v>
                </c:pt>
                <c:pt idx="251">
                  <c:v>25.125125125125088</c:v>
                </c:pt>
                <c:pt idx="252">
                  <c:v>25.225225225225159</c:v>
                </c:pt>
                <c:pt idx="253">
                  <c:v>25.325325325325263</c:v>
                </c:pt>
                <c:pt idx="254">
                  <c:v>25.425425425425363</c:v>
                </c:pt>
                <c:pt idx="255">
                  <c:v>25.525525525525463</c:v>
                </c:pt>
                <c:pt idx="256">
                  <c:v>25.625625625625599</c:v>
                </c:pt>
                <c:pt idx="257">
                  <c:v>25.725725725725663</c:v>
                </c:pt>
                <c:pt idx="258">
                  <c:v>25.825825825825799</c:v>
                </c:pt>
                <c:pt idx="259">
                  <c:v>25.925925925925863</c:v>
                </c:pt>
                <c:pt idx="260">
                  <c:v>26.026026026025963</c:v>
                </c:pt>
                <c:pt idx="261">
                  <c:v>26.126126126126099</c:v>
                </c:pt>
                <c:pt idx="262">
                  <c:v>26.226226226226167</c:v>
                </c:pt>
                <c:pt idx="263">
                  <c:v>26.326326326326289</c:v>
                </c:pt>
                <c:pt idx="264">
                  <c:v>26.426426426426389</c:v>
                </c:pt>
                <c:pt idx="265">
                  <c:v>26.526526526526489</c:v>
                </c:pt>
                <c:pt idx="266">
                  <c:v>26.626626626626599</c:v>
                </c:pt>
                <c:pt idx="267">
                  <c:v>26.726726726726689</c:v>
                </c:pt>
                <c:pt idx="268">
                  <c:v>26.8268268268268</c:v>
                </c:pt>
                <c:pt idx="269">
                  <c:v>26.926926926926889</c:v>
                </c:pt>
                <c:pt idx="270">
                  <c:v>27.027027027027</c:v>
                </c:pt>
                <c:pt idx="271">
                  <c:v>27.1271271271271</c:v>
                </c:pt>
                <c:pt idx="272">
                  <c:v>27.227227227227189</c:v>
                </c:pt>
                <c:pt idx="273">
                  <c:v>27.327327327327289</c:v>
                </c:pt>
                <c:pt idx="274">
                  <c:v>27.4274274274274</c:v>
                </c:pt>
                <c:pt idx="275">
                  <c:v>27.527527527527489</c:v>
                </c:pt>
                <c:pt idx="276">
                  <c:v>27.6276276276276</c:v>
                </c:pt>
                <c:pt idx="277">
                  <c:v>27.727727727727689</c:v>
                </c:pt>
                <c:pt idx="278">
                  <c:v>27.8278278278278</c:v>
                </c:pt>
                <c:pt idx="279">
                  <c:v>27.927927927927886</c:v>
                </c:pt>
                <c:pt idx="280">
                  <c:v>28.028028028028</c:v>
                </c:pt>
                <c:pt idx="281">
                  <c:v>28.1281281281281</c:v>
                </c:pt>
                <c:pt idx="282">
                  <c:v>28.228228228228186</c:v>
                </c:pt>
                <c:pt idx="283">
                  <c:v>28.328328328328286</c:v>
                </c:pt>
                <c:pt idx="284">
                  <c:v>28.428428428428401</c:v>
                </c:pt>
                <c:pt idx="285">
                  <c:v>28.528528528528486</c:v>
                </c:pt>
                <c:pt idx="286">
                  <c:v>28.628628628628601</c:v>
                </c:pt>
                <c:pt idx="287">
                  <c:v>28.728728728728687</c:v>
                </c:pt>
                <c:pt idx="288">
                  <c:v>28.828828828828801</c:v>
                </c:pt>
                <c:pt idx="289">
                  <c:v>28.928928928928887</c:v>
                </c:pt>
                <c:pt idx="290">
                  <c:v>29.029029029028987</c:v>
                </c:pt>
                <c:pt idx="291">
                  <c:v>29.129129129129087</c:v>
                </c:pt>
                <c:pt idx="292">
                  <c:v>29.229229229229162</c:v>
                </c:pt>
                <c:pt idx="293">
                  <c:v>29.329329329329262</c:v>
                </c:pt>
                <c:pt idx="294">
                  <c:v>29.429429429429362</c:v>
                </c:pt>
                <c:pt idx="295">
                  <c:v>29.529529529529462</c:v>
                </c:pt>
                <c:pt idx="296">
                  <c:v>29.629629629629587</c:v>
                </c:pt>
                <c:pt idx="297">
                  <c:v>29.729729729729662</c:v>
                </c:pt>
                <c:pt idx="298">
                  <c:v>29.829829829829787</c:v>
                </c:pt>
                <c:pt idx="299">
                  <c:v>29.929929929929862</c:v>
                </c:pt>
                <c:pt idx="300">
                  <c:v>30.030030030030002</c:v>
                </c:pt>
                <c:pt idx="301">
                  <c:v>30.130130130130102</c:v>
                </c:pt>
                <c:pt idx="302">
                  <c:v>30.230230230230163</c:v>
                </c:pt>
                <c:pt idx="303">
                  <c:v>30.330330330330259</c:v>
                </c:pt>
                <c:pt idx="304">
                  <c:v>30.430430430430359</c:v>
                </c:pt>
                <c:pt idx="305">
                  <c:v>30.530530530530459</c:v>
                </c:pt>
                <c:pt idx="306">
                  <c:v>30.630630630630588</c:v>
                </c:pt>
                <c:pt idx="307">
                  <c:v>30.730730730730659</c:v>
                </c:pt>
                <c:pt idx="308">
                  <c:v>30.830830830830799</c:v>
                </c:pt>
                <c:pt idx="309">
                  <c:v>30.930930930930863</c:v>
                </c:pt>
                <c:pt idx="310">
                  <c:v>31.031031031030999</c:v>
                </c:pt>
                <c:pt idx="311">
                  <c:v>31.131131131131099</c:v>
                </c:pt>
                <c:pt idx="312">
                  <c:v>31.231231231231163</c:v>
                </c:pt>
                <c:pt idx="313">
                  <c:v>31.331331331331263</c:v>
                </c:pt>
                <c:pt idx="314">
                  <c:v>31.431431431431363</c:v>
                </c:pt>
                <c:pt idx="315">
                  <c:v>31.531531531531463</c:v>
                </c:pt>
                <c:pt idx="316">
                  <c:v>31.631631631631599</c:v>
                </c:pt>
                <c:pt idx="317">
                  <c:v>31.731731731731667</c:v>
                </c:pt>
                <c:pt idx="318">
                  <c:v>31.831831831831799</c:v>
                </c:pt>
                <c:pt idx="319">
                  <c:v>31.931931931931889</c:v>
                </c:pt>
                <c:pt idx="320">
                  <c:v>32.032032032032063</c:v>
                </c:pt>
                <c:pt idx="321">
                  <c:v>32.13213213213222</c:v>
                </c:pt>
                <c:pt idx="322">
                  <c:v>32.232232232232263</c:v>
                </c:pt>
                <c:pt idx="323">
                  <c:v>32.332332332332363</c:v>
                </c:pt>
                <c:pt idx="324">
                  <c:v>32.4324324324324</c:v>
                </c:pt>
                <c:pt idx="325">
                  <c:v>32.532532532532564</c:v>
                </c:pt>
                <c:pt idx="326">
                  <c:v>32.6326326326326</c:v>
                </c:pt>
                <c:pt idx="327">
                  <c:v>32.732732732732821</c:v>
                </c:pt>
                <c:pt idx="328">
                  <c:v>32.832832832832864</c:v>
                </c:pt>
                <c:pt idx="329">
                  <c:v>32.932932932933028</c:v>
                </c:pt>
                <c:pt idx="330">
                  <c:v>33.033033033033</c:v>
                </c:pt>
                <c:pt idx="331">
                  <c:v>33.133133133133164</c:v>
                </c:pt>
                <c:pt idx="332">
                  <c:v>33.2332332332332</c:v>
                </c:pt>
                <c:pt idx="333">
                  <c:v>33.3333333333333</c:v>
                </c:pt>
                <c:pt idx="334">
                  <c:v>33.433433433433336</c:v>
                </c:pt>
                <c:pt idx="335">
                  <c:v>33.5335335335335</c:v>
                </c:pt>
                <c:pt idx="336">
                  <c:v>33.633633633633544</c:v>
                </c:pt>
                <c:pt idx="337">
                  <c:v>33.733733733733764</c:v>
                </c:pt>
                <c:pt idx="338">
                  <c:v>33.8338338338338</c:v>
                </c:pt>
                <c:pt idx="339">
                  <c:v>33.933933933933965</c:v>
                </c:pt>
                <c:pt idx="340">
                  <c:v>34.034034034034001</c:v>
                </c:pt>
                <c:pt idx="341">
                  <c:v>34.134134134134165</c:v>
                </c:pt>
                <c:pt idx="342">
                  <c:v>34.234234234234201</c:v>
                </c:pt>
                <c:pt idx="343">
                  <c:v>34.334334334334301</c:v>
                </c:pt>
                <c:pt idx="344">
                  <c:v>34.434434434434394</c:v>
                </c:pt>
                <c:pt idx="345">
                  <c:v>34.534534534534501</c:v>
                </c:pt>
                <c:pt idx="346">
                  <c:v>34.634634634634594</c:v>
                </c:pt>
                <c:pt idx="347">
                  <c:v>34.734734734734772</c:v>
                </c:pt>
                <c:pt idx="348">
                  <c:v>34.834834834834801</c:v>
                </c:pt>
                <c:pt idx="349">
                  <c:v>34.934934934934972</c:v>
                </c:pt>
                <c:pt idx="350">
                  <c:v>35.035035035035072</c:v>
                </c:pt>
                <c:pt idx="351">
                  <c:v>35.135135135135243</c:v>
                </c:pt>
                <c:pt idx="352">
                  <c:v>35.235235235235272</c:v>
                </c:pt>
                <c:pt idx="353">
                  <c:v>35.335335335335373</c:v>
                </c:pt>
                <c:pt idx="354">
                  <c:v>35.435435435435402</c:v>
                </c:pt>
                <c:pt idx="355">
                  <c:v>35.535535535535573</c:v>
                </c:pt>
                <c:pt idx="356">
                  <c:v>35.635635635635602</c:v>
                </c:pt>
                <c:pt idx="357">
                  <c:v>35.735735735735844</c:v>
                </c:pt>
                <c:pt idx="358">
                  <c:v>35.835835835835873</c:v>
                </c:pt>
                <c:pt idx="359">
                  <c:v>35.93593593593603</c:v>
                </c:pt>
                <c:pt idx="360">
                  <c:v>36.036036036036002</c:v>
                </c:pt>
                <c:pt idx="361">
                  <c:v>36.136136136136173</c:v>
                </c:pt>
                <c:pt idx="362">
                  <c:v>36.236236236236202</c:v>
                </c:pt>
                <c:pt idx="363">
                  <c:v>36.336336336336302</c:v>
                </c:pt>
                <c:pt idx="364">
                  <c:v>36.436436436436395</c:v>
                </c:pt>
                <c:pt idx="365">
                  <c:v>36.536536536536502</c:v>
                </c:pt>
                <c:pt idx="366">
                  <c:v>36.636636636636595</c:v>
                </c:pt>
                <c:pt idx="367">
                  <c:v>36.736736736736781</c:v>
                </c:pt>
                <c:pt idx="368">
                  <c:v>36.836836836836802</c:v>
                </c:pt>
                <c:pt idx="369">
                  <c:v>36.936936936936988</c:v>
                </c:pt>
                <c:pt idx="370">
                  <c:v>37.037037037036995</c:v>
                </c:pt>
                <c:pt idx="371">
                  <c:v>37.137137137137103</c:v>
                </c:pt>
                <c:pt idx="372">
                  <c:v>37.237237237237196</c:v>
                </c:pt>
                <c:pt idx="373">
                  <c:v>37.337337337337296</c:v>
                </c:pt>
                <c:pt idx="374">
                  <c:v>37.437437437437289</c:v>
                </c:pt>
                <c:pt idx="375">
                  <c:v>37.537537537537496</c:v>
                </c:pt>
                <c:pt idx="376">
                  <c:v>37.637637637637489</c:v>
                </c:pt>
                <c:pt idx="377">
                  <c:v>37.737737737737703</c:v>
                </c:pt>
                <c:pt idx="378">
                  <c:v>37.837837837837796</c:v>
                </c:pt>
                <c:pt idx="379">
                  <c:v>37.937937937937903</c:v>
                </c:pt>
                <c:pt idx="380">
                  <c:v>38.038038038038088</c:v>
                </c:pt>
                <c:pt idx="381">
                  <c:v>38.138138138138245</c:v>
                </c:pt>
                <c:pt idx="382">
                  <c:v>38.238238238238289</c:v>
                </c:pt>
                <c:pt idx="383">
                  <c:v>38.338338338338389</c:v>
                </c:pt>
                <c:pt idx="384">
                  <c:v>38.438438438438403</c:v>
                </c:pt>
                <c:pt idx="385">
                  <c:v>38.538538538538596</c:v>
                </c:pt>
                <c:pt idx="386">
                  <c:v>38.638638638638611</c:v>
                </c:pt>
                <c:pt idx="387">
                  <c:v>38.738738738738846</c:v>
                </c:pt>
                <c:pt idx="388">
                  <c:v>38.838838838838889</c:v>
                </c:pt>
                <c:pt idx="389">
                  <c:v>38.938938938939046</c:v>
                </c:pt>
                <c:pt idx="390">
                  <c:v>39.039039039039011</c:v>
                </c:pt>
                <c:pt idx="391">
                  <c:v>39.139139139139189</c:v>
                </c:pt>
                <c:pt idx="392">
                  <c:v>39.239239239239211</c:v>
                </c:pt>
                <c:pt idx="393">
                  <c:v>39.339339339339311</c:v>
                </c:pt>
                <c:pt idx="394">
                  <c:v>39.439439439439397</c:v>
                </c:pt>
                <c:pt idx="395">
                  <c:v>39.539539539539511</c:v>
                </c:pt>
                <c:pt idx="396">
                  <c:v>39.639639639639597</c:v>
                </c:pt>
                <c:pt idx="397">
                  <c:v>39.739739739739804</c:v>
                </c:pt>
                <c:pt idx="398">
                  <c:v>39.839839839839811</c:v>
                </c:pt>
                <c:pt idx="399">
                  <c:v>39.939939939940004</c:v>
                </c:pt>
                <c:pt idx="400">
                  <c:v>40.040040040040004</c:v>
                </c:pt>
                <c:pt idx="401">
                  <c:v>40.140140140140112</c:v>
                </c:pt>
                <c:pt idx="402">
                  <c:v>40.240240240240198</c:v>
                </c:pt>
                <c:pt idx="403">
                  <c:v>40.340340340340298</c:v>
                </c:pt>
                <c:pt idx="404">
                  <c:v>40.440440440440319</c:v>
                </c:pt>
                <c:pt idx="405">
                  <c:v>40.540540540540498</c:v>
                </c:pt>
                <c:pt idx="406">
                  <c:v>40.640640640640527</c:v>
                </c:pt>
                <c:pt idx="407">
                  <c:v>40.740740740740698</c:v>
                </c:pt>
                <c:pt idx="408">
                  <c:v>40.840840840840798</c:v>
                </c:pt>
                <c:pt idx="409">
                  <c:v>40.940940940940912</c:v>
                </c:pt>
                <c:pt idx="410">
                  <c:v>41.041041041040927</c:v>
                </c:pt>
                <c:pt idx="411">
                  <c:v>41.141141141141098</c:v>
                </c:pt>
                <c:pt idx="412">
                  <c:v>41.241241241241127</c:v>
                </c:pt>
                <c:pt idx="413">
                  <c:v>41.341341341341227</c:v>
                </c:pt>
                <c:pt idx="414">
                  <c:v>41.441441441441263</c:v>
                </c:pt>
                <c:pt idx="415">
                  <c:v>41.541541541541427</c:v>
                </c:pt>
                <c:pt idx="416">
                  <c:v>41.641641641641463</c:v>
                </c:pt>
                <c:pt idx="417">
                  <c:v>41.741741741741627</c:v>
                </c:pt>
                <c:pt idx="418">
                  <c:v>41.841841841841728</c:v>
                </c:pt>
                <c:pt idx="419">
                  <c:v>41.941941941941899</c:v>
                </c:pt>
                <c:pt idx="420">
                  <c:v>42.042042042042006</c:v>
                </c:pt>
                <c:pt idx="421">
                  <c:v>42.142142142142113</c:v>
                </c:pt>
                <c:pt idx="422">
                  <c:v>42.242242242242199</c:v>
                </c:pt>
                <c:pt idx="423">
                  <c:v>42.342342342342299</c:v>
                </c:pt>
                <c:pt idx="424">
                  <c:v>42.442442442442328</c:v>
                </c:pt>
                <c:pt idx="425">
                  <c:v>42.542542542542499</c:v>
                </c:pt>
                <c:pt idx="426">
                  <c:v>42.642642642642535</c:v>
                </c:pt>
                <c:pt idx="427">
                  <c:v>42.742742742742699</c:v>
                </c:pt>
                <c:pt idx="428">
                  <c:v>42.842842842842799</c:v>
                </c:pt>
                <c:pt idx="429">
                  <c:v>42.942942942942913</c:v>
                </c:pt>
                <c:pt idx="430">
                  <c:v>43.043043043042935</c:v>
                </c:pt>
                <c:pt idx="431">
                  <c:v>43.143143143143099</c:v>
                </c:pt>
                <c:pt idx="432">
                  <c:v>43.243243243243136</c:v>
                </c:pt>
                <c:pt idx="433">
                  <c:v>43.343343343343236</c:v>
                </c:pt>
                <c:pt idx="434">
                  <c:v>43.443443443443272</c:v>
                </c:pt>
                <c:pt idx="435">
                  <c:v>43.543543543543436</c:v>
                </c:pt>
                <c:pt idx="436">
                  <c:v>43.643643643643472</c:v>
                </c:pt>
                <c:pt idx="437">
                  <c:v>43.743743743743799</c:v>
                </c:pt>
                <c:pt idx="438">
                  <c:v>43.843843843843835</c:v>
                </c:pt>
                <c:pt idx="439">
                  <c:v>43.943943943943999</c:v>
                </c:pt>
                <c:pt idx="440">
                  <c:v>44.044044044044036</c:v>
                </c:pt>
                <c:pt idx="441">
                  <c:v>44.1441441441442</c:v>
                </c:pt>
                <c:pt idx="442">
                  <c:v>44.244244244244236</c:v>
                </c:pt>
                <c:pt idx="443">
                  <c:v>44.344344344344336</c:v>
                </c:pt>
                <c:pt idx="444">
                  <c:v>44.444444444444372</c:v>
                </c:pt>
                <c:pt idx="445">
                  <c:v>44.544544544544536</c:v>
                </c:pt>
                <c:pt idx="446">
                  <c:v>44.644644644644579</c:v>
                </c:pt>
                <c:pt idx="447">
                  <c:v>44.7447447447448</c:v>
                </c:pt>
                <c:pt idx="448">
                  <c:v>44.844844844844836</c:v>
                </c:pt>
                <c:pt idx="449">
                  <c:v>44.944944944945</c:v>
                </c:pt>
                <c:pt idx="450">
                  <c:v>45.0450450450451</c:v>
                </c:pt>
                <c:pt idx="451">
                  <c:v>45.145145145145264</c:v>
                </c:pt>
                <c:pt idx="452">
                  <c:v>45.2452452452453</c:v>
                </c:pt>
                <c:pt idx="453">
                  <c:v>45.3453453453454</c:v>
                </c:pt>
                <c:pt idx="454">
                  <c:v>45.445445445445444</c:v>
                </c:pt>
                <c:pt idx="455">
                  <c:v>45.5455455455456</c:v>
                </c:pt>
                <c:pt idx="456">
                  <c:v>45.6456456456457</c:v>
                </c:pt>
                <c:pt idx="457">
                  <c:v>45.745745745745864</c:v>
                </c:pt>
                <c:pt idx="458">
                  <c:v>45.845845845845901</c:v>
                </c:pt>
                <c:pt idx="459">
                  <c:v>45.945945945946001</c:v>
                </c:pt>
                <c:pt idx="460">
                  <c:v>46.046046046046094</c:v>
                </c:pt>
                <c:pt idx="461">
                  <c:v>46.146146146146201</c:v>
                </c:pt>
                <c:pt idx="462">
                  <c:v>46.246246246246294</c:v>
                </c:pt>
                <c:pt idx="463">
                  <c:v>46.346346346346394</c:v>
                </c:pt>
                <c:pt idx="464">
                  <c:v>46.446446446446387</c:v>
                </c:pt>
                <c:pt idx="465">
                  <c:v>46.546546546546594</c:v>
                </c:pt>
                <c:pt idx="466">
                  <c:v>46.646646646646595</c:v>
                </c:pt>
                <c:pt idx="467">
                  <c:v>46.746746746746801</c:v>
                </c:pt>
                <c:pt idx="468">
                  <c:v>46.846846846846894</c:v>
                </c:pt>
                <c:pt idx="469">
                  <c:v>46.946946946947001</c:v>
                </c:pt>
                <c:pt idx="470">
                  <c:v>47.047047047046988</c:v>
                </c:pt>
                <c:pt idx="471">
                  <c:v>47.147147147147194</c:v>
                </c:pt>
                <c:pt idx="472">
                  <c:v>47.247247247247188</c:v>
                </c:pt>
                <c:pt idx="473">
                  <c:v>47.347347347347288</c:v>
                </c:pt>
                <c:pt idx="474">
                  <c:v>47.447447447447317</c:v>
                </c:pt>
                <c:pt idx="475">
                  <c:v>47.547547547547488</c:v>
                </c:pt>
                <c:pt idx="476">
                  <c:v>47.647647647647531</c:v>
                </c:pt>
                <c:pt idx="477">
                  <c:v>47.747747747747795</c:v>
                </c:pt>
                <c:pt idx="478">
                  <c:v>47.847847847847788</c:v>
                </c:pt>
                <c:pt idx="479">
                  <c:v>47.947947947947995</c:v>
                </c:pt>
                <c:pt idx="480">
                  <c:v>48.048048048048102</c:v>
                </c:pt>
                <c:pt idx="481">
                  <c:v>48.148148148148273</c:v>
                </c:pt>
                <c:pt idx="482">
                  <c:v>48.248248248248302</c:v>
                </c:pt>
                <c:pt idx="483">
                  <c:v>48.348348348348402</c:v>
                </c:pt>
                <c:pt idx="484">
                  <c:v>48.448448448448495</c:v>
                </c:pt>
                <c:pt idx="485">
                  <c:v>48.548548548548602</c:v>
                </c:pt>
                <c:pt idx="486">
                  <c:v>48.648648648648702</c:v>
                </c:pt>
                <c:pt idx="487">
                  <c:v>48.748748748748888</c:v>
                </c:pt>
                <c:pt idx="488">
                  <c:v>48.848848848848903</c:v>
                </c:pt>
                <c:pt idx="489">
                  <c:v>48.948948948949088</c:v>
                </c:pt>
                <c:pt idx="490">
                  <c:v>49.049049049049096</c:v>
                </c:pt>
                <c:pt idx="491">
                  <c:v>49.149149149149203</c:v>
                </c:pt>
                <c:pt idx="492">
                  <c:v>49.249249249249296</c:v>
                </c:pt>
                <c:pt idx="493">
                  <c:v>49.349349349349396</c:v>
                </c:pt>
                <c:pt idx="494">
                  <c:v>49.449449449449389</c:v>
                </c:pt>
                <c:pt idx="495">
                  <c:v>49.549549549549596</c:v>
                </c:pt>
                <c:pt idx="496">
                  <c:v>49.649649649649604</c:v>
                </c:pt>
                <c:pt idx="497">
                  <c:v>49.749749749749803</c:v>
                </c:pt>
                <c:pt idx="498">
                  <c:v>49.849849849849896</c:v>
                </c:pt>
                <c:pt idx="499">
                  <c:v>49.949949949950003</c:v>
                </c:pt>
                <c:pt idx="500">
                  <c:v>50.050050050050096</c:v>
                </c:pt>
                <c:pt idx="501">
                  <c:v>50.150150150150203</c:v>
                </c:pt>
                <c:pt idx="502">
                  <c:v>50.250250250250296</c:v>
                </c:pt>
                <c:pt idx="503">
                  <c:v>50.350350350350404</c:v>
                </c:pt>
                <c:pt idx="504">
                  <c:v>50.450450450450404</c:v>
                </c:pt>
                <c:pt idx="505">
                  <c:v>50.550550550550597</c:v>
                </c:pt>
                <c:pt idx="506">
                  <c:v>50.650650650650604</c:v>
                </c:pt>
                <c:pt idx="507">
                  <c:v>50.750750750750811</c:v>
                </c:pt>
                <c:pt idx="508">
                  <c:v>50.850850850850897</c:v>
                </c:pt>
                <c:pt idx="509">
                  <c:v>50.950950950951011</c:v>
                </c:pt>
                <c:pt idx="510">
                  <c:v>51.051051051051004</c:v>
                </c:pt>
                <c:pt idx="511">
                  <c:v>51.151151151151197</c:v>
                </c:pt>
                <c:pt idx="512">
                  <c:v>51.251251251251205</c:v>
                </c:pt>
                <c:pt idx="513">
                  <c:v>51.351351351351305</c:v>
                </c:pt>
                <c:pt idx="514">
                  <c:v>51.451451451451341</c:v>
                </c:pt>
                <c:pt idx="515">
                  <c:v>51.551551551551505</c:v>
                </c:pt>
                <c:pt idx="516">
                  <c:v>51.651651651651541</c:v>
                </c:pt>
                <c:pt idx="517">
                  <c:v>51.751751751751797</c:v>
                </c:pt>
                <c:pt idx="518">
                  <c:v>51.851851851851805</c:v>
                </c:pt>
                <c:pt idx="519">
                  <c:v>51.951951951951997</c:v>
                </c:pt>
                <c:pt idx="520">
                  <c:v>52.052052052052098</c:v>
                </c:pt>
                <c:pt idx="521">
                  <c:v>52.152152152152212</c:v>
                </c:pt>
                <c:pt idx="522">
                  <c:v>52.252252252252298</c:v>
                </c:pt>
                <c:pt idx="523">
                  <c:v>52.352352352352398</c:v>
                </c:pt>
                <c:pt idx="524">
                  <c:v>52.452452452452427</c:v>
                </c:pt>
                <c:pt idx="525">
                  <c:v>52.552552552552598</c:v>
                </c:pt>
                <c:pt idx="526">
                  <c:v>52.652652652652627</c:v>
                </c:pt>
                <c:pt idx="527">
                  <c:v>52.752752752752812</c:v>
                </c:pt>
                <c:pt idx="528">
                  <c:v>52.852852852852898</c:v>
                </c:pt>
                <c:pt idx="529">
                  <c:v>52.952952952953012</c:v>
                </c:pt>
                <c:pt idx="530">
                  <c:v>53.053053053053027</c:v>
                </c:pt>
                <c:pt idx="531">
                  <c:v>53.153153153153198</c:v>
                </c:pt>
                <c:pt idx="532">
                  <c:v>53.253253253253227</c:v>
                </c:pt>
                <c:pt idx="533">
                  <c:v>53.353353353353327</c:v>
                </c:pt>
                <c:pt idx="534">
                  <c:v>53.453453453453363</c:v>
                </c:pt>
                <c:pt idx="535">
                  <c:v>53.553553553553527</c:v>
                </c:pt>
                <c:pt idx="536">
                  <c:v>53.653653653653564</c:v>
                </c:pt>
                <c:pt idx="537">
                  <c:v>53.753753753753799</c:v>
                </c:pt>
                <c:pt idx="538">
                  <c:v>53.853853853853828</c:v>
                </c:pt>
                <c:pt idx="539">
                  <c:v>53.953953953953999</c:v>
                </c:pt>
                <c:pt idx="540">
                  <c:v>54.054054054054028</c:v>
                </c:pt>
                <c:pt idx="541">
                  <c:v>54.154154154154199</c:v>
                </c:pt>
                <c:pt idx="542">
                  <c:v>54.254254254254228</c:v>
                </c:pt>
                <c:pt idx="543">
                  <c:v>54.354354354354328</c:v>
                </c:pt>
                <c:pt idx="544">
                  <c:v>54.454454454454371</c:v>
                </c:pt>
                <c:pt idx="545">
                  <c:v>54.554554554554535</c:v>
                </c:pt>
                <c:pt idx="546">
                  <c:v>54.654654654654571</c:v>
                </c:pt>
                <c:pt idx="547">
                  <c:v>54.754754754754799</c:v>
                </c:pt>
                <c:pt idx="548">
                  <c:v>54.854854854854835</c:v>
                </c:pt>
                <c:pt idx="549">
                  <c:v>54.954954954954999</c:v>
                </c:pt>
                <c:pt idx="550">
                  <c:v>55.055055055055099</c:v>
                </c:pt>
                <c:pt idx="551">
                  <c:v>55.155155155155263</c:v>
                </c:pt>
                <c:pt idx="552">
                  <c:v>55.2552552552553</c:v>
                </c:pt>
                <c:pt idx="553">
                  <c:v>55.3553553553554</c:v>
                </c:pt>
                <c:pt idx="554">
                  <c:v>55.455455455455436</c:v>
                </c:pt>
                <c:pt idx="555">
                  <c:v>55.5555555555556</c:v>
                </c:pt>
                <c:pt idx="556">
                  <c:v>55.6556556556557</c:v>
                </c:pt>
                <c:pt idx="557">
                  <c:v>55.755755755755864</c:v>
                </c:pt>
                <c:pt idx="558">
                  <c:v>55.8558558558559</c:v>
                </c:pt>
                <c:pt idx="559">
                  <c:v>55.955955955956</c:v>
                </c:pt>
                <c:pt idx="560">
                  <c:v>56.056056056056036</c:v>
                </c:pt>
                <c:pt idx="561">
                  <c:v>56.1561561561562</c:v>
                </c:pt>
                <c:pt idx="562">
                  <c:v>56.256256256256236</c:v>
                </c:pt>
                <c:pt idx="563">
                  <c:v>56.356356356356336</c:v>
                </c:pt>
                <c:pt idx="564">
                  <c:v>56.456456456456387</c:v>
                </c:pt>
                <c:pt idx="565">
                  <c:v>56.556556556556544</c:v>
                </c:pt>
                <c:pt idx="566">
                  <c:v>56.656656656656587</c:v>
                </c:pt>
                <c:pt idx="567">
                  <c:v>56.756756756756801</c:v>
                </c:pt>
                <c:pt idx="568">
                  <c:v>56.856856856856894</c:v>
                </c:pt>
                <c:pt idx="569">
                  <c:v>56.956956956957001</c:v>
                </c:pt>
                <c:pt idx="570">
                  <c:v>57.057057057056987</c:v>
                </c:pt>
                <c:pt idx="571">
                  <c:v>57.157157157157194</c:v>
                </c:pt>
                <c:pt idx="572">
                  <c:v>57.257257257257187</c:v>
                </c:pt>
                <c:pt idx="573">
                  <c:v>57.357357357357287</c:v>
                </c:pt>
                <c:pt idx="574">
                  <c:v>57.457457457457316</c:v>
                </c:pt>
                <c:pt idx="575">
                  <c:v>57.557557557557487</c:v>
                </c:pt>
                <c:pt idx="576">
                  <c:v>57.657657657657531</c:v>
                </c:pt>
                <c:pt idx="577">
                  <c:v>57.757757757757794</c:v>
                </c:pt>
                <c:pt idx="578">
                  <c:v>57.857857857857788</c:v>
                </c:pt>
                <c:pt idx="579">
                  <c:v>57.957957957957994</c:v>
                </c:pt>
                <c:pt idx="580">
                  <c:v>58.058058058058101</c:v>
                </c:pt>
                <c:pt idx="581">
                  <c:v>58.158158158158272</c:v>
                </c:pt>
                <c:pt idx="582">
                  <c:v>58.258258258258302</c:v>
                </c:pt>
                <c:pt idx="583">
                  <c:v>58.358358358358402</c:v>
                </c:pt>
                <c:pt idx="584">
                  <c:v>58.458458458458495</c:v>
                </c:pt>
                <c:pt idx="585">
                  <c:v>58.558558558558602</c:v>
                </c:pt>
                <c:pt idx="586">
                  <c:v>58.658658658658702</c:v>
                </c:pt>
                <c:pt idx="587">
                  <c:v>58.758758758758873</c:v>
                </c:pt>
                <c:pt idx="588">
                  <c:v>58.858858858858902</c:v>
                </c:pt>
                <c:pt idx="589">
                  <c:v>58.958958958959073</c:v>
                </c:pt>
                <c:pt idx="590">
                  <c:v>59.059059059059095</c:v>
                </c:pt>
                <c:pt idx="591">
                  <c:v>59.159159159159202</c:v>
                </c:pt>
                <c:pt idx="592">
                  <c:v>59.259259259259295</c:v>
                </c:pt>
                <c:pt idx="593">
                  <c:v>59.359359359359395</c:v>
                </c:pt>
                <c:pt idx="594">
                  <c:v>59.459459459459389</c:v>
                </c:pt>
                <c:pt idx="595">
                  <c:v>59.559559559559595</c:v>
                </c:pt>
                <c:pt idx="596">
                  <c:v>59.659659659659603</c:v>
                </c:pt>
                <c:pt idx="597">
                  <c:v>59.759759759759802</c:v>
                </c:pt>
                <c:pt idx="598">
                  <c:v>59.859859859859895</c:v>
                </c:pt>
                <c:pt idx="599">
                  <c:v>59.959959959959996</c:v>
                </c:pt>
                <c:pt idx="600">
                  <c:v>60.060060060060096</c:v>
                </c:pt>
                <c:pt idx="601">
                  <c:v>60.160160160160203</c:v>
                </c:pt>
                <c:pt idx="602">
                  <c:v>60.260260260260296</c:v>
                </c:pt>
                <c:pt idx="603">
                  <c:v>60.360360360360396</c:v>
                </c:pt>
                <c:pt idx="604">
                  <c:v>60.460460460460389</c:v>
                </c:pt>
                <c:pt idx="605">
                  <c:v>60.560560560560596</c:v>
                </c:pt>
                <c:pt idx="606">
                  <c:v>60.660660660660604</c:v>
                </c:pt>
                <c:pt idx="607">
                  <c:v>60.760760760760803</c:v>
                </c:pt>
                <c:pt idx="608">
                  <c:v>60.860860860860896</c:v>
                </c:pt>
                <c:pt idx="609">
                  <c:v>60.960960960961003</c:v>
                </c:pt>
                <c:pt idx="610">
                  <c:v>61.061061061061004</c:v>
                </c:pt>
                <c:pt idx="611">
                  <c:v>61.161161161161196</c:v>
                </c:pt>
                <c:pt idx="612">
                  <c:v>61.261261261261204</c:v>
                </c:pt>
                <c:pt idx="613">
                  <c:v>61.361361361361318</c:v>
                </c:pt>
                <c:pt idx="614">
                  <c:v>61.46146146146134</c:v>
                </c:pt>
                <c:pt idx="615">
                  <c:v>61.561561561561504</c:v>
                </c:pt>
                <c:pt idx="616">
                  <c:v>61.66166166166154</c:v>
                </c:pt>
                <c:pt idx="617">
                  <c:v>61.761761761761797</c:v>
                </c:pt>
                <c:pt idx="618">
                  <c:v>61.861861861861804</c:v>
                </c:pt>
                <c:pt idx="619">
                  <c:v>61.961961961961997</c:v>
                </c:pt>
                <c:pt idx="620">
                  <c:v>62.062062062062097</c:v>
                </c:pt>
                <c:pt idx="621">
                  <c:v>62.162162162162211</c:v>
                </c:pt>
                <c:pt idx="622">
                  <c:v>62.262262262262297</c:v>
                </c:pt>
                <c:pt idx="623">
                  <c:v>62.362362362362397</c:v>
                </c:pt>
                <c:pt idx="624">
                  <c:v>62.462462462462405</c:v>
                </c:pt>
                <c:pt idx="625">
                  <c:v>62.562562562562597</c:v>
                </c:pt>
                <c:pt idx="626">
                  <c:v>62.662662662662605</c:v>
                </c:pt>
                <c:pt idx="627">
                  <c:v>62.762762762762812</c:v>
                </c:pt>
                <c:pt idx="628">
                  <c:v>62.862862862862897</c:v>
                </c:pt>
                <c:pt idx="629">
                  <c:v>62.962962962963012</c:v>
                </c:pt>
                <c:pt idx="630">
                  <c:v>63.063063063063019</c:v>
                </c:pt>
                <c:pt idx="631">
                  <c:v>63.163163163163198</c:v>
                </c:pt>
                <c:pt idx="632">
                  <c:v>63.263263263263219</c:v>
                </c:pt>
                <c:pt idx="633">
                  <c:v>63.36336336336332</c:v>
                </c:pt>
                <c:pt idx="634">
                  <c:v>63.463463463463363</c:v>
                </c:pt>
                <c:pt idx="635">
                  <c:v>63.563563563563527</c:v>
                </c:pt>
                <c:pt idx="636">
                  <c:v>63.663663663663563</c:v>
                </c:pt>
                <c:pt idx="637">
                  <c:v>63.763763763763798</c:v>
                </c:pt>
                <c:pt idx="638">
                  <c:v>63.863863863863827</c:v>
                </c:pt>
                <c:pt idx="639">
                  <c:v>63.963963963963998</c:v>
                </c:pt>
                <c:pt idx="640">
                  <c:v>64.064064064064127</c:v>
                </c:pt>
                <c:pt idx="641">
                  <c:v>64.164164164164205</c:v>
                </c:pt>
                <c:pt idx="642">
                  <c:v>64.264264264264511</c:v>
                </c:pt>
                <c:pt idx="643">
                  <c:v>64.364364364364405</c:v>
                </c:pt>
                <c:pt idx="644">
                  <c:v>64.464464464464527</c:v>
                </c:pt>
                <c:pt idx="645">
                  <c:v>64.564564564564606</c:v>
                </c:pt>
                <c:pt idx="646">
                  <c:v>64.664664664664727</c:v>
                </c:pt>
                <c:pt idx="647">
                  <c:v>64.764764764764806</c:v>
                </c:pt>
                <c:pt idx="648">
                  <c:v>64.864864864864899</c:v>
                </c:pt>
                <c:pt idx="649">
                  <c:v>64.96496496496529</c:v>
                </c:pt>
                <c:pt idx="650">
                  <c:v>65.065065065065127</c:v>
                </c:pt>
                <c:pt idx="651">
                  <c:v>65.165165165165206</c:v>
                </c:pt>
                <c:pt idx="652">
                  <c:v>65.265265265265526</c:v>
                </c:pt>
                <c:pt idx="653">
                  <c:v>65.365365365365406</c:v>
                </c:pt>
                <c:pt idx="654">
                  <c:v>65.465465465465527</c:v>
                </c:pt>
                <c:pt idx="655">
                  <c:v>65.565565565565606</c:v>
                </c:pt>
                <c:pt idx="656">
                  <c:v>65.665665665665827</c:v>
                </c:pt>
                <c:pt idx="657">
                  <c:v>65.765765765765806</c:v>
                </c:pt>
                <c:pt idx="658">
                  <c:v>65.865865865865899</c:v>
                </c:pt>
                <c:pt idx="659">
                  <c:v>65.965965965966177</c:v>
                </c:pt>
                <c:pt idx="660">
                  <c:v>66.066066066066099</c:v>
                </c:pt>
                <c:pt idx="661">
                  <c:v>66.166166166166178</c:v>
                </c:pt>
                <c:pt idx="662">
                  <c:v>66.266266266266427</c:v>
                </c:pt>
                <c:pt idx="663">
                  <c:v>66.366366366366378</c:v>
                </c:pt>
                <c:pt idx="664">
                  <c:v>66.4664664664665</c:v>
                </c:pt>
                <c:pt idx="665">
                  <c:v>66.566566566566578</c:v>
                </c:pt>
                <c:pt idx="666">
                  <c:v>66.6666666666667</c:v>
                </c:pt>
                <c:pt idx="667">
                  <c:v>66.766766766766779</c:v>
                </c:pt>
                <c:pt idx="668">
                  <c:v>66.866866866866772</c:v>
                </c:pt>
                <c:pt idx="669">
                  <c:v>66.966966966966993</c:v>
                </c:pt>
                <c:pt idx="670">
                  <c:v>67.067067067067228</c:v>
                </c:pt>
                <c:pt idx="671">
                  <c:v>67.167167167167193</c:v>
                </c:pt>
                <c:pt idx="672">
                  <c:v>67.267267267267556</c:v>
                </c:pt>
                <c:pt idx="673">
                  <c:v>67.367367367367393</c:v>
                </c:pt>
                <c:pt idx="674">
                  <c:v>67.467467467467628</c:v>
                </c:pt>
                <c:pt idx="675">
                  <c:v>67.567567567567593</c:v>
                </c:pt>
                <c:pt idx="676">
                  <c:v>67.667667667667828</c:v>
                </c:pt>
                <c:pt idx="677">
                  <c:v>67.767767767767793</c:v>
                </c:pt>
                <c:pt idx="678">
                  <c:v>67.867867867867901</c:v>
                </c:pt>
                <c:pt idx="679">
                  <c:v>67.967967967968178</c:v>
                </c:pt>
                <c:pt idx="680">
                  <c:v>68.068068068068101</c:v>
                </c:pt>
                <c:pt idx="681">
                  <c:v>68.168168168168179</c:v>
                </c:pt>
                <c:pt idx="682">
                  <c:v>68.268268268268443</c:v>
                </c:pt>
                <c:pt idx="683">
                  <c:v>68.36836836836838</c:v>
                </c:pt>
                <c:pt idx="684">
                  <c:v>68.468468468468501</c:v>
                </c:pt>
                <c:pt idx="685">
                  <c:v>68.56856856856858</c:v>
                </c:pt>
                <c:pt idx="686">
                  <c:v>68.668668668668701</c:v>
                </c:pt>
                <c:pt idx="687">
                  <c:v>68.76876876876878</c:v>
                </c:pt>
                <c:pt idx="688">
                  <c:v>68.868868868868859</c:v>
                </c:pt>
                <c:pt idx="689">
                  <c:v>68.968968968968994</c:v>
                </c:pt>
                <c:pt idx="690">
                  <c:v>69.069069069069243</c:v>
                </c:pt>
                <c:pt idx="691">
                  <c:v>69.169169169169194</c:v>
                </c:pt>
                <c:pt idx="692">
                  <c:v>69.269269269269586</c:v>
                </c:pt>
                <c:pt idx="693">
                  <c:v>69.369369369369394</c:v>
                </c:pt>
                <c:pt idx="694">
                  <c:v>69.469469469469644</c:v>
                </c:pt>
                <c:pt idx="695">
                  <c:v>69.569569569569595</c:v>
                </c:pt>
                <c:pt idx="696">
                  <c:v>69.669669669669844</c:v>
                </c:pt>
                <c:pt idx="697">
                  <c:v>69.769769769769795</c:v>
                </c:pt>
                <c:pt idx="698">
                  <c:v>69.869869869869902</c:v>
                </c:pt>
                <c:pt idx="699">
                  <c:v>69.969969969970293</c:v>
                </c:pt>
                <c:pt idx="700">
                  <c:v>70.070070070070088</c:v>
                </c:pt>
                <c:pt idx="701">
                  <c:v>70.170170170169953</c:v>
                </c:pt>
                <c:pt idx="702">
                  <c:v>70.270270270270302</c:v>
                </c:pt>
                <c:pt idx="703">
                  <c:v>70.370370370370168</c:v>
                </c:pt>
                <c:pt idx="704">
                  <c:v>70.470470470470488</c:v>
                </c:pt>
                <c:pt idx="705">
                  <c:v>70.570570570570368</c:v>
                </c:pt>
                <c:pt idx="706">
                  <c:v>70.670670670670688</c:v>
                </c:pt>
                <c:pt idx="707">
                  <c:v>70.770770770770568</c:v>
                </c:pt>
                <c:pt idx="708">
                  <c:v>70.870870870870675</c:v>
                </c:pt>
                <c:pt idx="709">
                  <c:v>70.970970970970981</c:v>
                </c:pt>
                <c:pt idx="710">
                  <c:v>71.071071071071088</c:v>
                </c:pt>
                <c:pt idx="711">
                  <c:v>71.171171171170997</c:v>
                </c:pt>
                <c:pt idx="712">
                  <c:v>71.271271271271303</c:v>
                </c:pt>
                <c:pt idx="713">
                  <c:v>71.371371371371197</c:v>
                </c:pt>
                <c:pt idx="714">
                  <c:v>71.471471471471489</c:v>
                </c:pt>
                <c:pt idx="715">
                  <c:v>71.571571571571397</c:v>
                </c:pt>
                <c:pt idx="716">
                  <c:v>71.671671671671689</c:v>
                </c:pt>
                <c:pt idx="717">
                  <c:v>71.771771771771625</c:v>
                </c:pt>
                <c:pt idx="718">
                  <c:v>71.871871871871676</c:v>
                </c:pt>
                <c:pt idx="719">
                  <c:v>71.971971971971982</c:v>
                </c:pt>
                <c:pt idx="720">
                  <c:v>72.072072072071819</c:v>
                </c:pt>
                <c:pt idx="721">
                  <c:v>72.172172172171855</c:v>
                </c:pt>
                <c:pt idx="722">
                  <c:v>72.272272272272289</c:v>
                </c:pt>
                <c:pt idx="723">
                  <c:v>72.372372372372084</c:v>
                </c:pt>
                <c:pt idx="724">
                  <c:v>72.472472472472276</c:v>
                </c:pt>
                <c:pt idx="725">
                  <c:v>72.572572572572284</c:v>
                </c:pt>
                <c:pt idx="726">
                  <c:v>72.672672672672476</c:v>
                </c:pt>
                <c:pt idx="727">
                  <c:v>72.772772772772484</c:v>
                </c:pt>
                <c:pt idx="728">
                  <c:v>72.872872872872577</c:v>
                </c:pt>
                <c:pt idx="729">
                  <c:v>72.972972972972826</c:v>
                </c:pt>
                <c:pt idx="730">
                  <c:v>73.073073073073019</c:v>
                </c:pt>
                <c:pt idx="731">
                  <c:v>73.173173173173026</c:v>
                </c:pt>
                <c:pt idx="732">
                  <c:v>73.273273273273304</c:v>
                </c:pt>
                <c:pt idx="733">
                  <c:v>73.373373373373241</c:v>
                </c:pt>
                <c:pt idx="734">
                  <c:v>73.473473473473419</c:v>
                </c:pt>
                <c:pt idx="735">
                  <c:v>73.573573573573441</c:v>
                </c:pt>
                <c:pt idx="736">
                  <c:v>73.673673673673619</c:v>
                </c:pt>
                <c:pt idx="737">
                  <c:v>73.773773773773641</c:v>
                </c:pt>
                <c:pt idx="738">
                  <c:v>73.873873873873677</c:v>
                </c:pt>
                <c:pt idx="739">
                  <c:v>73.973973973973983</c:v>
                </c:pt>
                <c:pt idx="740">
                  <c:v>74.074074074074048</c:v>
                </c:pt>
                <c:pt idx="741">
                  <c:v>74.174174174174055</c:v>
                </c:pt>
                <c:pt idx="742">
                  <c:v>74.274274274274305</c:v>
                </c:pt>
                <c:pt idx="743">
                  <c:v>74.374374374374256</c:v>
                </c:pt>
                <c:pt idx="744">
                  <c:v>74.474474474474448</c:v>
                </c:pt>
                <c:pt idx="745">
                  <c:v>74.574574574574456</c:v>
                </c:pt>
                <c:pt idx="746">
                  <c:v>74.674674674674648</c:v>
                </c:pt>
                <c:pt idx="747">
                  <c:v>74.774774774774656</c:v>
                </c:pt>
                <c:pt idx="748">
                  <c:v>74.874874874874678</c:v>
                </c:pt>
                <c:pt idx="749">
                  <c:v>74.974974974974998</c:v>
                </c:pt>
                <c:pt idx="750">
                  <c:v>75.075075075075048</c:v>
                </c:pt>
                <c:pt idx="751">
                  <c:v>75.175175175175056</c:v>
                </c:pt>
                <c:pt idx="752">
                  <c:v>75.275275275275305</c:v>
                </c:pt>
                <c:pt idx="753">
                  <c:v>75.375375375375256</c:v>
                </c:pt>
                <c:pt idx="754">
                  <c:v>75.475475475475449</c:v>
                </c:pt>
                <c:pt idx="755">
                  <c:v>75.575575575575456</c:v>
                </c:pt>
                <c:pt idx="756">
                  <c:v>75.675675675675649</c:v>
                </c:pt>
                <c:pt idx="757">
                  <c:v>75.775775775775671</c:v>
                </c:pt>
                <c:pt idx="758">
                  <c:v>75.875875875875678</c:v>
                </c:pt>
                <c:pt idx="759">
                  <c:v>75.975975975975999</c:v>
                </c:pt>
                <c:pt idx="760">
                  <c:v>76.076076076075879</c:v>
                </c:pt>
                <c:pt idx="761">
                  <c:v>76.176176176175943</c:v>
                </c:pt>
                <c:pt idx="762">
                  <c:v>76.276276276276278</c:v>
                </c:pt>
                <c:pt idx="763">
                  <c:v>76.376376376376143</c:v>
                </c:pt>
                <c:pt idx="764">
                  <c:v>76.476476476476279</c:v>
                </c:pt>
                <c:pt idx="765">
                  <c:v>76.576576576576343</c:v>
                </c:pt>
                <c:pt idx="766">
                  <c:v>76.676676676676479</c:v>
                </c:pt>
                <c:pt idx="767">
                  <c:v>76.776776776776543</c:v>
                </c:pt>
                <c:pt idx="768">
                  <c:v>76.87687687687658</c:v>
                </c:pt>
                <c:pt idx="769">
                  <c:v>76.976976976976871</c:v>
                </c:pt>
                <c:pt idx="770">
                  <c:v>77.077077077077078</c:v>
                </c:pt>
                <c:pt idx="771">
                  <c:v>77.177177177177072</c:v>
                </c:pt>
                <c:pt idx="772">
                  <c:v>77.277277277277307</c:v>
                </c:pt>
                <c:pt idx="773">
                  <c:v>77.377377377377272</c:v>
                </c:pt>
                <c:pt idx="774">
                  <c:v>77.477477477477478</c:v>
                </c:pt>
                <c:pt idx="775">
                  <c:v>77.577577577577472</c:v>
                </c:pt>
                <c:pt idx="776">
                  <c:v>77.677677677677679</c:v>
                </c:pt>
                <c:pt idx="777">
                  <c:v>77.777777777777672</c:v>
                </c:pt>
                <c:pt idx="778">
                  <c:v>77.877877877877694</c:v>
                </c:pt>
                <c:pt idx="779">
                  <c:v>77.977977977978</c:v>
                </c:pt>
                <c:pt idx="780">
                  <c:v>78.078078078077866</c:v>
                </c:pt>
                <c:pt idx="781">
                  <c:v>78.178178178177959</c:v>
                </c:pt>
                <c:pt idx="782">
                  <c:v>78.278278278278279</c:v>
                </c:pt>
                <c:pt idx="783">
                  <c:v>78.378378378378159</c:v>
                </c:pt>
                <c:pt idx="784">
                  <c:v>78.478478478478266</c:v>
                </c:pt>
                <c:pt idx="785">
                  <c:v>78.578578578578359</c:v>
                </c:pt>
                <c:pt idx="786">
                  <c:v>78.678678678678466</c:v>
                </c:pt>
                <c:pt idx="787">
                  <c:v>78.778778778778559</c:v>
                </c:pt>
                <c:pt idx="788">
                  <c:v>78.878878878878581</c:v>
                </c:pt>
                <c:pt idx="789">
                  <c:v>78.978978978978958</c:v>
                </c:pt>
                <c:pt idx="790">
                  <c:v>79.079079079079079</c:v>
                </c:pt>
                <c:pt idx="791">
                  <c:v>79.179179179179158</c:v>
                </c:pt>
                <c:pt idx="792">
                  <c:v>79.279279279279294</c:v>
                </c:pt>
                <c:pt idx="793">
                  <c:v>79.379379379379358</c:v>
                </c:pt>
                <c:pt idx="794">
                  <c:v>79.47947947947948</c:v>
                </c:pt>
                <c:pt idx="795">
                  <c:v>79.579579579579558</c:v>
                </c:pt>
                <c:pt idx="796">
                  <c:v>79.67967967967968</c:v>
                </c:pt>
                <c:pt idx="797">
                  <c:v>79.779779779779759</c:v>
                </c:pt>
                <c:pt idx="798">
                  <c:v>79.879879879879667</c:v>
                </c:pt>
                <c:pt idx="799">
                  <c:v>79.979979979980001</c:v>
                </c:pt>
                <c:pt idx="800">
                  <c:v>80.08008008008008</c:v>
                </c:pt>
                <c:pt idx="801">
                  <c:v>80.180180180180159</c:v>
                </c:pt>
                <c:pt idx="802">
                  <c:v>80.280280280280294</c:v>
                </c:pt>
                <c:pt idx="803">
                  <c:v>80.380380380380359</c:v>
                </c:pt>
                <c:pt idx="804">
                  <c:v>80.48048048048048</c:v>
                </c:pt>
                <c:pt idx="805">
                  <c:v>80.580580580580559</c:v>
                </c:pt>
                <c:pt idx="806">
                  <c:v>80.68068068068068</c:v>
                </c:pt>
                <c:pt idx="807">
                  <c:v>80.780780780780788</c:v>
                </c:pt>
                <c:pt idx="808">
                  <c:v>80.880880880880667</c:v>
                </c:pt>
                <c:pt idx="809">
                  <c:v>80.980980980981002</c:v>
                </c:pt>
                <c:pt idx="810">
                  <c:v>81.081081081081081</c:v>
                </c:pt>
                <c:pt idx="811">
                  <c:v>81.181181181181188</c:v>
                </c:pt>
                <c:pt idx="812">
                  <c:v>81.281281281281295</c:v>
                </c:pt>
                <c:pt idx="813">
                  <c:v>81.381381381381388</c:v>
                </c:pt>
                <c:pt idx="814">
                  <c:v>81.481481481481481</c:v>
                </c:pt>
                <c:pt idx="815">
                  <c:v>81.581581581581588</c:v>
                </c:pt>
                <c:pt idx="816">
                  <c:v>81.681681681681681</c:v>
                </c:pt>
                <c:pt idx="817">
                  <c:v>81.781781781781788</c:v>
                </c:pt>
                <c:pt idx="818">
                  <c:v>81.881881881881696</c:v>
                </c:pt>
                <c:pt idx="819">
                  <c:v>81.981981981982159</c:v>
                </c:pt>
                <c:pt idx="820">
                  <c:v>82.082082082081826</c:v>
                </c:pt>
                <c:pt idx="821">
                  <c:v>82.182182182181975</c:v>
                </c:pt>
                <c:pt idx="822">
                  <c:v>82.282282282282281</c:v>
                </c:pt>
                <c:pt idx="823">
                  <c:v>82.382382382382175</c:v>
                </c:pt>
                <c:pt idx="824">
                  <c:v>82.482482482482297</c:v>
                </c:pt>
                <c:pt idx="825">
                  <c:v>82.582582582582376</c:v>
                </c:pt>
                <c:pt idx="826">
                  <c:v>82.682682682682525</c:v>
                </c:pt>
                <c:pt idx="827">
                  <c:v>82.782782782782576</c:v>
                </c:pt>
                <c:pt idx="828">
                  <c:v>82.882882882882583</c:v>
                </c:pt>
                <c:pt idx="829">
                  <c:v>82.982982982982989</c:v>
                </c:pt>
                <c:pt idx="830">
                  <c:v>83.083083083083082</c:v>
                </c:pt>
                <c:pt idx="831">
                  <c:v>83.183183183183189</c:v>
                </c:pt>
                <c:pt idx="832">
                  <c:v>83.283283283283296</c:v>
                </c:pt>
                <c:pt idx="833">
                  <c:v>83.383383383383389</c:v>
                </c:pt>
                <c:pt idx="834">
                  <c:v>83.483483483483482</c:v>
                </c:pt>
                <c:pt idx="835">
                  <c:v>83.583583583583589</c:v>
                </c:pt>
                <c:pt idx="836">
                  <c:v>83.683683683683682</c:v>
                </c:pt>
                <c:pt idx="837">
                  <c:v>83.783783783783718</c:v>
                </c:pt>
                <c:pt idx="838">
                  <c:v>83.883883883883726</c:v>
                </c:pt>
                <c:pt idx="839">
                  <c:v>83.983983983984004</c:v>
                </c:pt>
                <c:pt idx="840">
                  <c:v>84.084084084084083</c:v>
                </c:pt>
                <c:pt idx="841">
                  <c:v>84.184184184184119</c:v>
                </c:pt>
                <c:pt idx="842">
                  <c:v>84.284284284284297</c:v>
                </c:pt>
                <c:pt idx="843">
                  <c:v>84.384384384384319</c:v>
                </c:pt>
                <c:pt idx="844">
                  <c:v>84.484484484484483</c:v>
                </c:pt>
                <c:pt idx="845">
                  <c:v>84.584584584584519</c:v>
                </c:pt>
                <c:pt idx="846">
                  <c:v>84.684684684684683</c:v>
                </c:pt>
                <c:pt idx="847">
                  <c:v>84.784784784784748</c:v>
                </c:pt>
                <c:pt idx="848">
                  <c:v>84.884884884884741</c:v>
                </c:pt>
                <c:pt idx="849">
                  <c:v>84.984984984985161</c:v>
                </c:pt>
                <c:pt idx="850">
                  <c:v>85.085085085085083</c:v>
                </c:pt>
                <c:pt idx="851">
                  <c:v>85.185185185185148</c:v>
                </c:pt>
                <c:pt idx="852">
                  <c:v>85.285285285285326</c:v>
                </c:pt>
                <c:pt idx="853">
                  <c:v>85.385385385385348</c:v>
                </c:pt>
                <c:pt idx="854">
                  <c:v>85.485485485485498</c:v>
                </c:pt>
                <c:pt idx="855">
                  <c:v>85.585585585585548</c:v>
                </c:pt>
                <c:pt idx="856">
                  <c:v>85.685685685685698</c:v>
                </c:pt>
                <c:pt idx="857">
                  <c:v>85.785785785785748</c:v>
                </c:pt>
                <c:pt idx="858">
                  <c:v>85.885885885885756</c:v>
                </c:pt>
                <c:pt idx="859">
                  <c:v>85.985985985986005</c:v>
                </c:pt>
                <c:pt idx="860">
                  <c:v>86.086086086085956</c:v>
                </c:pt>
                <c:pt idx="861">
                  <c:v>86.186186186185978</c:v>
                </c:pt>
                <c:pt idx="862">
                  <c:v>86.286286286286298</c:v>
                </c:pt>
                <c:pt idx="863">
                  <c:v>86.386386386386178</c:v>
                </c:pt>
                <c:pt idx="864">
                  <c:v>86.486486486486356</c:v>
                </c:pt>
                <c:pt idx="865">
                  <c:v>86.586586586586378</c:v>
                </c:pt>
                <c:pt idx="866">
                  <c:v>86.686686686686556</c:v>
                </c:pt>
                <c:pt idx="867">
                  <c:v>86.786786786786578</c:v>
                </c:pt>
                <c:pt idx="868">
                  <c:v>86.886886886886643</c:v>
                </c:pt>
                <c:pt idx="869">
                  <c:v>86.986986986987006</c:v>
                </c:pt>
                <c:pt idx="870">
                  <c:v>87.087087087087099</c:v>
                </c:pt>
                <c:pt idx="871">
                  <c:v>87.187187187187178</c:v>
                </c:pt>
                <c:pt idx="872">
                  <c:v>87.287287287287327</c:v>
                </c:pt>
                <c:pt idx="873">
                  <c:v>87.387387387387378</c:v>
                </c:pt>
                <c:pt idx="874">
                  <c:v>87.487487487487499</c:v>
                </c:pt>
                <c:pt idx="875">
                  <c:v>87.587587587587578</c:v>
                </c:pt>
                <c:pt idx="876">
                  <c:v>87.687687687687699</c:v>
                </c:pt>
                <c:pt idx="877">
                  <c:v>87.787787787787778</c:v>
                </c:pt>
                <c:pt idx="878">
                  <c:v>87.887887887887771</c:v>
                </c:pt>
                <c:pt idx="879">
                  <c:v>87.987987987988006</c:v>
                </c:pt>
                <c:pt idx="880">
                  <c:v>88.088088088087972</c:v>
                </c:pt>
                <c:pt idx="881">
                  <c:v>88.188188188187993</c:v>
                </c:pt>
                <c:pt idx="882">
                  <c:v>88.2882882882883</c:v>
                </c:pt>
                <c:pt idx="883">
                  <c:v>88.388388388388194</c:v>
                </c:pt>
                <c:pt idx="884">
                  <c:v>88.488488488488372</c:v>
                </c:pt>
                <c:pt idx="885">
                  <c:v>88.588588588588394</c:v>
                </c:pt>
                <c:pt idx="886">
                  <c:v>88.688688688688572</c:v>
                </c:pt>
                <c:pt idx="887">
                  <c:v>88.788788788788594</c:v>
                </c:pt>
                <c:pt idx="888">
                  <c:v>88.888888888888658</c:v>
                </c:pt>
                <c:pt idx="889">
                  <c:v>88.988988988988979</c:v>
                </c:pt>
                <c:pt idx="890">
                  <c:v>89.0890890890891</c:v>
                </c:pt>
                <c:pt idx="891">
                  <c:v>89.189189189189179</c:v>
                </c:pt>
                <c:pt idx="892">
                  <c:v>89.289289289289428</c:v>
                </c:pt>
                <c:pt idx="893">
                  <c:v>89.389389389389379</c:v>
                </c:pt>
                <c:pt idx="894">
                  <c:v>89.4894894894895</c:v>
                </c:pt>
                <c:pt idx="895">
                  <c:v>89.589589589589579</c:v>
                </c:pt>
                <c:pt idx="896">
                  <c:v>89.6896896896897</c:v>
                </c:pt>
                <c:pt idx="897">
                  <c:v>89.789789789789779</c:v>
                </c:pt>
                <c:pt idx="898">
                  <c:v>89.889889889889858</c:v>
                </c:pt>
                <c:pt idx="899">
                  <c:v>89.989989989989994</c:v>
                </c:pt>
                <c:pt idx="900">
                  <c:v>90.090090090090101</c:v>
                </c:pt>
                <c:pt idx="901">
                  <c:v>90.190190190190179</c:v>
                </c:pt>
                <c:pt idx="902">
                  <c:v>90.290290290290443</c:v>
                </c:pt>
                <c:pt idx="903">
                  <c:v>90.39039039039038</c:v>
                </c:pt>
                <c:pt idx="904">
                  <c:v>90.490490490490501</c:v>
                </c:pt>
                <c:pt idx="905">
                  <c:v>90.59059059059058</c:v>
                </c:pt>
                <c:pt idx="906">
                  <c:v>90.690690690690701</c:v>
                </c:pt>
                <c:pt idx="907">
                  <c:v>90.79079079079078</c:v>
                </c:pt>
                <c:pt idx="908">
                  <c:v>90.890890890890859</c:v>
                </c:pt>
                <c:pt idx="909">
                  <c:v>90.990990990990994</c:v>
                </c:pt>
                <c:pt idx="910">
                  <c:v>91.091091091091101</c:v>
                </c:pt>
                <c:pt idx="911">
                  <c:v>91.19119119119118</c:v>
                </c:pt>
                <c:pt idx="912">
                  <c:v>91.291291291291444</c:v>
                </c:pt>
                <c:pt idx="913">
                  <c:v>91.39139139139138</c:v>
                </c:pt>
                <c:pt idx="914">
                  <c:v>91.491491491491502</c:v>
                </c:pt>
                <c:pt idx="915">
                  <c:v>91.59159159159158</c:v>
                </c:pt>
                <c:pt idx="916">
                  <c:v>91.691691691691702</c:v>
                </c:pt>
                <c:pt idx="917">
                  <c:v>91.79179179179178</c:v>
                </c:pt>
                <c:pt idx="918">
                  <c:v>91.891891891891888</c:v>
                </c:pt>
                <c:pt idx="919">
                  <c:v>91.991991991991995</c:v>
                </c:pt>
                <c:pt idx="920">
                  <c:v>92.092092092092088</c:v>
                </c:pt>
                <c:pt idx="921">
                  <c:v>92.192192192191953</c:v>
                </c:pt>
                <c:pt idx="922">
                  <c:v>92.292292292292302</c:v>
                </c:pt>
                <c:pt idx="923">
                  <c:v>92.392392392392168</c:v>
                </c:pt>
                <c:pt idx="924">
                  <c:v>92.492492492492488</c:v>
                </c:pt>
                <c:pt idx="925">
                  <c:v>92.592592592592368</c:v>
                </c:pt>
                <c:pt idx="926">
                  <c:v>92.692692692692688</c:v>
                </c:pt>
                <c:pt idx="927">
                  <c:v>92.792792792792568</c:v>
                </c:pt>
                <c:pt idx="928">
                  <c:v>92.892892892892675</c:v>
                </c:pt>
                <c:pt idx="929">
                  <c:v>92.992992992992981</c:v>
                </c:pt>
                <c:pt idx="930">
                  <c:v>93.093093093093103</c:v>
                </c:pt>
                <c:pt idx="931">
                  <c:v>93.193193193193181</c:v>
                </c:pt>
                <c:pt idx="932">
                  <c:v>93.293293293293445</c:v>
                </c:pt>
                <c:pt idx="933">
                  <c:v>93.393393393393382</c:v>
                </c:pt>
                <c:pt idx="934">
                  <c:v>93.493493493493503</c:v>
                </c:pt>
                <c:pt idx="935">
                  <c:v>93.593593593593582</c:v>
                </c:pt>
                <c:pt idx="936">
                  <c:v>93.693693693693703</c:v>
                </c:pt>
                <c:pt idx="937">
                  <c:v>93.793793793793782</c:v>
                </c:pt>
                <c:pt idx="938">
                  <c:v>93.893893893893889</c:v>
                </c:pt>
                <c:pt idx="939">
                  <c:v>93.993993993993996</c:v>
                </c:pt>
                <c:pt idx="940">
                  <c:v>94.094094094094103</c:v>
                </c:pt>
                <c:pt idx="941">
                  <c:v>94.194194194194182</c:v>
                </c:pt>
                <c:pt idx="942">
                  <c:v>94.29429429429446</c:v>
                </c:pt>
                <c:pt idx="943">
                  <c:v>94.394394394394382</c:v>
                </c:pt>
                <c:pt idx="944">
                  <c:v>94.494494494494504</c:v>
                </c:pt>
                <c:pt idx="945">
                  <c:v>94.594594594594582</c:v>
                </c:pt>
                <c:pt idx="946">
                  <c:v>94.694694694694704</c:v>
                </c:pt>
                <c:pt idx="947">
                  <c:v>94.794794794794782</c:v>
                </c:pt>
                <c:pt idx="948">
                  <c:v>94.894894894894819</c:v>
                </c:pt>
                <c:pt idx="949">
                  <c:v>94.994994994994997</c:v>
                </c:pt>
                <c:pt idx="950">
                  <c:v>95.095095095095104</c:v>
                </c:pt>
                <c:pt idx="951">
                  <c:v>95.195195195195183</c:v>
                </c:pt>
                <c:pt idx="952">
                  <c:v>95.295295295295475</c:v>
                </c:pt>
                <c:pt idx="953">
                  <c:v>95.395395395395383</c:v>
                </c:pt>
                <c:pt idx="954">
                  <c:v>95.495495495495504</c:v>
                </c:pt>
                <c:pt idx="955">
                  <c:v>95.595595595595583</c:v>
                </c:pt>
                <c:pt idx="956">
                  <c:v>95.695695695695704</c:v>
                </c:pt>
                <c:pt idx="957">
                  <c:v>95.795795795795783</c:v>
                </c:pt>
                <c:pt idx="958">
                  <c:v>95.895895895895848</c:v>
                </c:pt>
                <c:pt idx="959">
                  <c:v>95.995995995995997</c:v>
                </c:pt>
                <c:pt idx="960">
                  <c:v>96.096096096096048</c:v>
                </c:pt>
                <c:pt idx="961">
                  <c:v>96.196196196196055</c:v>
                </c:pt>
                <c:pt idx="962">
                  <c:v>96.296296296296305</c:v>
                </c:pt>
                <c:pt idx="963">
                  <c:v>96.396396396396256</c:v>
                </c:pt>
                <c:pt idx="964">
                  <c:v>96.496496496496448</c:v>
                </c:pt>
                <c:pt idx="965">
                  <c:v>96.596596596596456</c:v>
                </c:pt>
                <c:pt idx="966">
                  <c:v>96.696696696696648</c:v>
                </c:pt>
                <c:pt idx="967">
                  <c:v>96.796796796796656</c:v>
                </c:pt>
                <c:pt idx="968">
                  <c:v>96.896896896896678</c:v>
                </c:pt>
                <c:pt idx="969">
                  <c:v>96.996996996996998</c:v>
                </c:pt>
                <c:pt idx="970">
                  <c:v>97.097097097097105</c:v>
                </c:pt>
                <c:pt idx="971">
                  <c:v>97.197197197197198</c:v>
                </c:pt>
                <c:pt idx="972">
                  <c:v>97.297297297297462</c:v>
                </c:pt>
                <c:pt idx="973">
                  <c:v>97.397397397397398</c:v>
                </c:pt>
                <c:pt idx="974">
                  <c:v>97.497497497497505</c:v>
                </c:pt>
                <c:pt idx="975">
                  <c:v>97.597597597597598</c:v>
                </c:pt>
                <c:pt idx="976">
                  <c:v>97.697697697697706</c:v>
                </c:pt>
                <c:pt idx="977">
                  <c:v>97.797797797797799</c:v>
                </c:pt>
                <c:pt idx="978">
                  <c:v>97.897897897897849</c:v>
                </c:pt>
                <c:pt idx="979">
                  <c:v>97.997997997998027</c:v>
                </c:pt>
                <c:pt idx="980">
                  <c:v>98.098098098098049</c:v>
                </c:pt>
                <c:pt idx="981">
                  <c:v>98.198198198198071</c:v>
                </c:pt>
                <c:pt idx="982">
                  <c:v>98.298298298298306</c:v>
                </c:pt>
                <c:pt idx="983">
                  <c:v>98.398398398398271</c:v>
                </c:pt>
                <c:pt idx="984">
                  <c:v>98.498498498498478</c:v>
                </c:pt>
                <c:pt idx="985">
                  <c:v>98.598598598598471</c:v>
                </c:pt>
                <c:pt idx="986">
                  <c:v>98.698698698698678</c:v>
                </c:pt>
                <c:pt idx="987">
                  <c:v>98.798798798798671</c:v>
                </c:pt>
                <c:pt idx="988">
                  <c:v>98.898898898898679</c:v>
                </c:pt>
                <c:pt idx="989">
                  <c:v>98.998998998998999</c:v>
                </c:pt>
                <c:pt idx="990">
                  <c:v>99.099099099099107</c:v>
                </c:pt>
                <c:pt idx="991">
                  <c:v>99.199199199199199</c:v>
                </c:pt>
                <c:pt idx="992">
                  <c:v>99.299299299299477</c:v>
                </c:pt>
                <c:pt idx="993">
                  <c:v>99.3993993993994</c:v>
                </c:pt>
                <c:pt idx="994">
                  <c:v>99.499499499499507</c:v>
                </c:pt>
                <c:pt idx="995">
                  <c:v>99.5995995995996</c:v>
                </c:pt>
                <c:pt idx="996">
                  <c:v>99.699699699699707</c:v>
                </c:pt>
                <c:pt idx="997">
                  <c:v>99.7997997997998</c:v>
                </c:pt>
                <c:pt idx="998">
                  <c:v>99.899899899899879</c:v>
                </c:pt>
                <c:pt idx="999">
                  <c:v>100</c:v>
                </c:pt>
              </c:numCache>
            </c:numRef>
          </c:xVal>
          <c:y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64</c:v>
                </c:pt>
                <c:pt idx="1">
                  <c:v>39.616098610035102</c:v>
                </c:pt>
                <c:pt idx="2">
                  <c:v>30.871586259779267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496</c:v>
                </c:pt>
                <c:pt idx="6">
                  <c:v>37.870094304690504</c:v>
                </c:pt>
                <c:pt idx="7">
                  <c:v>35.184061613241141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59</c:v>
                </c:pt>
                <c:pt idx="12">
                  <c:v>34.131347142572302</c:v>
                </c:pt>
                <c:pt idx="13">
                  <c:v>30.526619566435564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4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54</c:v>
                </c:pt>
                <c:pt idx="20">
                  <c:v>34.713318250524829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35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32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63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62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31</c:v>
                </c:pt>
                <c:pt idx="43">
                  <c:v>28.093357434639</c:v>
                </c:pt>
                <c:pt idx="44">
                  <c:v>18.902405304323047</c:v>
                </c:pt>
                <c:pt idx="45">
                  <c:v>19.999490889527735</c:v>
                </c:pt>
                <c:pt idx="46">
                  <c:v>16.32196596959534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31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63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541</c:v>
                </c:pt>
                <c:pt idx="56">
                  <c:v>26.678049317112102</c:v>
                </c:pt>
                <c:pt idx="57">
                  <c:v>30.446547558025543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63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44</c:v>
                </c:pt>
                <c:pt idx="66">
                  <c:v>32.416568096426495</c:v>
                </c:pt>
                <c:pt idx="67">
                  <c:v>28.121014066255931</c:v>
                </c:pt>
                <c:pt idx="68">
                  <c:v>34.097977023754297</c:v>
                </c:pt>
                <c:pt idx="69">
                  <c:v>36.967079281350436</c:v>
                </c:pt>
                <c:pt idx="70">
                  <c:v>35.865561749184103</c:v>
                </c:pt>
                <c:pt idx="71">
                  <c:v>39.011485271535427</c:v>
                </c:pt>
                <c:pt idx="72">
                  <c:v>38.123740128479028</c:v>
                </c:pt>
                <c:pt idx="73">
                  <c:v>40.579637512249327</c:v>
                </c:pt>
                <c:pt idx="74">
                  <c:v>37.494164728087711</c:v>
                </c:pt>
                <c:pt idx="75">
                  <c:v>36.933436944869896</c:v>
                </c:pt>
                <c:pt idx="76">
                  <c:v>41.526532260560664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42</c:v>
                </c:pt>
                <c:pt idx="81">
                  <c:v>37.964661522362263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105</c:v>
                </c:pt>
                <c:pt idx="87">
                  <c:v>40.510973581415975</c:v>
                </c:pt>
                <c:pt idx="88">
                  <c:v>40.602375881301064</c:v>
                </c:pt>
                <c:pt idx="89">
                  <c:v>36.665457794642336</c:v>
                </c:pt>
                <c:pt idx="90">
                  <c:v>39.308051297271199</c:v>
                </c:pt>
                <c:pt idx="91">
                  <c:v>41.834847639420289</c:v>
                </c:pt>
                <c:pt idx="92">
                  <c:v>43.9590123375175</c:v>
                </c:pt>
                <c:pt idx="93">
                  <c:v>42.084892635942936</c:v>
                </c:pt>
                <c:pt idx="94">
                  <c:v>41.158118211941265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28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73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397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35</c:v>
                </c:pt>
                <c:pt idx="109">
                  <c:v>37.437154479560327</c:v>
                </c:pt>
                <c:pt idx="110">
                  <c:v>34.111626903272004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54</c:v>
                </c:pt>
                <c:pt idx="115">
                  <c:v>34.145698918090112</c:v>
                </c:pt>
                <c:pt idx="116">
                  <c:v>38.869593851342927</c:v>
                </c:pt>
                <c:pt idx="117">
                  <c:v>29.470070400544987</c:v>
                </c:pt>
                <c:pt idx="118">
                  <c:v>32.378050558214227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47</c:v>
                </c:pt>
                <c:pt idx="125">
                  <c:v>28.237335116790636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59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4</c:v>
                </c:pt>
                <c:pt idx="132">
                  <c:v>22.731600265718505</c:v>
                </c:pt>
                <c:pt idx="133">
                  <c:v>22.658268416346139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48</c:v>
                </c:pt>
                <c:pt idx="137">
                  <c:v>22.788113353211862</c:v>
                </c:pt>
                <c:pt idx="138">
                  <c:v>22.194822683774987</c:v>
                </c:pt>
                <c:pt idx="139">
                  <c:v>23.654575319139532</c:v>
                </c:pt>
                <c:pt idx="140">
                  <c:v>20.235109020123847</c:v>
                </c:pt>
                <c:pt idx="141">
                  <c:v>20.617493320126901</c:v>
                </c:pt>
                <c:pt idx="142">
                  <c:v>13.453539945130418</c:v>
                </c:pt>
                <c:pt idx="143">
                  <c:v>19.013243933734859</c:v>
                </c:pt>
                <c:pt idx="144">
                  <c:v>18.037958613309744</c:v>
                </c:pt>
                <c:pt idx="145">
                  <c:v>14.001907589804199</c:v>
                </c:pt>
                <c:pt idx="146">
                  <c:v>17.240813438747267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44</c:v>
                </c:pt>
                <c:pt idx="152">
                  <c:v>12.524527043981498</c:v>
                </c:pt>
                <c:pt idx="153">
                  <c:v>17.786134502394162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44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23</c:v>
                </c:pt>
                <c:pt idx="164">
                  <c:v>11.005902891089326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64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32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31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504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218</c:v>
                </c:pt>
                <c:pt idx="202">
                  <c:v>32.982429310605802</c:v>
                </c:pt>
                <c:pt idx="203">
                  <c:v>37.171179618574364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64</c:v>
                </c:pt>
                <c:pt idx="208">
                  <c:v>42.376990744730698</c:v>
                </c:pt>
                <c:pt idx="209">
                  <c:v>30.323974757230332</c:v>
                </c:pt>
                <c:pt idx="210">
                  <c:v>37.423524715245627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528</c:v>
                </c:pt>
                <c:pt idx="214">
                  <c:v>37.820084437626797</c:v>
                </c:pt>
                <c:pt idx="215">
                  <c:v>43.766055112915673</c:v>
                </c:pt>
                <c:pt idx="216">
                  <c:v>40.142248574240327</c:v>
                </c:pt>
                <c:pt idx="217">
                  <c:v>46.783895662249627</c:v>
                </c:pt>
                <c:pt idx="218">
                  <c:v>33.825273943550904</c:v>
                </c:pt>
                <c:pt idx="219">
                  <c:v>40.874565984918</c:v>
                </c:pt>
                <c:pt idx="220">
                  <c:v>42.637250053711504</c:v>
                </c:pt>
                <c:pt idx="221">
                  <c:v>45.723933708903573</c:v>
                </c:pt>
                <c:pt idx="222">
                  <c:v>43.639260398400864</c:v>
                </c:pt>
                <c:pt idx="223">
                  <c:v>40.408438285021212</c:v>
                </c:pt>
                <c:pt idx="224">
                  <c:v>42.840459425793341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7989</c:v>
                </c:pt>
                <c:pt idx="228">
                  <c:v>38.283543316689965</c:v>
                </c:pt>
                <c:pt idx="229">
                  <c:v>44.509471301615896</c:v>
                </c:pt>
                <c:pt idx="230">
                  <c:v>41.203745441554773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72</c:v>
                </c:pt>
                <c:pt idx="235">
                  <c:v>48.611722544470211</c:v>
                </c:pt>
                <c:pt idx="236">
                  <c:v>47.251537873636828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64</c:v>
                </c:pt>
                <c:pt idx="240">
                  <c:v>44.483671865754836</c:v>
                </c:pt>
                <c:pt idx="241">
                  <c:v>49.222891955723497</c:v>
                </c:pt>
                <c:pt idx="242">
                  <c:v>49.455604259352441</c:v>
                </c:pt>
                <c:pt idx="243">
                  <c:v>46.784297179223827</c:v>
                </c:pt>
                <c:pt idx="244">
                  <c:v>50.050411966644418</c:v>
                </c:pt>
                <c:pt idx="245">
                  <c:v>44.192956158505389</c:v>
                </c:pt>
                <c:pt idx="246">
                  <c:v>47.045179464606235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36</c:v>
                </c:pt>
                <c:pt idx="250">
                  <c:v>47.907007522523635</c:v>
                </c:pt>
                <c:pt idx="251">
                  <c:v>45.357364204083204</c:v>
                </c:pt>
                <c:pt idx="252">
                  <c:v>43.520533699232296</c:v>
                </c:pt>
                <c:pt idx="253">
                  <c:v>43.204544761760836</c:v>
                </c:pt>
                <c:pt idx="254">
                  <c:v>41.969393194130788</c:v>
                </c:pt>
                <c:pt idx="255">
                  <c:v>45.641847249681504</c:v>
                </c:pt>
                <c:pt idx="256">
                  <c:v>48.847109995896602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64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71</c:v>
                </c:pt>
                <c:pt idx="266">
                  <c:v>42.221660403286904</c:v>
                </c:pt>
                <c:pt idx="267">
                  <c:v>45.908086756166327</c:v>
                </c:pt>
                <c:pt idx="268">
                  <c:v>42.803606719647163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541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505</c:v>
                </c:pt>
                <c:pt idx="277">
                  <c:v>31.711081025849648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24</c:v>
                </c:pt>
                <c:pt idx="288">
                  <c:v>27.724447077901836</c:v>
                </c:pt>
                <c:pt idx="289">
                  <c:v>19.791195057084131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63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32</c:v>
                </c:pt>
                <c:pt idx="298">
                  <c:v>25.993052442166789</c:v>
                </c:pt>
                <c:pt idx="299">
                  <c:v>21.749723288156158</c:v>
                </c:pt>
                <c:pt idx="300">
                  <c:v>17.869326481364762</c:v>
                </c:pt>
                <c:pt idx="301">
                  <c:v>22.906114820565563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31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47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31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23</c:v>
                </c:pt>
                <c:pt idx="316">
                  <c:v>15.5288261867699</c:v>
                </c:pt>
                <c:pt idx="317">
                  <c:v>14.581497634148326</c:v>
                </c:pt>
                <c:pt idx="318">
                  <c:v>14.620489222209626</c:v>
                </c:pt>
                <c:pt idx="319">
                  <c:v>15.559911527669716</c:v>
                </c:pt>
                <c:pt idx="320">
                  <c:v>23.000693151543487</c:v>
                </c:pt>
                <c:pt idx="321">
                  <c:v>17.448769531194735</c:v>
                </c:pt>
                <c:pt idx="322">
                  <c:v>13.350384605226122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28</c:v>
                </c:pt>
                <c:pt idx="332">
                  <c:v>11.835682676207034</c:v>
                </c:pt>
                <c:pt idx="333">
                  <c:v>12.424641476631701</c:v>
                </c:pt>
                <c:pt idx="334">
                  <c:v>9.1441291833308878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24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78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18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4</c:v>
                </c:pt>
                <c:pt idx="356">
                  <c:v>16.025806140760686</c:v>
                </c:pt>
                <c:pt idx="357">
                  <c:v>12.433978463312672</c:v>
                </c:pt>
                <c:pt idx="358">
                  <c:v>7.9261699247685504</c:v>
                </c:pt>
                <c:pt idx="359">
                  <c:v>13.218316464042781</c:v>
                </c:pt>
                <c:pt idx="360">
                  <c:v>1.1382837254658422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7041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29</c:v>
                </c:pt>
                <c:pt idx="376">
                  <c:v>7.4506514651422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413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31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39</c:v>
                </c:pt>
                <c:pt idx="388">
                  <c:v>12.392186847061032</c:v>
                </c:pt>
                <c:pt idx="389">
                  <c:v>12.543544516752625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54</c:v>
                </c:pt>
                <c:pt idx="393">
                  <c:v>11.567345819523718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28</c:v>
                </c:pt>
                <c:pt idx="400">
                  <c:v>16.092646475119047</c:v>
                </c:pt>
                <c:pt idx="401">
                  <c:v>3.5680556894067856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66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763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507</c:v>
                </c:pt>
                <c:pt idx="416">
                  <c:v>8.2624430259221526</c:v>
                </c:pt>
                <c:pt idx="417">
                  <c:v>8.6820362199367889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72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26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47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496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34</c:v>
                </c:pt>
                <c:pt idx="440">
                  <c:v>6.8766439751174291</c:v>
                </c:pt>
                <c:pt idx="441">
                  <c:v>5.5404853254504385</c:v>
                </c:pt>
                <c:pt idx="442">
                  <c:v>14.554694813848432</c:v>
                </c:pt>
                <c:pt idx="443">
                  <c:v>13.339232053749026</c:v>
                </c:pt>
                <c:pt idx="444">
                  <c:v>14.405875917569418</c:v>
                </c:pt>
                <c:pt idx="445">
                  <c:v>9.3080558564353506</c:v>
                </c:pt>
                <c:pt idx="446">
                  <c:v>12.575407717661234</c:v>
                </c:pt>
                <c:pt idx="447">
                  <c:v>6.2201654237439898</c:v>
                </c:pt>
                <c:pt idx="448">
                  <c:v>10.078399440871481</c:v>
                </c:pt>
                <c:pt idx="449">
                  <c:v>11.776317331473001</c:v>
                </c:pt>
                <c:pt idx="450">
                  <c:v>14.195477230029026</c:v>
                </c:pt>
                <c:pt idx="451">
                  <c:v>11.473191134385306</c:v>
                </c:pt>
                <c:pt idx="452">
                  <c:v>15.85240020924444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62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3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31</c:v>
                </c:pt>
                <c:pt idx="467">
                  <c:v>20.516217482896032</c:v>
                </c:pt>
                <c:pt idx="468">
                  <c:v>24.956131278932762</c:v>
                </c:pt>
                <c:pt idx="469">
                  <c:v>22.508281237576863</c:v>
                </c:pt>
                <c:pt idx="470">
                  <c:v>27.553641164925359</c:v>
                </c:pt>
                <c:pt idx="471">
                  <c:v>20.775061049947187</c:v>
                </c:pt>
                <c:pt idx="472">
                  <c:v>25.036080156444932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27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58</c:v>
                </c:pt>
                <c:pt idx="482">
                  <c:v>36.942193637376199</c:v>
                </c:pt>
                <c:pt idx="483">
                  <c:v>33.411850305822227</c:v>
                </c:pt>
                <c:pt idx="484">
                  <c:v>29.469316507217563</c:v>
                </c:pt>
                <c:pt idx="485">
                  <c:v>36.388325841781864</c:v>
                </c:pt>
                <c:pt idx="486">
                  <c:v>36.326710701970796</c:v>
                </c:pt>
                <c:pt idx="487">
                  <c:v>34.927228495597305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3005</c:v>
                </c:pt>
                <c:pt idx="493">
                  <c:v>36.827804073039594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596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619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204</c:v>
                </c:pt>
                <c:pt idx="509">
                  <c:v>46.718371258227499</c:v>
                </c:pt>
                <c:pt idx="510">
                  <c:v>47.731450423267304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73</c:v>
                </c:pt>
                <c:pt idx="514">
                  <c:v>49.961896892065703</c:v>
                </c:pt>
                <c:pt idx="515">
                  <c:v>47.321448254670628</c:v>
                </c:pt>
                <c:pt idx="516">
                  <c:v>50.902785303675699</c:v>
                </c:pt>
                <c:pt idx="517">
                  <c:v>55.842297061702972</c:v>
                </c:pt>
                <c:pt idx="518">
                  <c:v>52.332411146551813</c:v>
                </c:pt>
                <c:pt idx="519">
                  <c:v>50.256047525107505</c:v>
                </c:pt>
                <c:pt idx="520">
                  <c:v>52.856512713362797</c:v>
                </c:pt>
                <c:pt idx="521">
                  <c:v>53.267584072513635</c:v>
                </c:pt>
                <c:pt idx="522">
                  <c:v>58.174909441547335</c:v>
                </c:pt>
                <c:pt idx="523">
                  <c:v>46.878918622733003</c:v>
                </c:pt>
                <c:pt idx="524">
                  <c:v>50.687133556613304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3007</c:v>
                </c:pt>
                <c:pt idx="528">
                  <c:v>58.76578064419818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64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559</c:v>
                </c:pt>
                <c:pt idx="542">
                  <c:v>65.4534974781904</c:v>
                </c:pt>
                <c:pt idx="543">
                  <c:v>66.273798330167267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56</c:v>
                </c:pt>
                <c:pt idx="547">
                  <c:v>67.632616001084259</c:v>
                </c:pt>
                <c:pt idx="548">
                  <c:v>67.870972600578597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804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477</c:v>
                </c:pt>
                <c:pt idx="560">
                  <c:v>81.108552773616779</c:v>
                </c:pt>
                <c:pt idx="561">
                  <c:v>82.109916379815502</c:v>
                </c:pt>
                <c:pt idx="562">
                  <c:v>80.522877723615679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625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726</c:v>
                </c:pt>
                <c:pt idx="569">
                  <c:v>79.947504650058676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197</c:v>
                </c:pt>
                <c:pt idx="576">
                  <c:v>90.076327936487175</c:v>
                </c:pt>
                <c:pt idx="577">
                  <c:v>82.083998984174983</c:v>
                </c:pt>
                <c:pt idx="578">
                  <c:v>88.789746543679371</c:v>
                </c:pt>
                <c:pt idx="579">
                  <c:v>94.942226584036661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507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25</c:v>
                </c:pt>
                <c:pt idx="587">
                  <c:v>85.497146763037378</c:v>
                </c:pt>
                <c:pt idx="588">
                  <c:v>94.073444470261478</c:v>
                </c:pt>
                <c:pt idx="589">
                  <c:v>89.892912367431677</c:v>
                </c:pt>
                <c:pt idx="590">
                  <c:v>85.012461839884097</c:v>
                </c:pt>
                <c:pt idx="591">
                  <c:v>91.996386907581297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37</c:v>
                </c:pt>
                <c:pt idx="608">
                  <c:v>90.452501256725256</c:v>
                </c:pt>
                <c:pt idx="609">
                  <c:v>94.638558243688166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378</c:v>
                </c:pt>
                <c:pt idx="613">
                  <c:v>92.017453693304276</c:v>
                </c:pt>
                <c:pt idx="614">
                  <c:v>87.558494913559443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789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476</c:v>
                </c:pt>
                <c:pt idx="621">
                  <c:v>87.856237638264858</c:v>
                </c:pt>
                <c:pt idx="622">
                  <c:v>86.723668857725741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56</c:v>
                </c:pt>
                <c:pt idx="631">
                  <c:v>84.330621443576405</c:v>
                </c:pt>
                <c:pt idx="632">
                  <c:v>85.567471530630726</c:v>
                </c:pt>
                <c:pt idx="633">
                  <c:v>81.429160552151671</c:v>
                </c:pt>
                <c:pt idx="634">
                  <c:v>75.581386796523077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27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294</c:v>
                </c:pt>
                <c:pt idx="644">
                  <c:v>81.826550713687766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341</c:v>
                </c:pt>
                <c:pt idx="648">
                  <c:v>78.754129942820228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72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141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326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807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466</c:v>
                </c:pt>
                <c:pt idx="667">
                  <c:v>83.391903812680226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075</c:v>
                </c:pt>
                <c:pt idx="671">
                  <c:v>85.033037947083358</c:v>
                </c:pt>
                <c:pt idx="672">
                  <c:v>90.487076108693671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789</c:v>
                </c:pt>
                <c:pt idx="679">
                  <c:v>92.315784416996266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71</c:v>
                </c:pt>
                <c:pt idx="683">
                  <c:v>95.858291295976002</c:v>
                </c:pt>
                <c:pt idx="684">
                  <c:v>90.179342277796479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809</c:v>
                </c:pt>
                <c:pt idx="691">
                  <c:v>90.236044138040583</c:v>
                </c:pt>
                <c:pt idx="692">
                  <c:v>86.536523547290344</c:v>
                </c:pt>
                <c:pt idx="693">
                  <c:v>84.630608381262405</c:v>
                </c:pt>
                <c:pt idx="694">
                  <c:v>85.026305398728056</c:v>
                </c:pt>
                <c:pt idx="695">
                  <c:v>84.152214140059641</c:v>
                </c:pt>
                <c:pt idx="696">
                  <c:v>87.557452982589297</c:v>
                </c:pt>
                <c:pt idx="697">
                  <c:v>80.924264022268659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758</c:v>
                </c:pt>
                <c:pt idx="705">
                  <c:v>77.322277372267266</c:v>
                </c:pt>
                <c:pt idx="706">
                  <c:v>81.437047716345603</c:v>
                </c:pt>
                <c:pt idx="707">
                  <c:v>79.790436336405875</c:v>
                </c:pt>
                <c:pt idx="708">
                  <c:v>79.640161716071688</c:v>
                </c:pt>
                <c:pt idx="709">
                  <c:v>77.280141342685326</c:v>
                </c:pt>
                <c:pt idx="710">
                  <c:v>77.242487623892103</c:v>
                </c:pt>
                <c:pt idx="711">
                  <c:v>77.328640080590972</c:v>
                </c:pt>
                <c:pt idx="712">
                  <c:v>78.352169168969681</c:v>
                </c:pt>
                <c:pt idx="713">
                  <c:v>76.299569971828561</c:v>
                </c:pt>
                <c:pt idx="714">
                  <c:v>76.145007687311704</c:v>
                </c:pt>
                <c:pt idx="715">
                  <c:v>80.841855430367545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779</c:v>
                </c:pt>
                <c:pt idx="719">
                  <c:v>83.979097055883571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366</c:v>
                </c:pt>
                <c:pt idx="727">
                  <c:v>81.270227152103871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723</c:v>
                </c:pt>
                <c:pt idx="736">
                  <c:v>86.150768400427367</c:v>
                </c:pt>
                <c:pt idx="737">
                  <c:v>92.307903933022999</c:v>
                </c:pt>
                <c:pt idx="738">
                  <c:v>85.744226835987575</c:v>
                </c:pt>
                <c:pt idx="739">
                  <c:v>90.855975290730271</c:v>
                </c:pt>
                <c:pt idx="740">
                  <c:v>94.887843022656071</c:v>
                </c:pt>
                <c:pt idx="741">
                  <c:v>95.726252322981168</c:v>
                </c:pt>
                <c:pt idx="742">
                  <c:v>91.158206965958982</c:v>
                </c:pt>
                <c:pt idx="743">
                  <c:v>85.192280807787697</c:v>
                </c:pt>
                <c:pt idx="744">
                  <c:v>90.243485653033801</c:v>
                </c:pt>
                <c:pt idx="745">
                  <c:v>88.694937419581578</c:v>
                </c:pt>
                <c:pt idx="746">
                  <c:v>93.85544681396982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2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848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859</c:v>
                </c:pt>
                <c:pt idx="779">
                  <c:v>87.295961729385226</c:v>
                </c:pt>
                <c:pt idx="780">
                  <c:v>90.568452834167772</c:v>
                </c:pt>
                <c:pt idx="781">
                  <c:v>86.758654561049227</c:v>
                </c:pt>
                <c:pt idx="782">
                  <c:v>80.416960046778243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801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511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611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679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377</c:v>
                </c:pt>
                <c:pt idx="806">
                  <c:v>70.899388664483567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28</c:v>
                </c:pt>
                <c:pt idx="812">
                  <c:v>71.020492512290076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156</c:v>
                </c:pt>
                <c:pt idx="818">
                  <c:v>65.700109139326983</c:v>
                </c:pt>
                <c:pt idx="819">
                  <c:v>61.912087469451954</c:v>
                </c:pt>
                <c:pt idx="820">
                  <c:v>61.921031602681495</c:v>
                </c:pt>
                <c:pt idx="821">
                  <c:v>64.020371293852477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1996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2</c:v>
                </c:pt>
                <c:pt idx="831">
                  <c:v>63.285912350330896</c:v>
                </c:pt>
                <c:pt idx="832">
                  <c:v>62.978943626342236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505</c:v>
                </c:pt>
                <c:pt idx="840">
                  <c:v>55.217093479816988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409</c:v>
                </c:pt>
                <c:pt idx="847">
                  <c:v>60.903523880958602</c:v>
                </c:pt>
                <c:pt idx="848">
                  <c:v>61.221284451969595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204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65</c:v>
                </c:pt>
                <c:pt idx="855">
                  <c:v>59.044734742380697</c:v>
                </c:pt>
                <c:pt idx="856">
                  <c:v>56.664296678641236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64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428</c:v>
                </c:pt>
                <c:pt idx="866">
                  <c:v>60.806848707877194</c:v>
                </c:pt>
                <c:pt idx="867">
                  <c:v>57.801873781050602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28</c:v>
                </c:pt>
                <c:pt idx="879">
                  <c:v>64.402400844356478</c:v>
                </c:pt>
                <c:pt idx="880">
                  <c:v>57.372220341189973</c:v>
                </c:pt>
                <c:pt idx="881">
                  <c:v>55.394701658670336</c:v>
                </c:pt>
                <c:pt idx="882">
                  <c:v>66.344821157978302</c:v>
                </c:pt>
                <c:pt idx="883">
                  <c:v>55.101067573988388</c:v>
                </c:pt>
                <c:pt idx="884">
                  <c:v>61.315890454218241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72</c:v>
                </c:pt>
                <c:pt idx="889">
                  <c:v>62.671383351383227</c:v>
                </c:pt>
                <c:pt idx="890">
                  <c:v>57.355470460463927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6027</c:v>
                </c:pt>
                <c:pt idx="894">
                  <c:v>59.537703181264405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73</c:v>
                </c:pt>
                <c:pt idx="898">
                  <c:v>60.737738858851564</c:v>
                </c:pt>
                <c:pt idx="899">
                  <c:v>60.662095494195064</c:v>
                </c:pt>
                <c:pt idx="900">
                  <c:v>62.722161808497781</c:v>
                </c:pt>
                <c:pt idx="901">
                  <c:v>61.572444859250936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65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627</c:v>
                </c:pt>
                <c:pt idx="915">
                  <c:v>59.265072239494913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088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36</c:v>
                </c:pt>
                <c:pt idx="925">
                  <c:v>61.639323293700699</c:v>
                </c:pt>
                <c:pt idx="926">
                  <c:v>59.517863536562835</c:v>
                </c:pt>
                <c:pt idx="927">
                  <c:v>65.536639437876801</c:v>
                </c:pt>
                <c:pt idx="928">
                  <c:v>60.290095341320189</c:v>
                </c:pt>
                <c:pt idx="929">
                  <c:v>60.722776665016802</c:v>
                </c:pt>
                <c:pt idx="930">
                  <c:v>62.319369429335978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6013</c:v>
                </c:pt>
                <c:pt idx="938">
                  <c:v>51.906155143130064</c:v>
                </c:pt>
                <c:pt idx="939">
                  <c:v>52.954938496626795</c:v>
                </c:pt>
                <c:pt idx="940">
                  <c:v>46.505732882131944</c:v>
                </c:pt>
                <c:pt idx="941">
                  <c:v>53.373133021415995</c:v>
                </c:pt>
                <c:pt idx="942">
                  <c:v>50.417107801103796</c:v>
                </c:pt>
                <c:pt idx="943">
                  <c:v>52.168908198390973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289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73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35</c:v>
                </c:pt>
                <c:pt idx="959">
                  <c:v>41.676756738464888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28</c:v>
                </c:pt>
                <c:pt idx="964">
                  <c:v>39.986589159445188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36</c:v>
                </c:pt>
                <c:pt idx="969">
                  <c:v>41.975261665438595</c:v>
                </c:pt>
                <c:pt idx="970">
                  <c:v>40.039660729151912</c:v>
                </c:pt>
                <c:pt idx="971">
                  <c:v>36.374438697253204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389</c:v>
                </c:pt>
                <c:pt idx="978">
                  <c:v>30.980797387454089</c:v>
                </c:pt>
                <c:pt idx="979">
                  <c:v>25.891004794255831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35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58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62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63</c:v>
                </c:pt>
                <c:pt idx="999">
                  <c:v>17.256862243215501</c:v>
                </c:pt>
              </c:numCache>
            </c:numRef>
          </c:yVal>
        </c:ser>
        <c:axId val="38350848"/>
        <c:axId val="38352768"/>
      </c:scatterChart>
      <c:valAx>
        <c:axId val="38350848"/>
        <c:scaling>
          <c:orientation val="minMax"/>
          <c:max val="100"/>
          <c:min val="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conds)</a:t>
                </a:r>
              </a:p>
            </c:rich>
          </c:tx>
          <c:layout/>
        </c:title>
        <c:numFmt formatCode="General" sourceLinked="1"/>
        <c:tickLblPos val="nextTo"/>
        <c:crossAx val="38352768"/>
        <c:crosses val="autoZero"/>
        <c:crossBetween val="midCat"/>
      </c:valAx>
      <c:valAx>
        <c:axId val="38352768"/>
        <c:scaling>
          <c:orientation val="minMax"/>
        </c:scaling>
        <c:axPos val="l"/>
        <c:majorGridlines/>
        <c:numFmt formatCode="General" sourceLinked="1"/>
        <c:tickLblPos val="nextTo"/>
        <c:crossAx val="38350848"/>
        <c:crosses val="autoZero"/>
        <c:crossBetween val="midCat"/>
      </c:valAx>
    </c:plotArea>
    <c:plotVisOnly val="1"/>
  </c:chart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sz="1400" dirty="0" smtClean="0"/>
              <a:t>Mean</a:t>
            </a:r>
            <a:r>
              <a:rPr lang="en-US" sz="1400" baseline="0" dirty="0" smtClean="0"/>
              <a:t> </a:t>
            </a:r>
            <a:r>
              <a:rPr lang="en-US" sz="1400" dirty="0" smtClean="0"/>
              <a:t>Filter</a:t>
            </a:r>
            <a:endParaRPr lang="en-US" sz="1400" dirty="0"/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4306910519845994"/>
          <c:y val="8.838069154399178E-2"/>
          <c:w val="0.80525713306621349"/>
          <c:h val="0.78154570352619068"/>
        </c:manualLayout>
      </c:layout>
      <c:scatterChart>
        <c:scatterStyle val="lineMarker"/>
        <c:ser>
          <c:idx val="2"/>
          <c:order val="0"/>
          <c:tx>
            <c:v>Mean</c:v>
          </c:tx>
          <c:spPr>
            <a:ln w="25400">
              <a:solidFill>
                <a:schemeClr val="tx1">
                  <a:lumMod val="50000"/>
                  <a:lumOff val="50000"/>
                </a:schemeClr>
              </a:solidFill>
            </a:ln>
          </c:spPr>
          <c:marker>
            <c:symbol val="none"/>
          </c:marker>
          <c:xVal>
            <c:numRef>
              <c:f>Sheet1!$F$28:$F$1027</c:f>
              <c:numCache>
                <c:formatCode>General</c:formatCode>
                <c:ptCount val="1000"/>
                <c:pt idx="0">
                  <c:v>36.738727930000074</c:v>
                </c:pt>
                <c:pt idx="1">
                  <c:v>38.177413270000002</c:v>
                </c:pt>
                <c:pt idx="2">
                  <c:v>35.742137600000056</c:v>
                </c:pt>
                <c:pt idx="3">
                  <c:v>36.223001955000001</c:v>
                </c:pt>
                <c:pt idx="4">
                  <c:v>34.856448057999934</c:v>
                </c:pt>
                <c:pt idx="5">
                  <c:v>35.9454889466667</c:v>
                </c:pt>
                <c:pt idx="6">
                  <c:v>36.220432568571475</c:v>
                </c:pt>
                <c:pt idx="7">
                  <c:v>36.090886198749999</c:v>
                </c:pt>
                <c:pt idx="8">
                  <c:v>36.471817841111097</c:v>
                </c:pt>
                <c:pt idx="9">
                  <c:v>36.301241537999942</c:v>
                </c:pt>
                <c:pt idx="10">
                  <c:v>35.958651435999997</c:v>
                </c:pt>
                <c:pt idx="11">
                  <c:v>34.852972357000006</c:v>
                </c:pt>
                <c:pt idx="12">
                  <c:v>35.178948445000003</c:v>
                </c:pt>
                <c:pt idx="13">
                  <c:v>34.465050900000065</c:v>
                </c:pt>
                <c:pt idx="14">
                  <c:v>34.592401162000002</c:v>
                </c:pt>
                <c:pt idx="15">
                  <c:v>33.512487767999943</c:v>
                </c:pt>
                <c:pt idx="16">
                  <c:v>32.535593979000012</c:v>
                </c:pt>
                <c:pt idx="17">
                  <c:v>31.343130194</c:v>
                </c:pt>
                <c:pt idx="18">
                  <c:v>30.111666237000001</c:v>
                </c:pt>
                <c:pt idx="19">
                  <c:v>29.25361552</c:v>
                </c:pt>
                <c:pt idx="20">
                  <c:v>29.393664653999988</c:v>
                </c:pt>
                <c:pt idx="21">
                  <c:v>29.177156509000028</c:v>
                </c:pt>
                <c:pt idx="22">
                  <c:v>28.64015544100004</c:v>
                </c:pt>
                <c:pt idx="23">
                  <c:v>28.435945461999999</c:v>
                </c:pt>
                <c:pt idx="24">
                  <c:v>28.084876883</c:v>
                </c:pt>
                <c:pt idx="25">
                  <c:v>27.208721961999963</c:v>
                </c:pt>
                <c:pt idx="26">
                  <c:v>27.027001899999988</c:v>
                </c:pt>
                <c:pt idx="27">
                  <c:v>27.381946697</c:v>
                </c:pt>
                <c:pt idx="28">
                  <c:v>27.327209264</c:v>
                </c:pt>
                <c:pt idx="29">
                  <c:v>26.634393078999999</c:v>
                </c:pt>
                <c:pt idx="30">
                  <c:v>25.606579562</c:v>
                </c:pt>
                <c:pt idx="31">
                  <c:v>25.850110571999963</c:v>
                </c:pt>
                <c:pt idx="32">
                  <c:v>25.362783337999961</c:v>
                </c:pt>
                <c:pt idx="33">
                  <c:v>24.964241027</c:v>
                </c:pt>
                <c:pt idx="34">
                  <c:v>24.567053745999999</c:v>
                </c:pt>
                <c:pt idx="35">
                  <c:v>24.676783776000001</c:v>
                </c:pt>
                <c:pt idx="36">
                  <c:v>23.957289296999971</c:v>
                </c:pt>
                <c:pt idx="37">
                  <c:v>23.656121060000036</c:v>
                </c:pt>
                <c:pt idx="38">
                  <c:v>23.473122274999934</c:v>
                </c:pt>
                <c:pt idx="39">
                  <c:v>23.80705335700004</c:v>
                </c:pt>
                <c:pt idx="40">
                  <c:v>23.657719829000001</c:v>
                </c:pt>
                <c:pt idx="41">
                  <c:v>23.035441838999965</c:v>
                </c:pt>
                <c:pt idx="42">
                  <c:v>22.877263041999999</c:v>
                </c:pt>
                <c:pt idx="43">
                  <c:v>23.236689118000001</c:v>
                </c:pt>
                <c:pt idx="44">
                  <c:v>22.808811999000028</c:v>
                </c:pt>
                <c:pt idx="45">
                  <c:v>22.516030034</c:v>
                </c:pt>
                <c:pt idx="46">
                  <c:v>22.239325530999967</c:v>
                </c:pt>
                <c:pt idx="47">
                  <c:v>21.695027595999989</c:v>
                </c:pt>
                <c:pt idx="48">
                  <c:v>21.643452362000001</c:v>
                </c:pt>
                <c:pt idx="49">
                  <c:v>21.296674292999967</c:v>
                </c:pt>
                <c:pt idx="50">
                  <c:v>21.823098082000001</c:v>
                </c:pt>
                <c:pt idx="51">
                  <c:v>21.968084234999942</c:v>
                </c:pt>
                <c:pt idx="52">
                  <c:v>22.285093952999965</c:v>
                </c:pt>
                <c:pt idx="53">
                  <c:v>21.897467492000036</c:v>
                </c:pt>
                <c:pt idx="54">
                  <c:v>22.819362153000029</c:v>
                </c:pt>
                <c:pt idx="55">
                  <c:v>24.107175730000044</c:v>
                </c:pt>
                <c:pt idx="56">
                  <c:v>25.142784065000001</c:v>
                </c:pt>
                <c:pt idx="57">
                  <c:v>26.35201782</c:v>
                </c:pt>
                <c:pt idx="58">
                  <c:v>26.789391892999966</c:v>
                </c:pt>
                <c:pt idx="59">
                  <c:v>28.199375263000036</c:v>
                </c:pt>
                <c:pt idx="60">
                  <c:v>29.066613581999942</c:v>
                </c:pt>
                <c:pt idx="61">
                  <c:v>29.760469210999954</c:v>
                </c:pt>
                <c:pt idx="62">
                  <c:v>30.689789814999966</c:v>
                </c:pt>
                <c:pt idx="63">
                  <c:v>32.108344698000003</c:v>
                </c:pt>
                <c:pt idx="64">
                  <c:v>32.502747109000005</c:v>
                </c:pt>
                <c:pt idx="65">
                  <c:v>31.667480991000001</c:v>
                </c:pt>
                <c:pt idx="66">
                  <c:v>32.241332869000011</c:v>
                </c:pt>
                <c:pt idx="67">
                  <c:v>32.008779520000012</c:v>
                </c:pt>
                <c:pt idx="68">
                  <c:v>32.550051459999935</c:v>
                </c:pt>
                <c:pt idx="69">
                  <c:v>32.923884425999994</c:v>
                </c:pt>
                <c:pt idx="70">
                  <c:v>32.822593713000003</c:v>
                </c:pt>
                <c:pt idx="71">
                  <c:v>33.624224801000004</c:v>
                </c:pt>
                <c:pt idx="72">
                  <c:v>33.959640876999998</c:v>
                </c:pt>
                <c:pt idx="73">
                  <c:v>34.177340462999993</c:v>
                </c:pt>
                <c:pt idx="74">
                  <c:v>34.720219334000113</c:v>
                </c:pt>
                <c:pt idx="75">
                  <c:v>35.961066479999943</c:v>
                </c:pt>
                <c:pt idx="76">
                  <c:v>36.872062896000003</c:v>
                </c:pt>
                <c:pt idx="77">
                  <c:v>38.393979091000006</c:v>
                </c:pt>
                <c:pt idx="78">
                  <c:v>38.825647373000002</c:v>
                </c:pt>
                <c:pt idx="79">
                  <c:v>39.044377085999997</c:v>
                </c:pt>
                <c:pt idx="80">
                  <c:v>39.106228039000001</c:v>
                </c:pt>
                <c:pt idx="81">
                  <c:v>39.001545663999998</c:v>
                </c:pt>
                <c:pt idx="82">
                  <c:v>38.921889892999999</c:v>
                </c:pt>
                <c:pt idx="83">
                  <c:v>39.134507550000002</c:v>
                </c:pt>
                <c:pt idx="84">
                  <c:v>39.546607891999997</c:v>
                </c:pt>
                <c:pt idx="85">
                  <c:v>40.165242700000057</c:v>
                </c:pt>
                <c:pt idx="86">
                  <c:v>39.585989575999996</c:v>
                </c:pt>
                <c:pt idx="87">
                  <c:v>39.303069332</c:v>
                </c:pt>
                <c:pt idx="88">
                  <c:v>39.521840936000011</c:v>
                </c:pt>
                <c:pt idx="89">
                  <c:v>39.272949074000003</c:v>
                </c:pt>
                <c:pt idx="90">
                  <c:v>39.555347075999997</c:v>
                </c:pt>
                <c:pt idx="91">
                  <c:v>39.942365688000002</c:v>
                </c:pt>
                <c:pt idx="92">
                  <c:v>40.605548680000012</c:v>
                </c:pt>
                <c:pt idx="93">
                  <c:v>40.543456536000001</c:v>
                </c:pt>
                <c:pt idx="94">
                  <c:v>40.497751542000003</c:v>
                </c:pt>
                <c:pt idx="95">
                  <c:v>40.202351386000075</c:v>
                </c:pt>
                <c:pt idx="96">
                  <c:v>41.078115499000013</c:v>
                </c:pt>
                <c:pt idx="97">
                  <c:v>40.838342843000056</c:v>
                </c:pt>
                <c:pt idx="98">
                  <c:v>40.482580683999998</c:v>
                </c:pt>
                <c:pt idx="99">
                  <c:v>40.549607887999997</c:v>
                </c:pt>
                <c:pt idx="100">
                  <c:v>40.585069131000004</c:v>
                </c:pt>
                <c:pt idx="101">
                  <c:v>40.756422447000006</c:v>
                </c:pt>
                <c:pt idx="102">
                  <c:v>40.471345570999993</c:v>
                </c:pt>
                <c:pt idx="103">
                  <c:v>40.535215853000011</c:v>
                </c:pt>
                <c:pt idx="104">
                  <c:v>40.588394146000013</c:v>
                </c:pt>
                <c:pt idx="105">
                  <c:v>40.344171100999993</c:v>
                </c:pt>
                <c:pt idx="106">
                  <c:v>40.221446287000006</c:v>
                </c:pt>
                <c:pt idx="107">
                  <c:v>39.824061750999974</c:v>
                </c:pt>
                <c:pt idx="108">
                  <c:v>40.154112672000011</c:v>
                </c:pt>
                <c:pt idx="109">
                  <c:v>40.164255137000012</c:v>
                </c:pt>
                <c:pt idx="110">
                  <c:v>39.609151453999999</c:v>
                </c:pt>
                <c:pt idx="111">
                  <c:v>38.901271059999942</c:v>
                </c:pt>
                <c:pt idx="112">
                  <c:v>39.138450020000057</c:v>
                </c:pt>
                <c:pt idx="113">
                  <c:v>38.690637222000056</c:v>
                </c:pt>
                <c:pt idx="114">
                  <c:v>37.553158378000013</c:v>
                </c:pt>
                <c:pt idx="115">
                  <c:v>37.195372969000104</c:v>
                </c:pt>
                <c:pt idx="116">
                  <c:v>36.755892953</c:v>
                </c:pt>
                <c:pt idx="117">
                  <c:v>36.288959827000063</c:v>
                </c:pt>
                <c:pt idx="118">
                  <c:v>35.492238533000013</c:v>
                </c:pt>
                <c:pt idx="119">
                  <c:v>34.503874912000001</c:v>
                </c:pt>
                <c:pt idx="120">
                  <c:v>33.973981481999942</c:v>
                </c:pt>
                <c:pt idx="121">
                  <c:v>33.086046457999934</c:v>
                </c:pt>
                <c:pt idx="122">
                  <c:v>31.980843843999942</c:v>
                </c:pt>
                <c:pt idx="123">
                  <c:v>31.23521323299995</c:v>
                </c:pt>
                <c:pt idx="124">
                  <c:v>31.23825935</c:v>
                </c:pt>
                <c:pt idx="125">
                  <c:v>30.647422969999987</c:v>
                </c:pt>
                <c:pt idx="126">
                  <c:v>28.972675821999989</c:v>
                </c:pt>
                <c:pt idx="127">
                  <c:v>28.328505664000001</c:v>
                </c:pt>
                <c:pt idx="128">
                  <c:v>27.647719866999989</c:v>
                </c:pt>
                <c:pt idx="129">
                  <c:v>27.505437024999971</c:v>
                </c:pt>
                <c:pt idx="130">
                  <c:v>27.414028821999999</c:v>
                </c:pt>
                <c:pt idx="131">
                  <c:v>26.95672664199995</c:v>
                </c:pt>
                <c:pt idx="132">
                  <c:v>25.987085964999999</c:v>
                </c:pt>
                <c:pt idx="133">
                  <c:v>25.173996670000001</c:v>
                </c:pt>
                <c:pt idx="134">
                  <c:v>24.326681822000001</c:v>
                </c:pt>
                <c:pt idx="135">
                  <c:v>23.419798138000001</c:v>
                </c:pt>
                <c:pt idx="136">
                  <c:v>23.839567248000005</c:v>
                </c:pt>
                <c:pt idx="137">
                  <c:v>23.815541701000001</c:v>
                </c:pt>
                <c:pt idx="138">
                  <c:v>23.47800471</c:v>
                </c:pt>
                <c:pt idx="139">
                  <c:v>23.230393256999989</c:v>
                </c:pt>
                <c:pt idx="140">
                  <c:v>22.464043102000002</c:v>
                </c:pt>
                <c:pt idx="141">
                  <c:v>22.224071951999999</c:v>
                </c:pt>
                <c:pt idx="142">
                  <c:v>21.296265920000028</c:v>
                </c:pt>
                <c:pt idx="143">
                  <c:v>20.931763471</c:v>
                </c:pt>
                <c:pt idx="144">
                  <c:v>20.548316792999966</c:v>
                </c:pt>
                <c:pt idx="145">
                  <c:v>20.031657724000041</c:v>
                </c:pt>
                <c:pt idx="146">
                  <c:v>19.123757721000036</c:v>
                </c:pt>
                <c:pt idx="147">
                  <c:v>18.752512212999942</c:v>
                </c:pt>
                <c:pt idx="148">
                  <c:v>18.378811175999999</c:v>
                </c:pt>
                <c:pt idx="149">
                  <c:v>17.835877807999999</c:v>
                </c:pt>
                <c:pt idx="150">
                  <c:v>17.706174403999999</c:v>
                </c:pt>
                <c:pt idx="151">
                  <c:v>17.257480923999999</c:v>
                </c:pt>
                <c:pt idx="152">
                  <c:v>17.164579632999967</c:v>
                </c:pt>
                <c:pt idx="153">
                  <c:v>17.04186869000004</c:v>
                </c:pt>
                <c:pt idx="154">
                  <c:v>16.430543322999963</c:v>
                </c:pt>
                <c:pt idx="155">
                  <c:v>16.560974390999988</c:v>
                </c:pt>
                <c:pt idx="156">
                  <c:v>16.975574678999966</c:v>
                </c:pt>
                <c:pt idx="157">
                  <c:v>16.832305495000028</c:v>
                </c:pt>
                <c:pt idx="158">
                  <c:v>16.633551336000028</c:v>
                </c:pt>
                <c:pt idx="159">
                  <c:v>16.169634478999971</c:v>
                </c:pt>
                <c:pt idx="160">
                  <c:v>15.856936078000031</c:v>
                </c:pt>
                <c:pt idx="161">
                  <c:v>15.888881481999999</c:v>
                </c:pt>
                <c:pt idx="162">
                  <c:v>16.615867701000042</c:v>
                </c:pt>
                <c:pt idx="163">
                  <c:v>16.786466636999954</c:v>
                </c:pt>
                <c:pt idx="164">
                  <c:v>16.694586432000001</c:v>
                </c:pt>
                <c:pt idx="165">
                  <c:v>17.189374623999999</c:v>
                </c:pt>
                <c:pt idx="166">
                  <c:v>16.993811952000001</c:v>
                </c:pt>
                <c:pt idx="167">
                  <c:v>17.321654884000001</c:v>
                </c:pt>
                <c:pt idx="168">
                  <c:v>17.641956715000042</c:v>
                </c:pt>
                <c:pt idx="169">
                  <c:v>18.270847558</c:v>
                </c:pt>
                <c:pt idx="170">
                  <c:v>18.532706733999966</c:v>
                </c:pt>
                <c:pt idx="171">
                  <c:v>18.858001902000005</c:v>
                </c:pt>
                <c:pt idx="172">
                  <c:v>18.691763227999999</c:v>
                </c:pt>
                <c:pt idx="173">
                  <c:v>18.478202876999934</c:v>
                </c:pt>
                <c:pt idx="174">
                  <c:v>19.628718422999999</c:v>
                </c:pt>
                <c:pt idx="175">
                  <c:v>19.644266051999999</c:v>
                </c:pt>
                <c:pt idx="176">
                  <c:v>20.078328358</c:v>
                </c:pt>
                <c:pt idx="177">
                  <c:v>20.048726853999945</c:v>
                </c:pt>
                <c:pt idx="178">
                  <c:v>20.226291827000001</c:v>
                </c:pt>
                <c:pt idx="179">
                  <c:v>19.666247639000002</c:v>
                </c:pt>
                <c:pt idx="180">
                  <c:v>19.7420501</c:v>
                </c:pt>
                <c:pt idx="181">
                  <c:v>20.148301828000001</c:v>
                </c:pt>
                <c:pt idx="182">
                  <c:v>21.063580544999965</c:v>
                </c:pt>
                <c:pt idx="183">
                  <c:v>21.98784383499995</c:v>
                </c:pt>
                <c:pt idx="184">
                  <c:v>21.932451474000001</c:v>
                </c:pt>
                <c:pt idx="185">
                  <c:v>22.318593686</c:v>
                </c:pt>
                <c:pt idx="186">
                  <c:v>22.55685429800004</c:v>
                </c:pt>
                <c:pt idx="187">
                  <c:v>22.871111128000042</c:v>
                </c:pt>
                <c:pt idx="188">
                  <c:v>23.929890048000001</c:v>
                </c:pt>
                <c:pt idx="189">
                  <c:v>25.419718400000001</c:v>
                </c:pt>
                <c:pt idx="190">
                  <c:v>26.225944374999965</c:v>
                </c:pt>
                <c:pt idx="191">
                  <c:v>26.832752962000001</c:v>
                </c:pt>
                <c:pt idx="192">
                  <c:v>26.487312626999966</c:v>
                </c:pt>
                <c:pt idx="193">
                  <c:v>26.864530068000001</c:v>
                </c:pt>
                <c:pt idx="194">
                  <c:v>28.290251345000001</c:v>
                </c:pt>
                <c:pt idx="195">
                  <c:v>29.100614071999971</c:v>
                </c:pt>
                <c:pt idx="196">
                  <c:v>30.02726192200004</c:v>
                </c:pt>
                <c:pt idx="197">
                  <c:v>30.972303365999963</c:v>
                </c:pt>
                <c:pt idx="198">
                  <c:v>31.262396243999934</c:v>
                </c:pt>
                <c:pt idx="199">
                  <c:v>31.594339139999967</c:v>
                </c:pt>
                <c:pt idx="200">
                  <c:v>32.502317868000013</c:v>
                </c:pt>
                <c:pt idx="201">
                  <c:v>32.977448075999995</c:v>
                </c:pt>
                <c:pt idx="202">
                  <c:v>33.892652376000065</c:v>
                </c:pt>
                <c:pt idx="203">
                  <c:v>34.572637571999998</c:v>
                </c:pt>
                <c:pt idx="204">
                  <c:v>34.358161422999999</c:v>
                </c:pt>
                <c:pt idx="205">
                  <c:v>34.572705027000012</c:v>
                </c:pt>
                <c:pt idx="206">
                  <c:v>33.759963161999998</c:v>
                </c:pt>
                <c:pt idx="207">
                  <c:v>34.704761824000002</c:v>
                </c:pt>
                <c:pt idx="208">
                  <c:v>35.448695224000012</c:v>
                </c:pt>
                <c:pt idx="209">
                  <c:v>35.231867489999942</c:v>
                </c:pt>
                <c:pt idx="210">
                  <c:v>35.341244524999944</c:v>
                </c:pt>
                <c:pt idx="211">
                  <c:v>35.788617457999997</c:v>
                </c:pt>
                <c:pt idx="212">
                  <c:v>36.629406630000013</c:v>
                </c:pt>
                <c:pt idx="213">
                  <c:v>36.565530965000058</c:v>
                </c:pt>
                <c:pt idx="214">
                  <c:v>36.940580807000003</c:v>
                </c:pt>
                <c:pt idx="215">
                  <c:v>37.865180127000002</c:v>
                </c:pt>
                <c:pt idx="216">
                  <c:v>39.150057121000003</c:v>
                </c:pt>
                <c:pt idx="217">
                  <c:v>39.561811679999998</c:v>
                </c:pt>
                <c:pt idx="218">
                  <c:v>38.70664</c:v>
                </c:pt>
                <c:pt idx="219">
                  <c:v>39.761699122000003</c:v>
                </c:pt>
                <c:pt idx="220">
                  <c:v>40.283071654999993</c:v>
                </c:pt>
                <c:pt idx="221">
                  <c:v>40.949605146000003</c:v>
                </c:pt>
                <c:pt idx="222">
                  <c:v>41.174499083000001</c:v>
                </c:pt>
                <c:pt idx="223">
                  <c:v>41.562100615000013</c:v>
                </c:pt>
                <c:pt idx="224">
                  <c:v>42.064138114000066</c:v>
                </c:pt>
                <c:pt idx="225">
                  <c:v>42.215246434000001</c:v>
                </c:pt>
                <c:pt idx="226">
                  <c:v>42.362476465999997</c:v>
                </c:pt>
                <c:pt idx="227">
                  <c:v>42.120969276000011</c:v>
                </c:pt>
                <c:pt idx="228">
                  <c:v>42.566796214000057</c:v>
                </c:pt>
                <c:pt idx="229">
                  <c:v>42.930286746</c:v>
                </c:pt>
                <c:pt idx="230">
                  <c:v>42.786936285000003</c:v>
                </c:pt>
                <c:pt idx="231">
                  <c:v>43.190971123000011</c:v>
                </c:pt>
                <c:pt idx="232">
                  <c:v>43.517891343999999</c:v>
                </c:pt>
                <c:pt idx="233">
                  <c:v>43.847506637999999</c:v>
                </c:pt>
                <c:pt idx="234">
                  <c:v>44.157272918000011</c:v>
                </c:pt>
                <c:pt idx="235">
                  <c:v>44.490731341000057</c:v>
                </c:pt>
                <c:pt idx="236">
                  <c:v>45.054430239000006</c:v>
                </c:pt>
                <c:pt idx="237">
                  <c:v>45.332244336000002</c:v>
                </c:pt>
                <c:pt idx="238">
                  <c:v>46.017908507999998</c:v>
                </c:pt>
                <c:pt idx="239">
                  <c:v>46.646111230000074</c:v>
                </c:pt>
                <c:pt idx="240">
                  <c:v>46.974103873000004</c:v>
                </c:pt>
                <c:pt idx="241">
                  <c:v>46.919964859999943</c:v>
                </c:pt>
                <c:pt idx="242">
                  <c:v>47.174679025000003</c:v>
                </c:pt>
                <c:pt idx="243">
                  <c:v>47.482649619999997</c:v>
                </c:pt>
                <c:pt idx="244">
                  <c:v>47.893878594</c:v>
                </c:pt>
                <c:pt idx="245">
                  <c:v>47.452001955999997</c:v>
                </c:pt>
                <c:pt idx="246">
                  <c:v>47.431366115000003</c:v>
                </c:pt>
                <c:pt idx="247">
                  <c:v>47.461617766999993</c:v>
                </c:pt>
                <c:pt idx="248">
                  <c:v>47.648317995000063</c:v>
                </c:pt>
                <c:pt idx="249">
                  <c:v>47.333701029000004</c:v>
                </c:pt>
                <c:pt idx="250">
                  <c:v>47.676034594000001</c:v>
                </c:pt>
                <c:pt idx="251">
                  <c:v>47.289481817999999</c:v>
                </c:pt>
                <c:pt idx="252">
                  <c:v>46.695974762000013</c:v>
                </c:pt>
                <c:pt idx="253">
                  <c:v>46.337999519999997</c:v>
                </c:pt>
                <c:pt idx="254">
                  <c:v>45.529897642000002</c:v>
                </c:pt>
                <c:pt idx="255">
                  <c:v>45.674786750999999</c:v>
                </c:pt>
                <c:pt idx="256">
                  <c:v>45.854979804999999</c:v>
                </c:pt>
                <c:pt idx="257">
                  <c:v>45.437750037000001</c:v>
                </c:pt>
                <c:pt idx="258">
                  <c:v>45.071208218000002</c:v>
                </c:pt>
                <c:pt idx="259">
                  <c:v>44.621821416999992</c:v>
                </c:pt>
                <c:pt idx="260">
                  <c:v>44.704338241000066</c:v>
                </c:pt>
                <c:pt idx="261">
                  <c:v>44.351197952999975</c:v>
                </c:pt>
                <c:pt idx="262">
                  <c:v>44.373821889999995</c:v>
                </c:pt>
                <c:pt idx="263">
                  <c:v>44.145186775000006</c:v>
                </c:pt>
                <c:pt idx="264">
                  <c:v>44.102076847000063</c:v>
                </c:pt>
                <c:pt idx="265">
                  <c:v>43.282946368000012</c:v>
                </c:pt>
                <c:pt idx="266">
                  <c:v>42.620401407999999</c:v>
                </c:pt>
                <c:pt idx="267">
                  <c:v>42.883491726999999</c:v>
                </c:pt>
                <c:pt idx="268">
                  <c:v>42.829675485999999</c:v>
                </c:pt>
                <c:pt idx="269">
                  <c:v>42.22438185</c:v>
                </c:pt>
                <c:pt idx="270">
                  <c:v>41.479594159999998</c:v>
                </c:pt>
                <c:pt idx="271">
                  <c:v>41.181848064999997</c:v>
                </c:pt>
                <c:pt idx="272">
                  <c:v>40.702247184000001</c:v>
                </c:pt>
                <c:pt idx="273">
                  <c:v>38.179696697000004</c:v>
                </c:pt>
                <c:pt idx="274">
                  <c:v>37.872064494999996</c:v>
                </c:pt>
                <c:pt idx="275">
                  <c:v>37.473840715000001</c:v>
                </c:pt>
                <c:pt idx="276">
                  <c:v>36.943827383999995</c:v>
                </c:pt>
                <c:pt idx="277">
                  <c:v>35.524126811000002</c:v>
                </c:pt>
                <c:pt idx="278">
                  <c:v>34.848038636000013</c:v>
                </c:pt>
                <c:pt idx="279">
                  <c:v>34.708410554000011</c:v>
                </c:pt>
                <c:pt idx="280">
                  <c:v>34.025372192000098</c:v>
                </c:pt>
                <c:pt idx="281">
                  <c:v>34.140051959000004</c:v>
                </c:pt>
                <c:pt idx="282">
                  <c:v>33.665252020000089</c:v>
                </c:pt>
                <c:pt idx="283">
                  <c:v>35.359701833000003</c:v>
                </c:pt>
                <c:pt idx="284">
                  <c:v>35.021988393000001</c:v>
                </c:pt>
                <c:pt idx="285">
                  <c:v>34.751136567000003</c:v>
                </c:pt>
                <c:pt idx="286">
                  <c:v>34.714701595000001</c:v>
                </c:pt>
                <c:pt idx="287">
                  <c:v>34.367831175999996</c:v>
                </c:pt>
                <c:pt idx="288">
                  <c:v>33.536003387000001</c:v>
                </c:pt>
                <c:pt idx="289">
                  <c:v>31.944898525999999</c:v>
                </c:pt>
                <c:pt idx="290">
                  <c:v>31.290807211000001</c:v>
                </c:pt>
                <c:pt idx="291">
                  <c:v>30.034518521999999</c:v>
                </c:pt>
                <c:pt idx="292">
                  <c:v>29.802930359000001</c:v>
                </c:pt>
                <c:pt idx="293">
                  <c:v>29.071823974000001</c:v>
                </c:pt>
                <c:pt idx="294">
                  <c:v>28.061707538999954</c:v>
                </c:pt>
                <c:pt idx="295">
                  <c:v>27.292620746999965</c:v>
                </c:pt>
                <c:pt idx="296">
                  <c:v>26.644025447000036</c:v>
                </c:pt>
                <c:pt idx="297">
                  <c:v>25.818937542</c:v>
                </c:pt>
                <c:pt idx="298">
                  <c:v>25.645798077999967</c:v>
                </c:pt>
                <c:pt idx="299">
                  <c:v>25.841650901000001</c:v>
                </c:pt>
                <c:pt idx="300">
                  <c:v>24.837283339999999</c:v>
                </c:pt>
                <c:pt idx="301">
                  <c:v>24.384653706999988</c:v>
                </c:pt>
                <c:pt idx="302">
                  <c:v>22.874866269000044</c:v>
                </c:pt>
                <c:pt idx="303">
                  <c:v>22.494853583000001</c:v>
                </c:pt>
                <c:pt idx="304">
                  <c:v>22.654092889000001</c:v>
                </c:pt>
                <c:pt idx="305">
                  <c:v>22.601981811999998</c:v>
                </c:pt>
                <c:pt idx="306">
                  <c:v>21.347823797000036</c:v>
                </c:pt>
                <c:pt idx="307">
                  <c:v>20.919718841000002</c:v>
                </c:pt>
                <c:pt idx="308">
                  <c:v>20.359288005000028</c:v>
                </c:pt>
                <c:pt idx="309">
                  <c:v>20.301216950000001</c:v>
                </c:pt>
                <c:pt idx="310">
                  <c:v>20.055562433999967</c:v>
                </c:pt>
                <c:pt idx="311">
                  <c:v>20.291394916000005</c:v>
                </c:pt>
                <c:pt idx="312">
                  <c:v>20.385949871999934</c:v>
                </c:pt>
                <c:pt idx="313">
                  <c:v>19.552163189000005</c:v>
                </c:pt>
                <c:pt idx="314">
                  <c:v>18.405756365999967</c:v>
                </c:pt>
                <c:pt idx="315">
                  <c:v>17.849888277000005</c:v>
                </c:pt>
                <c:pt idx="316">
                  <c:v>17.649806473999988</c:v>
                </c:pt>
                <c:pt idx="317">
                  <c:v>17.536911414000041</c:v>
                </c:pt>
                <c:pt idx="318">
                  <c:v>16.960085928000005</c:v>
                </c:pt>
                <c:pt idx="319">
                  <c:v>16.399175806999999</c:v>
                </c:pt>
                <c:pt idx="320">
                  <c:v>17.157966989999998</c:v>
                </c:pt>
                <c:pt idx="321">
                  <c:v>16.376399978999967</c:v>
                </c:pt>
                <c:pt idx="322">
                  <c:v>15.937982598000014</c:v>
                </c:pt>
                <c:pt idx="323">
                  <c:v>15.998145173999999</c:v>
                </c:pt>
                <c:pt idx="324">
                  <c:v>16.050425905000001</c:v>
                </c:pt>
                <c:pt idx="325">
                  <c:v>15.501540306000004</c:v>
                </c:pt>
                <c:pt idx="326">
                  <c:v>15.346728042000001</c:v>
                </c:pt>
                <c:pt idx="327">
                  <c:v>14.975393091000004</c:v>
                </c:pt>
                <c:pt idx="328">
                  <c:v>14.476628559900016</c:v>
                </c:pt>
                <c:pt idx="329">
                  <c:v>14.043827952899999</c:v>
                </c:pt>
                <c:pt idx="330">
                  <c:v>12.817519249900016</c:v>
                </c:pt>
                <c:pt idx="331">
                  <c:v>12.2791981369</c:v>
                </c:pt>
                <c:pt idx="332">
                  <c:v>12.127727943899998</c:v>
                </c:pt>
                <c:pt idx="333">
                  <c:v>11.9912165829</c:v>
                </c:pt>
                <c:pt idx="334">
                  <c:v>11.3421489732</c:v>
                </c:pt>
                <c:pt idx="335">
                  <c:v>11.2605507052</c:v>
                </c:pt>
                <c:pt idx="336">
                  <c:v>11.417421898200002</c:v>
                </c:pt>
                <c:pt idx="337">
                  <c:v>11.073806564100016</c:v>
                </c:pt>
                <c:pt idx="338">
                  <c:v>10.836359918600014</c:v>
                </c:pt>
                <c:pt idx="339">
                  <c:v>10.2704437752</c:v>
                </c:pt>
                <c:pt idx="340">
                  <c:v>10.496251538200006</c:v>
                </c:pt>
                <c:pt idx="341">
                  <c:v>10.090082914000016</c:v>
                </c:pt>
                <c:pt idx="342">
                  <c:v>9.3272199421999993</c:v>
                </c:pt>
                <c:pt idx="343">
                  <c:v>9.3597413002000067</c:v>
                </c:pt>
                <c:pt idx="344">
                  <c:v>9.5837417639000009</c:v>
                </c:pt>
                <c:pt idx="345">
                  <c:v>9.2196329857000006</c:v>
                </c:pt>
                <c:pt idx="346">
                  <c:v>8.5285177027999985</c:v>
                </c:pt>
                <c:pt idx="347">
                  <c:v>8.2330443121000005</c:v>
                </c:pt>
                <c:pt idx="348">
                  <c:v>8.0359203710999996</c:v>
                </c:pt>
                <c:pt idx="349">
                  <c:v>7.8428512558999914</c:v>
                </c:pt>
                <c:pt idx="350">
                  <c:v>7.3986290909000081</c:v>
                </c:pt>
                <c:pt idx="351">
                  <c:v>8.0844974141000048</c:v>
                </c:pt>
                <c:pt idx="352">
                  <c:v>9.0547220269000004</c:v>
                </c:pt>
                <c:pt idx="353">
                  <c:v>8.5293995737000028</c:v>
                </c:pt>
                <c:pt idx="354">
                  <c:v>8.4597293097000161</c:v>
                </c:pt>
                <c:pt idx="355">
                  <c:v>8.839286925900014</c:v>
                </c:pt>
                <c:pt idx="356">
                  <c:v>9.5780412748000003</c:v>
                </c:pt>
                <c:pt idx="357">
                  <c:v>10.373713033600014</c:v>
                </c:pt>
                <c:pt idx="358">
                  <c:v>10.6376162217</c:v>
                </c:pt>
                <c:pt idx="359">
                  <c:v>11.595242580300004</c:v>
                </c:pt>
                <c:pt idx="360">
                  <c:v>10.853724742800004</c:v>
                </c:pt>
                <c:pt idx="361">
                  <c:v>10.2358228245</c:v>
                </c:pt>
                <c:pt idx="362">
                  <c:v>9.6499861311000004</c:v>
                </c:pt>
                <c:pt idx="363">
                  <c:v>10.737968703299975</c:v>
                </c:pt>
                <c:pt idx="364">
                  <c:v>10.653000822000006</c:v>
                </c:pt>
                <c:pt idx="365">
                  <c:v>10.4003409469</c:v>
                </c:pt>
                <c:pt idx="366">
                  <c:v>9.6521855091000184</c:v>
                </c:pt>
                <c:pt idx="367">
                  <c:v>9.4885726351000006</c:v>
                </c:pt>
                <c:pt idx="368">
                  <c:v>9.8199888476000048</c:v>
                </c:pt>
                <c:pt idx="369">
                  <c:v>9.6688396516000008</c:v>
                </c:pt>
                <c:pt idx="370">
                  <c:v>10.521650925099999</c:v>
                </c:pt>
                <c:pt idx="371">
                  <c:v>10.507524312000006</c:v>
                </c:pt>
                <c:pt idx="372">
                  <c:v>10.499487819200036</c:v>
                </c:pt>
                <c:pt idx="373">
                  <c:v>9.0816850256000006</c:v>
                </c:pt>
                <c:pt idx="374">
                  <c:v>8.4663761300000004</c:v>
                </c:pt>
                <c:pt idx="375">
                  <c:v>8.0637443631000068</c:v>
                </c:pt>
                <c:pt idx="376">
                  <c:v>7.9543843333999913</c:v>
                </c:pt>
                <c:pt idx="377">
                  <c:v>7.6224682993999933</c:v>
                </c:pt>
                <c:pt idx="378">
                  <c:v>7.4365327968999999</c:v>
                </c:pt>
                <c:pt idx="379">
                  <c:v>7.1084605249999955</c:v>
                </c:pt>
                <c:pt idx="380">
                  <c:v>7.2588296430000003</c:v>
                </c:pt>
                <c:pt idx="381">
                  <c:v>7.6097911664</c:v>
                </c:pt>
                <c:pt idx="382">
                  <c:v>7.7119655947999997</c:v>
                </c:pt>
                <c:pt idx="383">
                  <c:v>8.9057404934000068</c:v>
                </c:pt>
                <c:pt idx="384">
                  <c:v>9.5861666193000161</c:v>
                </c:pt>
                <c:pt idx="385">
                  <c:v>10.287028547299998</c:v>
                </c:pt>
                <c:pt idx="386">
                  <c:v>10.967869456800004</c:v>
                </c:pt>
                <c:pt idx="387">
                  <c:v>10.7543043501</c:v>
                </c:pt>
                <c:pt idx="388">
                  <c:v>11.055425332600022</c:v>
                </c:pt>
                <c:pt idx="389">
                  <c:v>11.467169606500002</c:v>
                </c:pt>
                <c:pt idx="390">
                  <c:v>11.436497376500016</c:v>
                </c:pt>
                <c:pt idx="391">
                  <c:v>11.423955665499999</c:v>
                </c:pt>
                <c:pt idx="392">
                  <c:v>11.306575668300002</c:v>
                </c:pt>
                <c:pt idx="393">
                  <c:v>10.849692520300014</c:v>
                </c:pt>
                <c:pt idx="394">
                  <c:v>10.740179447699985</c:v>
                </c:pt>
                <c:pt idx="395">
                  <c:v>10.478257761099998</c:v>
                </c:pt>
                <c:pt idx="396">
                  <c:v>9.999830842700014</c:v>
                </c:pt>
                <c:pt idx="397">
                  <c:v>10.534217072400001</c:v>
                </c:pt>
                <c:pt idx="398">
                  <c:v>10.5209549004</c:v>
                </c:pt>
                <c:pt idx="399">
                  <c:v>10.282561408399999</c:v>
                </c:pt>
                <c:pt idx="400">
                  <c:v>10.80548952240003</c:v>
                </c:pt>
                <c:pt idx="401">
                  <c:v>9.9696482713000183</c:v>
                </c:pt>
                <c:pt idx="402">
                  <c:v>10.781530397300006</c:v>
                </c:pt>
                <c:pt idx="403">
                  <c:v>10.982180727300006</c:v>
                </c:pt>
                <c:pt idx="404">
                  <c:v>11.722912576900002</c:v>
                </c:pt>
                <c:pt idx="405">
                  <c:v>12.487864606500002</c:v>
                </c:pt>
                <c:pt idx="406">
                  <c:v>13.0205424889</c:v>
                </c:pt>
                <c:pt idx="407">
                  <c:v>12.841079837500002</c:v>
                </c:pt>
                <c:pt idx="408">
                  <c:v>12.3928757476</c:v>
                </c:pt>
                <c:pt idx="409">
                  <c:v>11.700045420999999</c:v>
                </c:pt>
                <c:pt idx="410">
                  <c:v>10.549452384</c:v>
                </c:pt>
                <c:pt idx="411">
                  <c:v>11.136596501100014</c:v>
                </c:pt>
                <c:pt idx="412">
                  <c:v>10.537546580000004</c:v>
                </c:pt>
                <c:pt idx="413">
                  <c:v>10.334833779</c:v>
                </c:pt>
                <c:pt idx="414">
                  <c:v>9.4941943925000007</c:v>
                </c:pt>
                <c:pt idx="415">
                  <c:v>8.5248036024999987</c:v>
                </c:pt>
                <c:pt idx="416">
                  <c:v>7.8708908850999997</c:v>
                </c:pt>
                <c:pt idx="417">
                  <c:v>7.8498670974999998</c:v>
                </c:pt>
                <c:pt idx="418">
                  <c:v>7.9748671944000122</c:v>
                </c:pt>
                <c:pt idx="419">
                  <c:v>9.2468672660000006</c:v>
                </c:pt>
                <c:pt idx="420">
                  <c:v>9.6516007621999993</c:v>
                </c:pt>
                <c:pt idx="421">
                  <c:v>9.8432903712000002</c:v>
                </c:pt>
                <c:pt idx="422">
                  <c:v>9.7565497010000026</c:v>
                </c:pt>
                <c:pt idx="423">
                  <c:v>9.8645263420000067</c:v>
                </c:pt>
                <c:pt idx="424">
                  <c:v>9.8697215249000028</c:v>
                </c:pt>
                <c:pt idx="425">
                  <c:v>10.1839005031</c:v>
                </c:pt>
                <c:pt idx="426">
                  <c:v>10.008369688599998</c:v>
                </c:pt>
                <c:pt idx="427">
                  <c:v>10.221191494599998</c:v>
                </c:pt>
                <c:pt idx="428">
                  <c:v>10.085318602199999</c:v>
                </c:pt>
                <c:pt idx="429">
                  <c:v>9.2444976068999996</c:v>
                </c:pt>
                <c:pt idx="430">
                  <c:v>9.1148445226000003</c:v>
                </c:pt>
                <c:pt idx="431">
                  <c:v>9.5435174475999993</c:v>
                </c:pt>
                <c:pt idx="432">
                  <c:v>9.7895392939000221</c:v>
                </c:pt>
                <c:pt idx="433">
                  <c:v>9.1673348622000006</c:v>
                </c:pt>
                <c:pt idx="434">
                  <c:v>9.0683253061999984</c:v>
                </c:pt>
                <c:pt idx="435">
                  <c:v>9.0432146188000004</c:v>
                </c:pt>
                <c:pt idx="436">
                  <c:v>9.3361876947000066</c:v>
                </c:pt>
                <c:pt idx="437">
                  <c:v>9.4245754947000009</c:v>
                </c:pt>
                <c:pt idx="438">
                  <c:v>9.4823118840999996</c:v>
                </c:pt>
                <c:pt idx="439">
                  <c:v>9.7655878984000246</c:v>
                </c:pt>
                <c:pt idx="440">
                  <c:v>9.7195002730000066</c:v>
                </c:pt>
                <c:pt idx="441">
                  <c:v>8.7092365855000047</c:v>
                </c:pt>
                <c:pt idx="442">
                  <c:v>9.0107415315000008</c:v>
                </c:pt>
                <c:pt idx="443">
                  <c:v>9.7042204161999983</c:v>
                </c:pt>
                <c:pt idx="444">
                  <c:v>10.399150523800014</c:v>
                </c:pt>
                <c:pt idx="445">
                  <c:v>10.377800326600006</c:v>
                </c:pt>
                <c:pt idx="446">
                  <c:v>10.691654534600014</c:v>
                </c:pt>
                <c:pt idx="447">
                  <c:v>10.144257849000001</c:v>
                </c:pt>
                <c:pt idx="448">
                  <c:v>10.327481776000004</c:v>
                </c:pt>
                <c:pt idx="449">
                  <c:v>10.467527785</c:v>
                </c:pt>
                <c:pt idx="450">
                  <c:v>11.1994111105</c:v>
                </c:pt>
                <c:pt idx="451">
                  <c:v>11.792681691</c:v>
                </c:pt>
                <c:pt idx="452">
                  <c:v>11.922452231000026</c:v>
                </c:pt>
                <c:pt idx="453">
                  <c:v>12.259824178000002</c:v>
                </c:pt>
                <c:pt idx="454">
                  <c:v>12.592792732000014</c:v>
                </c:pt>
                <c:pt idx="455">
                  <c:v>13.890352377400006</c:v>
                </c:pt>
                <c:pt idx="456">
                  <c:v>14.588707916400002</c:v>
                </c:pt>
                <c:pt idx="457">
                  <c:v>16.234325932000001</c:v>
                </c:pt>
                <c:pt idx="458">
                  <c:v>17.328880018000028</c:v>
                </c:pt>
                <c:pt idx="459">
                  <c:v>17.868618433000002</c:v>
                </c:pt>
                <c:pt idx="460">
                  <c:v>18.796512455999967</c:v>
                </c:pt>
                <c:pt idx="461">
                  <c:v>19.812993728000041</c:v>
                </c:pt>
                <c:pt idx="462">
                  <c:v>19.658600178</c:v>
                </c:pt>
                <c:pt idx="463">
                  <c:v>20.053695378</c:v>
                </c:pt>
                <c:pt idx="464">
                  <c:v>20.431229188</c:v>
                </c:pt>
                <c:pt idx="465">
                  <c:v>20.126274017000028</c:v>
                </c:pt>
                <c:pt idx="466">
                  <c:v>20.662485677999989</c:v>
                </c:pt>
                <c:pt idx="467">
                  <c:v>20.446472867999965</c:v>
                </c:pt>
                <c:pt idx="468">
                  <c:v>20.839691966000029</c:v>
                </c:pt>
                <c:pt idx="469">
                  <c:v>21.373149941999966</c:v>
                </c:pt>
                <c:pt idx="470">
                  <c:v>21.781072311999989</c:v>
                </c:pt>
                <c:pt idx="471">
                  <c:v>21.694778031999999</c:v>
                </c:pt>
                <c:pt idx="472">
                  <c:v>22.767539576999933</c:v>
                </c:pt>
                <c:pt idx="473">
                  <c:v>23.285742908999921</c:v>
                </c:pt>
                <c:pt idx="474">
                  <c:v>23.748529085999934</c:v>
                </c:pt>
                <c:pt idx="475">
                  <c:v>24.272472329999989</c:v>
                </c:pt>
                <c:pt idx="476">
                  <c:v>24.942724576999922</c:v>
                </c:pt>
                <c:pt idx="477">
                  <c:v>25.872629906999954</c:v>
                </c:pt>
                <c:pt idx="478">
                  <c:v>26.192830485999988</c:v>
                </c:pt>
                <c:pt idx="479">
                  <c:v>27.445330072999933</c:v>
                </c:pt>
                <c:pt idx="480">
                  <c:v>28.216180903000001</c:v>
                </c:pt>
                <c:pt idx="481">
                  <c:v>28.837001167000061</c:v>
                </c:pt>
                <c:pt idx="482">
                  <c:v>30.027612514999966</c:v>
                </c:pt>
                <c:pt idx="483">
                  <c:v>30.784203861999963</c:v>
                </c:pt>
                <c:pt idx="484">
                  <c:v>31.117259380000029</c:v>
                </c:pt>
                <c:pt idx="485">
                  <c:v>32.308738660000003</c:v>
                </c:pt>
                <c:pt idx="486">
                  <c:v>32.779049511000004</c:v>
                </c:pt>
                <c:pt idx="487">
                  <c:v>33.290245283000012</c:v>
                </c:pt>
                <c:pt idx="488">
                  <c:v>34.198101269000013</c:v>
                </c:pt>
                <c:pt idx="489">
                  <c:v>34.741670621000004</c:v>
                </c:pt>
                <c:pt idx="490">
                  <c:v>35.020996299000011</c:v>
                </c:pt>
                <c:pt idx="491">
                  <c:v>35.997075447</c:v>
                </c:pt>
                <c:pt idx="492">
                  <c:v>36.449220984</c:v>
                </c:pt>
                <c:pt idx="493">
                  <c:v>36.790816360000065</c:v>
                </c:pt>
                <c:pt idx="494">
                  <c:v>37.544071432999999</c:v>
                </c:pt>
                <c:pt idx="495">
                  <c:v>38.230692845000057</c:v>
                </c:pt>
                <c:pt idx="496">
                  <c:v>38.559824283999994</c:v>
                </c:pt>
                <c:pt idx="497">
                  <c:v>39.417872731999999</c:v>
                </c:pt>
                <c:pt idx="498">
                  <c:v>40.526581978000003</c:v>
                </c:pt>
                <c:pt idx="499">
                  <c:v>40.913224712999998</c:v>
                </c:pt>
                <c:pt idx="500">
                  <c:v>41.543663341000006</c:v>
                </c:pt>
                <c:pt idx="501">
                  <c:v>42.717641410999974</c:v>
                </c:pt>
                <c:pt idx="502">
                  <c:v>42.438422102000011</c:v>
                </c:pt>
                <c:pt idx="503">
                  <c:v>42.332502524000013</c:v>
                </c:pt>
                <c:pt idx="504">
                  <c:v>43.809669495999934</c:v>
                </c:pt>
                <c:pt idx="505">
                  <c:v>43.700400896000012</c:v>
                </c:pt>
                <c:pt idx="506">
                  <c:v>44.321240750999998</c:v>
                </c:pt>
                <c:pt idx="507">
                  <c:v>44.584808960999993</c:v>
                </c:pt>
                <c:pt idx="508">
                  <c:v>44.353214516999998</c:v>
                </c:pt>
                <c:pt idx="509">
                  <c:v>44.591511845000063</c:v>
                </c:pt>
                <c:pt idx="510">
                  <c:v>44.928677635</c:v>
                </c:pt>
                <c:pt idx="511">
                  <c:v>44.871301922000001</c:v>
                </c:pt>
                <c:pt idx="512">
                  <c:v>46.406143263000004</c:v>
                </c:pt>
                <c:pt idx="513">
                  <c:v>47.652237829000001</c:v>
                </c:pt>
                <c:pt idx="514">
                  <c:v>47.471073822000001</c:v>
                </c:pt>
                <c:pt idx="515">
                  <c:v>47.987033250999993</c:v>
                </c:pt>
                <c:pt idx="516">
                  <c:v>48.494669416999997</c:v>
                </c:pt>
                <c:pt idx="517">
                  <c:v>49.464559615000006</c:v>
                </c:pt>
                <c:pt idx="518">
                  <c:v>50.097016235000012</c:v>
                </c:pt>
                <c:pt idx="519">
                  <c:v>50.450783861999994</c:v>
                </c:pt>
                <c:pt idx="520">
                  <c:v>50.963290091000005</c:v>
                </c:pt>
                <c:pt idx="521">
                  <c:v>51.499040624000003</c:v>
                </c:pt>
                <c:pt idx="522">
                  <c:v>51.914544634999999</c:v>
                </c:pt>
                <c:pt idx="523">
                  <c:v>51.779481101999998</c:v>
                </c:pt>
                <c:pt idx="524">
                  <c:v>51.852004768999997</c:v>
                </c:pt>
                <c:pt idx="525">
                  <c:v>52.691175112000074</c:v>
                </c:pt>
                <c:pt idx="526">
                  <c:v>52.630853149000011</c:v>
                </c:pt>
                <c:pt idx="527">
                  <c:v>52.728101928000122</c:v>
                </c:pt>
                <c:pt idx="528">
                  <c:v>53.371438877000003</c:v>
                </c:pt>
                <c:pt idx="529">
                  <c:v>54.321245551999944</c:v>
                </c:pt>
                <c:pt idx="530">
                  <c:v>54.736671014000002</c:v>
                </c:pt>
                <c:pt idx="531">
                  <c:v>55.313956398000002</c:v>
                </c:pt>
                <c:pt idx="532">
                  <c:v>55.417283407999903</c:v>
                </c:pt>
                <c:pt idx="533">
                  <c:v>56.895201933000003</c:v>
                </c:pt>
                <c:pt idx="534">
                  <c:v>58.400046231000005</c:v>
                </c:pt>
                <c:pt idx="535">
                  <c:v>58.331282750999975</c:v>
                </c:pt>
                <c:pt idx="536">
                  <c:v>59.442525605</c:v>
                </c:pt>
                <c:pt idx="537">
                  <c:v>59.753163457999996</c:v>
                </c:pt>
                <c:pt idx="538">
                  <c:v>59.879466707999995</c:v>
                </c:pt>
                <c:pt idx="539">
                  <c:v>60.419936595000003</c:v>
                </c:pt>
                <c:pt idx="540">
                  <c:v>61.203326544000056</c:v>
                </c:pt>
                <c:pt idx="541">
                  <c:v>61.757061878999998</c:v>
                </c:pt>
                <c:pt idx="542">
                  <c:v>62.381593672999998</c:v>
                </c:pt>
                <c:pt idx="543">
                  <c:v>62.843163119000003</c:v>
                </c:pt>
                <c:pt idx="544">
                  <c:v>63.985636865000004</c:v>
                </c:pt>
                <c:pt idx="545">
                  <c:v>65.240874844999979</c:v>
                </c:pt>
                <c:pt idx="546">
                  <c:v>65.810134611999999</c:v>
                </c:pt>
                <c:pt idx="547">
                  <c:v>66.581279874000003</c:v>
                </c:pt>
                <c:pt idx="548">
                  <c:v>67.365495819999808</c:v>
                </c:pt>
                <c:pt idx="549">
                  <c:v>68.18902550299984</c:v>
                </c:pt>
                <c:pt idx="550">
                  <c:v>68.894617424000145</c:v>
                </c:pt>
                <c:pt idx="551">
                  <c:v>69.356954571999978</c:v>
                </c:pt>
                <c:pt idx="552">
                  <c:v>70.371349624999979</c:v>
                </c:pt>
                <c:pt idx="553">
                  <c:v>70.713299946000149</c:v>
                </c:pt>
                <c:pt idx="554">
                  <c:v>70.578790629999958</c:v>
                </c:pt>
                <c:pt idx="555">
                  <c:v>71.397002818999795</c:v>
                </c:pt>
                <c:pt idx="556">
                  <c:v>72.012531492999855</c:v>
                </c:pt>
                <c:pt idx="557">
                  <c:v>72.796766253000001</c:v>
                </c:pt>
                <c:pt idx="558">
                  <c:v>74.639980616999807</c:v>
                </c:pt>
                <c:pt idx="559">
                  <c:v>74.602865512999756</c:v>
                </c:pt>
                <c:pt idx="560">
                  <c:v>75.523662186999886</c:v>
                </c:pt>
                <c:pt idx="561">
                  <c:v>76.814537551000001</c:v>
                </c:pt>
                <c:pt idx="562">
                  <c:v>77.307080521999978</c:v>
                </c:pt>
                <c:pt idx="563">
                  <c:v>78.280708806999726</c:v>
                </c:pt>
                <c:pt idx="564">
                  <c:v>78.727049077999979</c:v>
                </c:pt>
                <c:pt idx="565">
                  <c:v>79.05579110299972</c:v>
                </c:pt>
                <c:pt idx="566">
                  <c:v>79.655558718999771</c:v>
                </c:pt>
                <c:pt idx="567">
                  <c:v>79.832473238999796</c:v>
                </c:pt>
                <c:pt idx="568">
                  <c:v>79.21639688499998</c:v>
                </c:pt>
                <c:pt idx="569">
                  <c:v>79.908851455999979</c:v>
                </c:pt>
                <c:pt idx="570">
                  <c:v>81.059971592999815</c:v>
                </c:pt>
                <c:pt idx="571">
                  <c:v>81.276706040999855</c:v>
                </c:pt>
                <c:pt idx="572">
                  <c:v>81.451307768000007</c:v>
                </c:pt>
                <c:pt idx="573">
                  <c:v>81.272035702999815</c:v>
                </c:pt>
                <c:pt idx="574">
                  <c:v>81.689723857999795</c:v>
                </c:pt>
                <c:pt idx="575">
                  <c:v>81.418888101999841</c:v>
                </c:pt>
                <c:pt idx="576">
                  <c:v>82.500765418</c:v>
                </c:pt>
                <c:pt idx="577">
                  <c:v>82.984754436000003</c:v>
                </c:pt>
                <c:pt idx="578">
                  <c:v>83.849493820000006</c:v>
                </c:pt>
                <c:pt idx="579">
                  <c:v>85.348966012999796</c:v>
                </c:pt>
                <c:pt idx="580">
                  <c:v>85.202044348000001</c:v>
                </c:pt>
                <c:pt idx="581">
                  <c:v>85.342672784000001</c:v>
                </c:pt>
                <c:pt idx="582">
                  <c:v>86.017722563000007</c:v>
                </c:pt>
                <c:pt idx="583">
                  <c:v>86.927660134999982</c:v>
                </c:pt>
                <c:pt idx="584">
                  <c:v>87.219138725999983</c:v>
                </c:pt>
                <c:pt idx="585">
                  <c:v>88.414255988000249</c:v>
                </c:pt>
                <c:pt idx="586">
                  <c:v>88.328462006999771</c:v>
                </c:pt>
                <c:pt idx="587">
                  <c:v>88.66977678499984</c:v>
                </c:pt>
                <c:pt idx="588">
                  <c:v>89.198146577999808</c:v>
                </c:pt>
                <c:pt idx="589">
                  <c:v>88.693215156999855</c:v>
                </c:pt>
                <c:pt idx="590">
                  <c:v>88.079407591999825</c:v>
                </c:pt>
                <c:pt idx="591">
                  <c:v>88.710691761000149</c:v>
                </c:pt>
                <c:pt idx="592">
                  <c:v>88.060204525000131</c:v>
                </c:pt>
                <c:pt idx="593">
                  <c:v>88.355774835999725</c:v>
                </c:pt>
                <c:pt idx="594">
                  <c:v>88.288551404000003</c:v>
                </c:pt>
                <c:pt idx="595">
                  <c:v>88.460283532999981</c:v>
                </c:pt>
                <c:pt idx="596">
                  <c:v>88.432861896999796</c:v>
                </c:pt>
                <c:pt idx="597">
                  <c:v>88.432343602000003</c:v>
                </c:pt>
                <c:pt idx="598">
                  <c:v>88.212148792999855</c:v>
                </c:pt>
                <c:pt idx="599">
                  <c:v>88.14673652599987</c:v>
                </c:pt>
                <c:pt idx="600">
                  <c:v>88.272408956999726</c:v>
                </c:pt>
                <c:pt idx="601">
                  <c:v>87.53752145900016</c:v>
                </c:pt>
                <c:pt idx="602">
                  <c:v>88.376779452999727</c:v>
                </c:pt>
                <c:pt idx="603">
                  <c:v>88.252465113999818</c:v>
                </c:pt>
                <c:pt idx="604">
                  <c:v>88.530785389999949</c:v>
                </c:pt>
                <c:pt idx="605">
                  <c:v>88.629658770999825</c:v>
                </c:pt>
                <c:pt idx="606">
                  <c:v>89.416050158000004</c:v>
                </c:pt>
                <c:pt idx="607">
                  <c:v>89.579424054</c:v>
                </c:pt>
                <c:pt idx="608">
                  <c:v>89.437524542000148</c:v>
                </c:pt>
                <c:pt idx="609">
                  <c:v>89.97750139599998</c:v>
                </c:pt>
                <c:pt idx="610">
                  <c:v>90.018607564999982</c:v>
                </c:pt>
                <c:pt idx="611">
                  <c:v>90.545366004000002</c:v>
                </c:pt>
                <c:pt idx="612">
                  <c:v>90.492623781000262</c:v>
                </c:pt>
                <c:pt idx="613">
                  <c:v>90.849489231999982</c:v>
                </c:pt>
                <c:pt idx="614">
                  <c:v>90.657212778000002</c:v>
                </c:pt>
                <c:pt idx="615">
                  <c:v>90.014910209000149</c:v>
                </c:pt>
                <c:pt idx="616">
                  <c:v>89.425017428000004</c:v>
                </c:pt>
                <c:pt idx="617">
                  <c:v>89.777902964000006</c:v>
                </c:pt>
                <c:pt idx="618">
                  <c:v>90.122068489999918</c:v>
                </c:pt>
                <c:pt idx="619">
                  <c:v>90.063085375999989</c:v>
                </c:pt>
                <c:pt idx="620">
                  <c:v>89.937815837000002</c:v>
                </c:pt>
                <c:pt idx="621">
                  <c:v>89.731929969000248</c:v>
                </c:pt>
                <c:pt idx="622">
                  <c:v>89.366329042000004</c:v>
                </c:pt>
                <c:pt idx="623">
                  <c:v>89.030686525999982</c:v>
                </c:pt>
                <c:pt idx="624">
                  <c:v>88.860942235999886</c:v>
                </c:pt>
                <c:pt idx="625">
                  <c:v>88.88045553899984</c:v>
                </c:pt>
                <c:pt idx="626">
                  <c:v>88.678517827999727</c:v>
                </c:pt>
                <c:pt idx="627">
                  <c:v>87.432715191999989</c:v>
                </c:pt>
                <c:pt idx="628">
                  <c:v>86.261825861000148</c:v>
                </c:pt>
                <c:pt idx="629">
                  <c:v>85.039720222</c:v>
                </c:pt>
                <c:pt idx="630">
                  <c:v>85.109965263999982</c:v>
                </c:pt>
                <c:pt idx="631">
                  <c:v>84.757403643999993</c:v>
                </c:pt>
                <c:pt idx="632">
                  <c:v>84.641783911000005</c:v>
                </c:pt>
                <c:pt idx="633">
                  <c:v>83.918597112999805</c:v>
                </c:pt>
                <c:pt idx="634">
                  <c:v>82.89063059199998</c:v>
                </c:pt>
                <c:pt idx="635">
                  <c:v>81.898402767999841</c:v>
                </c:pt>
                <c:pt idx="636">
                  <c:v>80.687737720999806</c:v>
                </c:pt>
                <c:pt idx="637">
                  <c:v>80.800443248999983</c:v>
                </c:pt>
                <c:pt idx="638">
                  <c:v>80.671906848999825</c:v>
                </c:pt>
                <c:pt idx="639">
                  <c:v>80.089007640999981</c:v>
                </c:pt>
                <c:pt idx="640">
                  <c:v>79.749412716999871</c:v>
                </c:pt>
                <c:pt idx="641">
                  <c:v>79.614609014999999</c:v>
                </c:pt>
                <c:pt idx="642">
                  <c:v>78.999741689999993</c:v>
                </c:pt>
                <c:pt idx="643">
                  <c:v>78.989864667000134</c:v>
                </c:pt>
                <c:pt idx="644">
                  <c:v>79.614381057999807</c:v>
                </c:pt>
                <c:pt idx="645">
                  <c:v>80.371769287000006</c:v>
                </c:pt>
                <c:pt idx="646">
                  <c:v>80.504219535999994</c:v>
                </c:pt>
                <c:pt idx="647">
                  <c:v>80.803947511999795</c:v>
                </c:pt>
                <c:pt idx="648">
                  <c:v>80.58937058499987</c:v>
                </c:pt>
                <c:pt idx="649">
                  <c:v>80.678976387999725</c:v>
                </c:pt>
                <c:pt idx="650">
                  <c:v>79.42633263999987</c:v>
                </c:pt>
                <c:pt idx="651">
                  <c:v>78.640910786999981</c:v>
                </c:pt>
                <c:pt idx="652">
                  <c:v>78.894206030000007</c:v>
                </c:pt>
                <c:pt idx="653">
                  <c:v>78.367419190999982</c:v>
                </c:pt>
                <c:pt idx="654">
                  <c:v>78.439356738000001</c:v>
                </c:pt>
                <c:pt idx="655">
                  <c:v>78.529816138999806</c:v>
                </c:pt>
                <c:pt idx="656">
                  <c:v>78.217957201999994</c:v>
                </c:pt>
                <c:pt idx="657">
                  <c:v>78.372707451999787</c:v>
                </c:pt>
                <c:pt idx="658">
                  <c:v>78.547208354000006</c:v>
                </c:pt>
                <c:pt idx="659">
                  <c:v>78.757826539999982</c:v>
                </c:pt>
                <c:pt idx="660">
                  <c:v>79.871843189999979</c:v>
                </c:pt>
                <c:pt idx="661">
                  <c:v>80.610231861000003</c:v>
                </c:pt>
                <c:pt idx="662">
                  <c:v>80.921592313999795</c:v>
                </c:pt>
                <c:pt idx="663">
                  <c:v>81.514644870000026</c:v>
                </c:pt>
                <c:pt idx="664">
                  <c:v>81.842563641000197</c:v>
                </c:pt>
                <c:pt idx="665">
                  <c:v>81.89691295699987</c:v>
                </c:pt>
                <c:pt idx="666">
                  <c:v>82.313180398</c:v>
                </c:pt>
                <c:pt idx="667">
                  <c:v>82.265533848000004</c:v>
                </c:pt>
                <c:pt idx="668">
                  <c:v>82.824869211999982</c:v>
                </c:pt>
                <c:pt idx="669">
                  <c:v>83.318342531999804</c:v>
                </c:pt>
                <c:pt idx="670">
                  <c:v>84.337970425999998</c:v>
                </c:pt>
                <c:pt idx="671">
                  <c:v>84.590048960999979</c:v>
                </c:pt>
                <c:pt idx="672">
                  <c:v>85.132221048000005</c:v>
                </c:pt>
                <c:pt idx="673">
                  <c:v>85.877695203000002</c:v>
                </c:pt>
                <c:pt idx="674">
                  <c:v>86.734798866999796</c:v>
                </c:pt>
                <c:pt idx="675">
                  <c:v>87.126929880000006</c:v>
                </c:pt>
                <c:pt idx="676">
                  <c:v>88.179086131999725</c:v>
                </c:pt>
                <c:pt idx="677">
                  <c:v>89.075608107999727</c:v>
                </c:pt>
                <c:pt idx="678">
                  <c:v>90.058989869999948</c:v>
                </c:pt>
                <c:pt idx="679">
                  <c:v>90.897003139999981</c:v>
                </c:pt>
                <c:pt idx="680">
                  <c:v>91.146810177999825</c:v>
                </c:pt>
                <c:pt idx="681">
                  <c:v>91.831203743000131</c:v>
                </c:pt>
                <c:pt idx="682">
                  <c:v>91.56832323499998</c:v>
                </c:pt>
                <c:pt idx="683">
                  <c:v>92.209373460999998</c:v>
                </c:pt>
                <c:pt idx="684">
                  <c:v>91.787692636000003</c:v>
                </c:pt>
                <c:pt idx="685">
                  <c:v>92.203166327000005</c:v>
                </c:pt>
                <c:pt idx="686">
                  <c:v>92.063064359999998</c:v>
                </c:pt>
                <c:pt idx="687">
                  <c:v>91.722949955999979</c:v>
                </c:pt>
                <c:pt idx="688">
                  <c:v>91.478137441000001</c:v>
                </c:pt>
                <c:pt idx="689">
                  <c:v>90.816113334999983</c:v>
                </c:pt>
                <c:pt idx="690">
                  <c:v>89.903266936999998</c:v>
                </c:pt>
                <c:pt idx="691">
                  <c:v>89.739173991000129</c:v>
                </c:pt>
                <c:pt idx="692">
                  <c:v>89.606999243000004</c:v>
                </c:pt>
                <c:pt idx="693">
                  <c:v>88.484230951000129</c:v>
                </c:pt>
                <c:pt idx="694">
                  <c:v>87.968927262999998</c:v>
                </c:pt>
                <c:pt idx="695">
                  <c:v>87.189733218999805</c:v>
                </c:pt>
                <c:pt idx="696">
                  <c:v>87.118252454</c:v>
                </c:pt>
                <c:pt idx="697">
                  <c:v>86.315080902999796</c:v>
                </c:pt>
                <c:pt idx="698">
                  <c:v>85.301693542999999</c:v>
                </c:pt>
                <c:pt idx="699">
                  <c:v>84.910588735000005</c:v>
                </c:pt>
                <c:pt idx="700">
                  <c:v>84.79572603399987</c:v>
                </c:pt>
                <c:pt idx="701">
                  <c:v>83.747338521999978</c:v>
                </c:pt>
                <c:pt idx="702">
                  <c:v>82.913363193999999</c:v>
                </c:pt>
                <c:pt idx="703">
                  <c:v>82.246394831999979</c:v>
                </c:pt>
                <c:pt idx="704">
                  <c:v>81.903862927000006</c:v>
                </c:pt>
                <c:pt idx="705">
                  <c:v>81.220869250000007</c:v>
                </c:pt>
                <c:pt idx="706">
                  <c:v>80.608828723999807</c:v>
                </c:pt>
                <c:pt idx="707">
                  <c:v>80.495445955999998</c:v>
                </c:pt>
                <c:pt idx="708">
                  <c:v>80.125030980999796</c:v>
                </c:pt>
                <c:pt idx="709">
                  <c:v>79.674595586999885</c:v>
                </c:pt>
                <c:pt idx="710">
                  <c:v>79.022340250999818</c:v>
                </c:pt>
                <c:pt idx="711">
                  <c:v>78.779987356999726</c:v>
                </c:pt>
                <c:pt idx="712">
                  <c:v>78.795527246999981</c:v>
                </c:pt>
                <c:pt idx="713">
                  <c:v>78.629391767999806</c:v>
                </c:pt>
                <c:pt idx="714">
                  <c:v>78.083793901999982</c:v>
                </c:pt>
                <c:pt idx="715">
                  <c:v>78.43575170799987</c:v>
                </c:pt>
                <c:pt idx="716">
                  <c:v>78.400643249000197</c:v>
                </c:pt>
                <c:pt idx="717">
                  <c:v>78.372198277999772</c:v>
                </c:pt>
                <c:pt idx="718">
                  <c:v>78.720405909999982</c:v>
                </c:pt>
                <c:pt idx="719">
                  <c:v>79.390301481999998</c:v>
                </c:pt>
                <c:pt idx="720">
                  <c:v>79.507846129999919</c:v>
                </c:pt>
                <c:pt idx="721">
                  <c:v>80.51421470200016</c:v>
                </c:pt>
                <c:pt idx="722">
                  <c:v>80.693001849999959</c:v>
                </c:pt>
                <c:pt idx="723">
                  <c:v>81.502160305000004</c:v>
                </c:pt>
                <c:pt idx="724">
                  <c:v>82.334237633000001</c:v>
                </c:pt>
                <c:pt idx="725">
                  <c:v>82.254525970000131</c:v>
                </c:pt>
                <c:pt idx="726">
                  <c:v>81.355435928999796</c:v>
                </c:pt>
                <c:pt idx="727">
                  <c:v>81.531859980999997</c:v>
                </c:pt>
                <c:pt idx="728">
                  <c:v>81.727803449999996</c:v>
                </c:pt>
                <c:pt idx="729">
                  <c:v>82.151076364999795</c:v>
                </c:pt>
                <c:pt idx="730">
                  <c:v>82.920390505999919</c:v>
                </c:pt>
                <c:pt idx="731">
                  <c:v>82.871273486000007</c:v>
                </c:pt>
                <c:pt idx="732">
                  <c:v>83.793705091000007</c:v>
                </c:pt>
                <c:pt idx="733">
                  <c:v>83.637914490000114</c:v>
                </c:pt>
                <c:pt idx="734">
                  <c:v>83.832876553999725</c:v>
                </c:pt>
                <c:pt idx="735">
                  <c:v>84.491337395000002</c:v>
                </c:pt>
                <c:pt idx="736">
                  <c:v>85.896907963000004</c:v>
                </c:pt>
                <c:pt idx="737">
                  <c:v>87.000675641000129</c:v>
                </c:pt>
                <c:pt idx="738">
                  <c:v>87.066931051999958</c:v>
                </c:pt>
                <c:pt idx="739">
                  <c:v>87.331345959999979</c:v>
                </c:pt>
                <c:pt idx="740">
                  <c:v>88.209022711000003</c:v>
                </c:pt>
                <c:pt idx="741">
                  <c:v>89.091532383000001</c:v>
                </c:pt>
                <c:pt idx="742">
                  <c:v>89.270917409999981</c:v>
                </c:pt>
                <c:pt idx="743">
                  <c:v>89.506820640000129</c:v>
                </c:pt>
                <c:pt idx="744">
                  <c:v>89.889629044000131</c:v>
                </c:pt>
                <c:pt idx="745">
                  <c:v>90.096188065000007</c:v>
                </c:pt>
                <c:pt idx="746">
                  <c:v>90.866655906000005</c:v>
                </c:pt>
                <c:pt idx="747">
                  <c:v>90.493905753000007</c:v>
                </c:pt>
                <c:pt idx="748">
                  <c:v>90.585527428000006</c:v>
                </c:pt>
                <c:pt idx="749">
                  <c:v>90.695248469000006</c:v>
                </c:pt>
                <c:pt idx="750">
                  <c:v>90.300669986000145</c:v>
                </c:pt>
                <c:pt idx="751">
                  <c:v>89.711192804999982</c:v>
                </c:pt>
                <c:pt idx="752">
                  <c:v>89.604109077999979</c:v>
                </c:pt>
                <c:pt idx="753">
                  <c:v>89.780557453</c:v>
                </c:pt>
                <c:pt idx="754">
                  <c:v>89.516973241000144</c:v>
                </c:pt>
                <c:pt idx="755">
                  <c:v>89.461756334</c:v>
                </c:pt>
                <c:pt idx="756">
                  <c:v>89.380938761999886</c:v>
                </c:pt>
                <c:pt idx="757">
                  <c:v>89.64252145899998</c:v>
                </c:pt>
                <c:pt idx="758">
                  <c:v>89.454405096000002</c:v>
                </c:pt>
                <c:pt idx="759">
                  <c:v>89.44359446900026</c:v>
                </c:pt>
                <c:pt idx="760">
                  <c:v>88.81011828900013</c:v>
                </c:pt>
                <c:pt idx="761">
                  <c:v>88.76123987699998</c:v>
                </c:pt>
                <c:pt idx="762">
                  <c:v>88.870550206999795</c:v>
                </c:pt>
                <c:pt idx="763">
                  <c:v>88.861456548000007</c:v>
                </c:pt>
                <c:pt idx="764">
                  <c:v>89.169403027000001</c:v>
                </c:pt>
                <c:pt idx="765">
                  <c:v>89.152131962999817</c:v>
                </c:pt>
                <c:pt idx="766">
                  <c:v>88.591613933999994</c:v>
                </c:pt>
                <c:pt idx="767">
                  <c:v>88.585705748999885</c:v>
                </c:pt>
                <c:pt idx="768">
                  <c:v>90.679187312999687</c:v>
                </c:pt>
                <c:pt idx="769">
                  <c:v>90.666157984999998</c:v>
                </c:pt>
                <c:pt idx="770">
                  <c:v>91.226865867000001</c:v>
                </c:pt>
                <c:pt idx="771">
                  <c:v>91.31697518299984</c:v>
                </c:pt>
                <c:pt idx="772">
                  <c:v>90.990528306000002</c:v>
                </c:pt>
                <c:pt idx="773">
                  <c:v>91.101916305999978</c:v>
                </c:pt>
                <c:pt idx="774">
                  <c:v>90.966922079000113</c:v>
                </c:pt>
                <c:pt idx="775">
                  <c:v>90.47805504999998</c:v>
                </c:pt>
                <c:pt idx="776">
                  <c:v>90.439637079999983</c:v>
                </c:pt>
                <c:pt idx="777">
                  <c:v>90.462858186999796</c:v>
                </c:pt>
                <c:pt idx="778">
                  <c:v>88.214515547000147</c:v>
                </c:pt>
                <c:pt idx="779">
                  <c:v>87.772633104999855</c:v>
                </c:pt>
                <c:pt idx="780">
                  <c:v>87.808040866999818</c:v>
                </c:pt>
                <c:pt idx="781">
                  <c:v>87.459527367999982</c:v>
                </c:pt>
                <c:pt idx="782">
                  <c:v>86.709622949999996</c:v>
                </c:pt>
                <c:pt idx="783">
                  <c:v>86.258827551999886</c:v>
                </c:pt>
                <c:pt idx="784">
                  <c:v>85.709249952999983</c:v>
                </c:pt>
                <c:pt idx="785">
                  <c:v>85.814744969000131</c:v>
                </c:pt>
                <c:pt idx="786">
                  <c:v>84.608515537999807</c:v>
                </c:pt>
                <c:pt idx="787">
                  <c:v>83.424187544999981</c:v>
                </c:pt>
                <c:pt idx="788">
                  <c:v>83.025472092999692</c:v>
                </c:pt>
                <c:pt idx="789">
                  <c:v>82.416217640000198</c:v>
                </c:pt>
                <c:pt idx="790">
                  <c:v>80.957255871000129</c:v>
                </c:pt>
                <c:pt idx="791">
                  <c:v>80.32169236</c:v>
                </c:pt>
                <c:pt idx="792">
                  <c:v>80.127818961000003</c:v>
                </c:pt>
                <c:pt idx="793">
                  <c:v>78.780945653000003</c:v>
                </c:pt>
                <c:pt idx="794">
                  <c:v>78.577063437999982</c:v>
                </c:pt>
                <c:pt idx="795">
                  <c:v>77.307588988000006</c:v>
                </c:pt>
                <c:pt idx="796">
                  <c:v>77.745726551999979</c:v>
                </c:pt>
                <c:pt idx="797">
                  <c:v>77.40193971799998</c:v>
                </c:pt>
                <c:pt idx="798">
                  <c:v>77.059833181000002</c:v>
                </c:pt>
                <c:pt idx="799">
                  <c:v>76.698847081999958</c:v>
                </c:pt>
                <c:pt idx="800">
                  <c:v>76.419927208999994</c:v>
                </c:pt>
                <c:pt idx="801">
                  <c:v>75.806569558000007</c:v>
                </c:pt>
                <c:pt idx="802">
                  <c:v>75.582638214999818</c:v>
                </c:pt>
                <c:pt idx="803">
                  <c:v>76.086581425999981</c:v>
                </c:pt>
                <c:pt idx="804">
                  <c:v>75.105606710999794</c:v>
                </c:pt>
                <c:pt idx="805">
                  <c:v>75.073672906999818</c:v>
                </c:pt>
                <c:pt idx="806">
                  <c:v>74.225912529999988</c:v>
                </c:pt>
                <c:pt idx="807">
                  <c:v>73.701306442000003</c:v>
                </c:pt>
                <c:pt idx="808">
                  <c:v>73.050608186999796</c:v>
                </c:pt>
                <c:pt idx="809">
                  <c:v>72.099854937000003</c:v>
                </c:pt>
                <c:pt idx="810">
                  <c:v>71.479270889000006</c:v>
                </c:pt>
                <c:pt idx="811">
                  <c:v>71.049108063000006</c:v>
                </c:pt>
                <c:pt idx="812">
                  <c:v>70.527266050999998</c:v>
                </c:pt>
                <c:pt idx="813">
                  <c:v>69.546665215000147</c:v>
                </c:pt>
                <c:pt idx="814">
                  <c:v>69.390726155999886</c:v>
                </c:pt>
                <c:pt idx="815">
                  <c:v>69.177306502999727</c:v>
                </c:pt>
                <c:pt idx="816">
                  <c:v>69.083705806999816</c:v>
                </c:pt>
                <c:pt idx="817">
                  <c:v>69.089129131999982</c:v>
                </c:pt>
                <c:pt idx="818">
                  <c:v>68.727593369999994</c:v>
                </c:pt>
                <c:pt idx="819">
                  <c:v>68.110199746000006</c:v>
                </c:pt>
                <c:pt idx="820">
                  <c:v>67.603923312999825</c:v>
                </c:pt>
                <c:pt idx="821">
                  <c:v>67.009178973999795</c:v>
                </c:pt>
                <c:pt idx="822">
                  <c:v>66.510171251000003</c:v>
                </c:pt>
                <c:pt idx="823">
                  <c:v>66.307339095999978</c:v>
                </c:pt>
                <c:pt idx="824">
                  <c:v>65.544657903000129</c:v>
                </c:pt>
                <c:pt idx="825">
                  <c:v>64.669892177999756</c:v>
                </c:pt>
                <c:pt idx="826">
                  <c:v>63.916780084999999</c:v>
                </c:pt>
                <c:pt idx="827">
                  <c:v>62.483449654999944</c:v>
                </c:pt>
                <c:pt idx="828">
                  <c:v>61.728011523000013</c:v>
                </c:pt>
                <c:pt idx="829">
                  <c:v>61.170819040000012</c:v>
                </c:pt>
                <c:pt idx="830">
                  <c:v>60.908289113999999</c:v>
                </c:pt>
                <c:pt idx="831">
                  <c:v>60.834843219999996</c:v>
                </c:pt>
                <c:pt idx="832">
                  <c:v>60.529696055000002</c:v>
                </c:pt>
                <c:pt idx="833">
                  <c:v>60.185248963000006</c:v>
                </c:pt>
                <c:pt idx="834">
                  <c:v>60.071355802000056</c:v>
                </c:pt>
                <c:pt idx="835">
                  <c:v>59.916232292000011</c:v>
                </c:pt>
                <c:pt idx="836">
                  <c:v>60.056044211999996</c:v>
                </c:pt>
                <c:pt idx="837">
                  <c:v>60.525456271000003</c:v>
                </c:pt>
                <c:pt idx="838">
                  <c:v>60.727250370000057</c:v>
                </c:pt>
                <c:pt idx="839">
                  <c:v>60.74823323800009</c:v>
                </c:pt>
                <c:pt idx="840">
                  <c:v>60.340369351999996</c:v>
                </c:pt>
                <c:pt idx="841">
                  <c:v>60.026657189000005</c:v>
                </c:pt>
                <c:pt idx="842">
                  <c:v>59.720339258000074</c:v>
                </c:pt>
                <c:pt idx="843">
                  <c:v>59.548785955</c:v>
                </c:pt>
                <c:pt idx="844">
                  <c:v>60.035410109000011</c:v>
                </c:pt>
                <c:pt idx="845">
                  <c:v>60.314107202999999</c:v>
                </c:pt>
                <c:pt idx="846">
                  <c:v>60.573526105000006</c:v>
                </c:pt>
                <c:pt idx="847">
                  <c:v>60.538158595000013</c:v>
                </c:pt>
                <c:pt idx="848">
                  <c:v>60.643920159000004</c:v>
                </c:pt>
                <c:pt idx="849">
                  <c:v>61.585433195</c:v>
                </c:pt>
                <c:pt idx="850">
                  <c:v>61.891609635999998</c:v>
                </c:pt>
                <c:pt idx="851">
                  <c:v>62.146431848000013</c:v>
                </c:pt>
                <c:pt idx="852">
                  <c:v>62.596370969000013</c:v>
                </c:pt>
                <c:pt idx="853">
                  <c:v>63.038970960000057</c:v>
                </c:pt>
                <c:pt idx="854">
                  <c:v>62.506758920000074</c:v>
                </c:pt>
                <c:pt idx="855">
                  <c:v>62.263618684000058</c:v>
                </c:pt>
                <c:pt idx="856">
                  <c:v>61.287591452999997</c:v>
                </c:pt>
                <c:pt idx="857">
                  <c:v>61.049826725999999</c:v>
                </c:pt>
                <c:pt idx="858">
                  <c:v>60.460225210000011</c:v>
                </c:pt>
                <c:pt idx="859">
                  <c:v>60.338010219000012</c:v>
                </c:pt>
                <c:pt idx="860">
                  <c:v>59.953734730000001</c:v>
                </c:pt>
                <c:pt idx="861">
                  <c:v>59.738670079000002</c:v>
                </c:pt>
                <c:pt idx="862">
                  <c:v>59.154047367999944</c:v>
                </c:pt>
                <c:pt idx="863">
                  <c:v>58.616375405000007</c:v>
                </c:pt>
                <c:pt idx="864">
                  <c:v>58.585957831000002</c:v>
                </c:pt>
                <c:pt idx="865">
                  <c:v>58.298491116000065</c:v>
                </c:pt>
                <c:pt idx="866">
                  <c:v>58.712746319000011</c:v>
                </c:pt>
                <c:pt idx="867">
                  <c:v>58.640346036000011</c:v>
                </c:pt>
                <c:pt idx="868">
                  <c:v>59.042608557999998</c:v>
                </c:pt>
                <c:pt idx="869">
                  <c:v>58.362193791000003</c:v>
                </c:pt>
                <c:pt idx="870">
                  <c:v>58.482513012000013</c:v>
                </c:pt>
                <c:pt idx="871">
                  <c:v>58.243027049000005</c:v>
                </c:pt>
                <c:pt idx="872">
                  <c:v>58.272205777000003</c:v>
                </c:pt>
                <c:pt idx="873">
                  <c:v>58.152292510000002</c:v>
                </c:pt>
                <c:pt idx="874">
                  <c:v>58.069387997</c:v>
                </c:pt>
                <c:pt idx="875">
                  <c:v>58.414588433999995</c:v>
                </c:pt>
                <c:pt idx="876">
                  <c:v>59.027707005000003</c:v>
                </c:pt>
                <c:pt idx="877">
                  <c:v>59.066211838000065</c:v>
                </c:pt>
                <c:pt idx="878">
                  <c:v>59.077392230000065</c:v>
                </c:pt>
                <c:pt idx="879">
                  <c:v>59.723749904000066</c:v>
                </c:pt>
                <c:pt idx="880">
                  <c:v>59.897042417000002</c:v>
                </c:pt>
                <c:pt idx="881">
                  <c:v>59.621361913000001</c:v>
                </c:pt>
                <c:pt idx="882">
                  <c:v>60.369772459000004</c:v>
                </c:pt>
                <c:pt idx="883">
                  <c:v>60.290052539000065</c:v>
                </c:pt>
                <c:pt idx="884">
                  <c:v>60.413782894000001</c:v>
                </c:pt>
                <c:pt idx="885">
                  <c:v>59.831351647000005</c:v>
                </c:pt>
                <c:pt idx="886">
                  <c:v>59.249102975000056</c:v>
                </c:pt>
                <c:pt idx="887">
                  <c:v>59.724407835000001</c:v>
                </c:pt>
                <c:pt idx="888">
                  <c:v>60.468996749000013</c:v>
                </c:pt>
                <c:pt idx="889">
                  <c:v>60.295895000000066</c:v>
                </c:pt>
                <c:pt idx="890">
                  <c:v>60.294220012000011</c:v>
                </c:pt>
                <c:pt idx="891">
                  <c:v>60.999423369000006</c:v>
                </c:pt>
                <c:pt idx="892">
                  <c:v>60.451072252999992</c:v>
                </c:pt>
                <c:pt idx="893">
                  <c:v>60.992043864000003</c:v>
                </c:pt>
                <c:pt idx="894">
                  <c:v>60.814225137000001</c:v>
                </c:pt>
                <c:pt idx="895">
                  <c:v>61.284831054999998</c:v>
                </c:pt>
                <c:pt idx="896">
                  <c:v>61.847993146</c:v>
                </c:pt>
                <c:pt idx="897">
                  <c:v>61.507542907000001</c:v>
                </c:pt>
                <c:pt idx="898">
                  <c:v>60.890758036000065</c:v>
                </c:pt>
                <c:pt idx="899">
                  <c:v>60.689829250000003</c:v>
                </c:pt>
                <c:pt idx="900">
                  <c:v>61.226498385000063</c:v>
                </c:pt>
                <c:pt idx="901">
                  <c:v>61.139069348000056</c:v>
                </c:pt>
                <c:pt idx="902">
                  <c:v>62.058605387</c:v>
                </c:pt>
                <c:pt idx="903">
                  <c:v>61.599922883000012</c:v>
                </c:pt>
                <c:pt idx="904">
                  <c:v>61.363813264000001</c:v>
                </c:pt>
                <c:pt idx="905">
                  <c:v>61.713401453999943</c:v>
                </c:pt>
                <c:pt idx="906">
                  <c:v>63.895029609000005</c:v>
                </c:pt>
                <c:pt idx="907">
                  <c:v>64.073869837999794</c:v>
                </c:pt>
                <c:pt idx="908">
                  <c:v>63.766552739000105</c:v>
                </c:pt>
                <c:pt idx="909">
                  <c:v>63.69821637400009</c:v>
                </c:pt>
                <c:pt idx="910">
                  <c:v>63.541443215999998</c:v>
                </c:pt>
                <c:pt idx="911">
                  <c:v>63.505128276000057</c:v>
                </c:pt>
                <c:pt idx="912">
                  <c:v>62.603723658</c:v>
                </c:pt>
                <c:pt idx="913">
                  <c:v>62.729861963000005</c:v>
                </c:pt>
                <c:pt idx="914">
                  <c:v>63.029227017000004</c:v>
                </c:pt>
                <c:pt idx="915">
                  <c:v>62.755764184</c:v>
                </c:pt>
                <c:pt idx="916">
                  <c:v>60.393348109000002</c:v>
                </c:pt>
                <c:pt idx="917">
                  <c:v>59.644432014000003</c:v>
                </c:pt>
                <c:pt idx="918">
                  <c:v>59.745657975</c:v>
                </c:pt>
                <c:pt idx="919">
                  <c:v>60.154567049999997</c:v>
                </c:pt>
                <c:pt idx="920">
                  <c:v>59.636848829000002</c:v>
                </c:pt>
                <c:pt idx="921">
                  <c:v>59.573509237000003</c:v>
                </c:pt>
                <c:pt idx="922">
                  <c:v>59.631242065999999</c:v>
                </c:pt>
                <c:pt idx="923">
                  <c:v>59.87416013</c:v>
                </c:pt>
                <c:pt idx="924">
                  <c:v>59.745090687000001</c:v>
                </c:pt>
                <c:pt idx="925">
                  <c:v>59.982515792000065</c:v>
                </c:pt>
                <c:pt idx="926">
                  <c:v>59.440373205</c:v>
                </c:pt>
                <c:pt idx="927">
                  <c:v>60.610566183000003</c:v>
                </c:pt>
                <c:pt idx="928">
                  <c:v>60.771892969</c:v>
                </c:pt>
                <c:pt idx="929">
                  <c:v>60.437388377000005</c:v>
                </c:pt>
                <c:pt idx="930">
                  <c:v>61.071600517999997</c:v>
                </c:pt>
                <c:pt idx="931">
                  <c:v>60.537038179</c:v>
                </c:pt>
                <c:pt idx="932">
                  <c:v>60.701769583999997</c:v>
                </c:pt>
                <c:pt idx="933">
                  <c:v>60.681180950000005</c:v>
                </c:pt>
                <c:pt idx="934">
                  <c:v>60.302036546000011</c:v>
                </c:pt>
                <c:pt idx="935">
                  <c:v>60.326088651999996</c:v>
                </c:pt>
                <c:pt idx="936">
                  <c:v>59.925992737000065</c:v>
                </c:pt>
                <c:pt idx="937">
                  <c:v>58.548579010000012</c:v>
                </c:pt>
                <c:pt idx="938">
                  <c:v>57.710184990000002</c:v>
                </c:pt>
                <c:pt idx="939">
                  <c:v>56.933401172999993</c:v>
                </c:pt>
                <c:pt idx="940">
                  <c:v>55.352037517999996</c:v>
                </c:pt>
                <c:pt idx="941">
                  <c:v>55.166323205000012</c:v>
                </c:pt>
                <c:pt idx="942">
                  <c:v>53.881307329999999</c:v>
                </c:pt>
                <c:pt idx="943">
                  <c:v>53.157334550999998</c:v>
                </c:pt>
                <c:pt idx="944">
                  <c:v>53.634760114000002</c:v>
                </c:pt>
                <c:pt idx="945">
                  <c:v>52.530886592999998</c:v>
                </c:pt>
                <c:pt idx="946">
                  <c:v>52.309139661000003</c:v>
                </c:pt>
                <c:pt idx="947">
                  <c:v>51.932176520000013</c:v>
                </c:pt>
                <c:pt idx="948">
                  <c:v>52.239055331000074</c:v>
                </c:pt>
                <c:pt idx="949">
                  <c:v>51.915346721000006</c:v>
                </c:pt>
                <c:pt idx="950">
                  <c:v>52.045159070000011</c:v>
                </c:pt>
                <c:pt idx="951">
                  <c:v>52.070560284000003</c:v>
                </c:pt>
                <c:pt idx="952">
                  <c:v>51.641651765999995</c:v>
                </c:pt>
                <c:pt idx="953">
                  <c:v>51.541258647000006</c:v>
                </c:pt>
                <c:pt idx="954">
                  <c:v>50.464854721999998</c:v>
                </c:pt>
                <c:pt idx="955">
                  <c:v>50.587551479999995</c:v>
                </c:pt>
                <c:pt idx="956">
                  <c:v>49.939624027999997</c:v>
                </c:pt>
                <c:pt idx="957">
                  <c:v>49.826389906000003</c:v>
                </c:pt>
                <c:pt idx="958">
                  <c:v>48.959297369999994</c:v>
                </c:pt>
                <c:pt idx="959">
                  <c:v>48.155187804000001</c:v>
                </c:pt>
                <c:pt idx="960">
                  <c:v>47.964135302000074</c:v>
                </c:pt>
                <c:pt idx="961">
                  <c:v>46.969465050999993</c:v>
                </c:pt>
                <c:pt idx="962">
                  <c:v>46.462504037000002</c:v>
                </c:pt>
                <c:pt idx="963">
                  <c:v>45.250160851000004</c:v>
                </c:pt>
                <c:pt idx="964">
                  <c:v>44.338986223000006</c:v>
                </c:pt>
                <c:pt idx="965">
                  <c:v>43.434648339000006</c:v>
                </c:pt>
                <c:pt idx="966">
                  <c:v>41.860347157999996</c:v>
                </c:pt>
                <c:pt idx="967">
                  <c:v>40.822462989000002</c:v>
                </c:pt>
                <c:pt idx="968">
                  <c:v>40.289667049999998</c:v>
                </c:pt>
                <c:pt idx="969">
                  <c:v>40.319517543000003</c:v>
                </c:pt>
                <c:pt idx="970">
                  <c:v>39.734150481</c:v>
                </c:pt>
                <c:pt idx="971">
                  <c:v>39.003550086000011</c:v>
                </c:pt>
                <c:pt idx="972">
                  <c:v>38.344045333000004</c:v>
                </c:pt>
                <c:pt idx="973">
                  <c:v>37.831849385999995</c:v>
                </c:pt>
                <c:pt idx="974">
                  <c:v>36.855941951999995</c:v>
                </c:pt>
                <c:pt idx="975">
                  <c:v>35.635337602000057</c:v>
                </c:pt>
                <c:pt idx="976">
                  <c:v>35.871300593999997</c:v>
                </c:pt>
                <c:pt idx="977">
                  <c:v>36.060149410000001</c:v>
                </c:pt>
                <c:pt idx="978">
                  <c:v>35.060623299</c:v>
                </c:pt>
                <c:pt idx="979">
                  <c:v>33.452197611000003</c:v>
                </c:pt>
                <c:pt idx="980">
                  <c:v>32.532761042000011</c:v>
                </c:pt>
                <c:pt idx="981">
                  <c:v>31.935757738</c:v>
                </c:pt>
                <c:pt idx="982">
                  <c:v>31.553516010999989</c:v>
                </c:pt>
                <c:pt idx="983">
                  <c:v>30.981725085999965</c:v>
                </c:pt>
                <c:pt idx="984">
                  <c:v>30.483076521999966</c:v>
                </c:pt>
                <c:pt idx="985">
                  <c:v>30.21722502600004</c:v>
                </c:pt>
                <c:pt idx="986">
                  <c:v>29.366865856000036</c:v>
                </c:pt>
                <c:pt idx="987">
                  <c:v>27.63854735</c:v>
                </c:pt>
                <c:pt idx="988">
                  <c:v>27.407277126000036</c:v>
                </c:pt>
                <c:pt idx="989">
                  <c:v>27.469181583999966</c:v>
                </c:pt>
                <c:pt idx="990">
                  <c:v>26.919984470999999</c:v>
                </c:pt>
                <c:pt idx="991">
                  <c:v>26.15750492500004</c:v>
                </c:pt>
                <c:pt idx="992">
                  <c:v>25.401967582000001</c:v>
                </c:pt>
                <c:pt idx="993">
                  <c:v>24.470428217999967</c:v>
                </c:pt>
                <c:pt idx="994">
                  <c:v>24.178773506999967</c:v>
                </c:pt>
                <c:pt idx="995">
                  <c:v>23.773562923</c:v>
                </c:pt>
                <c:pt idx="996">
                  <c:v>23.359264806999999</c:v>
                </c:pt>
                <c:pt idx="997">
                  <c:v>23.257651492000036</c:v>
                </c:pt>
                <c:pt idx="998">
                  <c:v>22.470498458000005</c:v>
                </c:pt>
                <c:pt idx="999">
                  <c:v>21.545179744999967</c:v>
                </c:pt>
              </c:numCache>
            </c:numRef>
          </c:xVal>
          <c:yVal>
            <c:numRef>
              <c:f>Sheet1!$G$28:$G$1027</c:f>
              <c:numCache>
                <c:formatCode>General</c:formatCode>
                <c:ptCount val="1000"/>
                <c:pt idx="0">
                  <c:v>32.438713270000065</c:v>
                </c:pt>
                <c:pt idx="1">
                  <c:v>31.42533283499991</c:v>
                </c:pt>
                <c:pt idx="2">
                  <c:v>30.847011486666698</c:v>
                </c:pt>
                <c:pt idx="3">
                  <c:v>30.1091632475</c:v>
                </c:pt>
                <c:pt idx="4">
                  <c:v>29.45553300599995</c:v>
                </c:pt>
                <c:pt idx="5">
                  <c:v>28.817013221666727</c:v>
                </c:pt>
                <c:pt idx="6">
                  <c:v>27.998282717142889</c:v>
                </c:pt>
                <c:pt idx="7">
                  <c:v>27.90110850125</c:v>
                </c:pt>
                <c:pt idx="8">
                  <c:v>27.735341927777789</c:v>
                </c:pt>
                <c:pt idx="9">
                  <c:v>27.541459906</c:v>
                </c:pt>
                <c:pt idx="10">
                  <c:v>26.535557177000001</c:v>
                </c:pt>
                <c:pt idx="11">
                  <c:v>25.884211473000001</c:v>
                </c:pt>
                <c:pt idx="12">
                  <c:v>25.712760045</c:v>
                </c:pt>
                <c:pt idx="13">
                  <c:v>25.291356846999989</c:v>
                </c:pt>
                <c:pt idx="14">
                  <c:v>25.084833187000001</c:v>
                </c:pt>
                <c:pt idx="15">
                  <c:v>25.430414569999989</c:v>
                </c:pt>
                <c:pt idx="16">
                  <c:v>25.36430271</c:v>
                </c:pt>
                <c:pt idx="17">
                  <c:v>24.827388760000044</c:v>
                </c:pt>
                <c:pt idx="18">
                  <c:v>24.41039194</c:v>
                </c:pt>
                <c:pt idx="19">
                  <c:v>24.660982416000028</c:v>
                </c:pt>
                <c:pt idx="20">
                  <c:v>24.711727814</c:v>
                </c:pt>
                <c:pt idx="21">
                  <c:v>24.775857066000036</c:v>
                </c:pt>
                <c:pt idx="22">
                  <c:v>24.537344481000005</c:v>
                </c:pt>
                <c:pt idx="23">
                  <c:v>24.714903271000001</c:v>
                </c:pt>
                <c:pt idx="24">
                  <c:v>24.303434054</c:v>
                </c:pt>
                <c:pt idx="25">
                  <c:v>24.013405569000028</c:v>
                </c:pt>
                <c:pt idx="26">
                  <c:v>24.136360585999999</c:v>
                </c:pt>
                <c:pt idx="27">
                  <c:v>24.897214492000028</c:v>
                </c:pt>
                <c:pt idx="28">
                  <c:v>25.552272444</c:v>
                </c:pt>
                <c:pt idx="29">
                  <c:v>25.336307905999988</c:v>
                </c:pt>
                <c:pt idx="30">
                  <c:v>25.149002651</c:v>
                </c:pt>
                <c:pt idx="31">
                  <c:v>25.326609725000001</c:v>
                </c:pt>
                <c:pt idx="32">
                  <c:v>25.689728884999965</c:v>
                </c:pt>
                <c:pt idx="33">
                  <c:v>26.189758511000001</c:v>
                </c:pt>
                <c:pt idx="34">
                  <c:v>26.983099639999942</c:v>
                </c:pt>
                <c:pt idx="35">
                  <c:v>27.953985629999998</c:v>
                </c:pt>
                <c:pt idx="36">
                  <c:v>28.239941216999988</c:v>
                </c:pt>
                <c:pt idx="37">
                  <c:v>28.212829919000001</c:v>
                </c:pt>
                <c:pt idx="38">
                  <c:v>28.914524429000029</c:v>
                </c:pt>
                <c:pt idx="39">
                  <c:v>29.686049037999954</c:v>
                </c:pt>
                <c:pt idx="40">
                  <c:v>30.64538232</c:v>
                </c:pt>
                <c:pt idx="41">
                  <c:v>31.475439484999942</c:v>
                </c:pt>
                <c:pt idx="42">
                  <c:v>31.56071789299995</c:v>
                </c:pt>
                <c:pt idx="43">
                  <c:v>32.146993334000065</c:v>
                </c:pt>
                <c:pt idx="44">
                  <c:v>32.926701701000006</c:v>
                </c:pt>
                <c:pt idx="45">
                  <c:v>33.151730228000012</c:v>
                </c:pt>
                <c:pt idx="46">
                  <c:v>34.212169542000012</c:v>
                </c:pt>
                <c:pt idx="47">
                  <c:v>34.924374849000003</c:v>
                </c:pt>
                <c:pt idx="48">
                  <c:v>34.796778659000012</c:v>
                </c:pt>
                <c:pt idx="49">
                  <c:v>35.101405617000005</c:v>
                </c:pt>
                <c:pt idx="50">
                  <c:v>35.884682493999918</c:v>
                </c:pt>
                <c:pt idx="51">
                  <c:v>36.283639966000003</c:v>
                </c:pt>
                <c:pt idx="52">
                  <c:v>37.284754009000004</c:v>
                </c:pt>
                <c:pt idx="53">
                  <c:v>37.610007315000004</c:v>
                </c:pt>
                <c:pt idx="54">
                  <c:v>38.172978337000089</c:v>
                </c:pt>
                <c:pt idx="55">
                  <c:v>38.449818395000001</c:v>
                </c:pt>
                <c:pt idx="56">
                  <c:v>38.517153246000056</c:v>
                </c:pt>
                <c:pt idx="57">
                  <c:v>38.380426760999974</c:v>
                </c:pt>
                <c:pt idx="58">
                  <c:v>38.839536829000011</c:v>
                </c:pt>
                <c:pt idx="59">
                  <c:v>39.164971735000002</c:v>
                </c:pt>
                <c:pt idx="60">
                  <c:v>39.346143751999996</c:v>
                </c:pt>
                <c:pt idx="61">
                  <c:v>39.074186678999993</c:v>
                </c:pt>
                <c:pt idx="62">
                  <c:v>39.16945532600009</c:v>
                </c:pt>
                <c:pt idx="63">
                  <c:v>39.608247718000001</c:v>
                </c:pt>
                <c:pt idx="64">
                  <c:v>39.231832437000001</c:v>
                </c:pt>
                <c:pt idx="65">
                  <c:v>38.643372381000013</c:v>
                </c:pt>
                <c:pt idx="66">
                  <c:v>38.610530024000013</c:v>
                </c:pt>
                <c:pt idx="67">
                  <c:v>38.445573078000002</c:v>
                </c:pt>
                <c:pt idx="68">
                  <c:v>38.391379432000001</c:v>
                </c:pt>
                <c:pt idx="69">
                  <c:v>38.070213108000011</c:v>
                </c:pt>
                <c:pt idx="70">
                  <c:v>38.033396512000003</c:v>
                </c:pt>
                <c:pt idx="71">
                  <c:v>37.849213402999993</c:v>
                </c:pt>
                <c:pt idx="72">
                  <c:v>37.528743692000013</c:v>
                </c:pt>
                <c:pt idx="73">
                  <c:v>36.641963244000003</c:v>
                </c:pt>
                <c:pt idx="74">
                  <c:v>36.615458596000003</c:v>
                </c:pt>
                <c:pt idx="75">
                  <c:v>36.581830285000002</c:v>
                </c:pt>
                <c:pt idx="76">
                  <c:v>36.472003917000002</c:v>
                </c:pt>
                <c:pt idx="77">
                  <c:v>36.720911142000098</c:v>
                </c:pt>
                <c:pt idx="78">
                  <c:v>36.309660661999935</c:v>
                </c:pt>
                <c:pt idx="79">
                  <c:v>36.883132334000074</c:v>
                </c:pt>
                <c:pt idx="80">
                  <c:v>36.042019378000013</c:v>
                </c:pt>
                <c:pt idx="81">
                  <c:v>36.224342985000057</c:v>
                </c:pt>
                <c:pt idx="82">
                  <c:v>35.836751055999997</c:v>
                </c:pt>
                <c:pt idx="83">
                  <c:v>36.165997844000074</c:v>
                </c:pt>
                <c:pt idx="84">
                  <c:v>35.742432116000074</c:v>
                </c:pt>
                <c:pt idx="85">
                  <c:v>35.033506957</c:v>
                </c:pt>
                <c:pt idx="86">
                  <c:v>34.422563016000012</c:v>
                </c:pt>
                <c:pt idx="87">
                  <c:v>33.926776214000057</c:v>
                </c:pt>
                <c:pt idx="88">
                  <c:v>34.126889843000001</c:v>
                </c:pt>
                <c:pt idx="89">
                  <c:v>32.451269814999975</c:v>
                </c:pt>
                <c:pt idx="90">
                  <c:v>32.291803300000012</c:v>
                </c:pt>
                <c:pt idx="91">
                  <c:v>31.351825779000041</c:v>
                </c:pt>
                <c:pt idx="92">
                  <c:v>30.82101416500004</c:v>
                </c:pt>
                <c:pt idx="93">
                  <c:v>29.206924359999999</c:v>
                </c:pt>
                <c:pt idx="94">
                  <c:v>28.506879523999999</c:v>
                </c:pt>
                <c:pt idx="95">
                  <c:v>28.579221115999999</c:v>
                </c:pt>
                <c:pt idx="96">
                  <c:v>28.012122012999967</c:v>
                </c:pt>
                <c:pt idx="97">
                  <c:v>27.735971674000005</c:v>
                </c:pt>
                <c:pt idx="98">
                  <c:v>27.062942827999965</c:v>
                </c:pt>
                <c:pt idx="99">
                  <c:v>26.894222230999965</c:v>
                </c:pt>
                <c:pt idx="100">
                  <c:v>25.877093519999999</c:v>
                </c:pt>
                <c:pt idx="101">
                  <c:v>25.167407959999988</c:v>
                </c:pt>
                <c:pt idx="102">
                  <c:v>24.395348521999967</c:v>
                </c:pt>
                <c:pt idx="103">
                  <c:v>24.368214776999967</c:v>
                </c:pt>
                <c:pt idx="104">
                  <c:v>23.863408692</c:v>
                </c:pt>
                <c:pt idx="105">
                  <c:v>22.738803304000001</c:v>
                </c:pt>
                <c:pt idx="106">
                  <c:v>22.570074372000001</c:v>
                </c:pt>
                <c:pt idx="107">
                  <c:v>21.438399736999965</c:v>
                </c:pt>
                <c:pt idx="108">
                  <c:v>20.380293945999963</c:v>
                </c:pt>
                <c:pt idx="109">
                  <c:v>19.827397822999988</c:v>
                </c:pt>
                <c:pt idx="110">
                  <c:v>19.645915513999999</c:v>
                </c:pt>
                <c:pt idx="111">
                  <c:v>19.25906802400004</c:v>
                </c:pt>
                <c:pt idx="112">
                  <c:v>19.289113211999954</c:v>
                </c:pt>
                <c:pt idx="113">
                  <c:v>18.896224923999988</c:v>
                </c:pt>
                <c:pt idx="114">
                  <c:v>18.496237210999961</c:v>
                </c:pt>
                <c:pt idx="115">
                  <c:v>19.117409205000001</c:v>
                </c:pt>
                <c:pt idx="116">
                  <c:v>18.189593017</c:v>
                </c:pt>
                <c:pt idx="117">
                  <c:v>18.175625682</c:v>
                </c:pt>
                <c:pt idx="118">
                  <c:v>18.378373717999999</c:v>
                </c:pt>
                <c:pt idx="119">
                  <c:v>18.00180212400004</c:v>
                </c:pt>
                <c:pt idx="120">
                  <c:v>17.952024130000002</c:v>
                </c:pt>
                <c:pt idx="121">
                  <c:v>18.395682584999943</c:v>
                </c:pt>
                <c:pt idx="122">
                  <c:v>18.058594634999967</c:v>
                </c:pt>
                <c:pt idx="123">
                  <c:v>17.982613277999906</c:v>
                </c:pt>
                <c:pt idx="124">
                  <c:v>17.846093076999967</c:v>
                </c:pt>
                <c:pt idx="125">
                  <c:v>16.733466247999971</c:v>
                </c:pt>
                <c:pt idx="126">
                  <c:v>16.602841327000029</c:v>
                </c:pt>
                <c:pt idx="127">
                  <c:v>17.280764406999989</c:v>
                </c:pt>
                <c:pt idx="128">
                  <c:v>17.175899357999999</c:v>
                </c:pt>
                <c:pt idx="129">
                  <c:v>17.434227735</c:v>
                </c:pt>
                <c:pt idx="130">
                  <c:v>17.208697324999989</c:v>
                </c:pt>
                <c:pt idx="131">
                  <c:v>17.515323887999966</c:v>
                </c:pt>
                <c:pt idx="132">
                  <c:v>17.667016200999971</c:v>
                </c:pt>
                <c:pt idx="133">
                  <c:v>18.209454004000001</c:v>
                </c:pt>
                <c:pt idx="134">
                  <c:v>17.917846706999999</c:v>
                </c:pt>
                <c:pt idx="135">
                  <c:v>18.518010619999988</c:v>
                </c:pt>
                <c:pt idx="136">
                  <c:v>19.722269734999966</c:v>
                </c:pt>
                <c:pt idx="137">
                  <c:v>19.376217645000001</c:v>
                </c:pt>
                <c:pt idx="138">
                  <c:v>19.695812468000028</c:v>
                </c:pt>
                <c:pt idx="139">
                  <c:v>20.559516095999989</c:v>
                </c:pt>
                <c:pt idx="140">
                  <c:v>21.620815790999998</c:v>
                </c:pt>
                <c:pt idx="141">
                  <c:v>21.437908821000036</c:v>
                </c:pt>
                <c:pt idx="142">
                  <c:v>22.173302392</c:v>
                </c:pt>
                <c:pt idx="143">
                  <c:v>22.046504588999966</c:v>
                </c:pt>
                <c:pt idx="144">
                  <c:v>23.130659666000028</c:v>
                </c:pt>
                <c:pt idx="145">
                  <c:v>23.718313532999961</c:v>
                </c:pt>
                <c:pt idx="146">
                  <c:v>23.704170177999988</c:v>
                </c:pt>
                <c:pt idx="147">
                  <c:v>25.043566107</c:v>
                </c:pt>
                <c:pt idx="148">
                  <c:v>25.177056744000041</c:v>
                </c:pt>
                <c:pt idx="149">
                  <c:v>25.373404975</c:v>
                </c:pt>
                <c:pt idx="150">
                  <c:v>25.247440286999961</c:v>
                </c:pt>
                <c:pt idx="151">
                  <c:v>25.842246952999961</c:v>
                </c:pt>
                <c:pt idx="152">
                  <c:v>26.063876568000001</c:v>
                </c:pt>
                <c:pt idx="153">
                  <c:v>27.010631547999989</c:v>
                </c:pt>
                <c:pt idx="154">
                  <c:v>27.348161140999999</c:v>
                </c:pt>
                <c:pt idx="155">
                  <c:v>27.253085183000028</c:v>
                </c:pt>
                <c:pt idx="156">
                  <c:v>27.442824166000001</c:v>
                </c:pt>
                <c:pt idx="157">
                  <c:v>27.026790444</c:v>
                </c:pt>
                <c:pt idx="158">
                  <c:v>28.195222591999954</c:v>
                </c:pt>
                <c:pt idx="159">
                  <c:v>29.018473904</c:v>
                </c:pt>
                <c:pt idx="160">
                  <c:v>29.578242109999966</c:v>
                </c:pt>
                <c:pt idx="161">
                  <c:v>30.033778730000005</c:v>
                </c:pt>
                <c:pt idx="162">
                  <c:v>30.321350372000001</c:v>
                </c:pt>
                <c:pt idx="163">
                  <c:v>30.985151484999989</c:v>
                </c:pt>
                <c:pt idx="164">
                  <c:v>32.398752090000066</c:v>
                </c:pt>
                <c:pt idx="165">
                  <c:v>33.554654655999919</c:v>
                </c:pt>
                <c:pt idx="166">
                  <c:v>34.486866560999943</c:v>
                </c:pt>
                <c:pt idx="167">
                  <c:v>35.322421075999998</c:v>
                </c:pt>
                <c:pt idx="168">
                  <c:v>35.149544821000006</c:v>
                </c:pt>
                <c:pt idx="169">
                  <c:v>35.316169131000002</c:v>
                </c:pt>
                <c:pt idx="170">
                  <c:v>35.751676561999943</c:v>
                </c:pt>
                <c:pt idx="171">
                  <c:v>36.423097663999997</c:v>
                </c:pt>
                <c:pt idx="172">
                  <c:v>37.378922252000002</c:v>
                </c:pt>
                <c:pt idx="173">
                  <c:v>37.624834739000001</c:v>
                </c:pt>
                <c:pt idx="174">
                  <c:v>37.404774438999993</c:v>
                </c:pt>
                <c:pt idx="175">
                  <c:v>37.782554741000013</c:v>
                </c:pt>
                <c:pt idx="176">
                  <c:v>38.017665894999993</c:v>
                </c:pt>
                <c:pt idx="177">
                  <c:v>37.988033820000012</c:v>
                </c:pt>
                <c:pt idx="178">
                  <c:v>37.969010107000003</c:v>
                </c:pt>
                <c:pt idx="179">
                  <c:v>38.489214144000002</c:v>
                </c:pt>
                <c:pt idx="180">
                  <c:v>38.835941996000003</c:v>
                </c:pt>
                <c:pt idx="181">
                  <c:v>39.410222721000004</c:v>
                </c:pt>
                <c:pt idx="182">
                  <c:v>39.386142998000011</c:v>
                </c:pt>
                <c:pt idx="183">
                  <c:v>38.997948205</c:v>
                </c:pt>
                <c:pt idx="184">
                  <c:v>39.340472651999995</c:v>
                </c:pt>
                <c:pt idx="185">
                  <c:v>39.900284002999975</c:v>
                </c:pt>
                <c:pt idx="186">
                  <c:v>40.853595515999999</c:v>
                </c:pt>
                <c:pt idx="187">
                  <c:v>41.757159912000013</c:v>
                </c:pt>
                <c:pt idx="188">
                  <c:v>42.243019117000003</c:v>
                </c:pt>
                <c:pt idx="189">
                  <c:v>42.661096526000001</c:v>
                </c:pt>
                <c:pt idx="190">
                  <c:v>43.168149371000013</c:v>
                </c:pt>
                <c:pt idx="191">
                  <c:v>43.362158059000002</c:v>
                </c:pt>
                <c:pt idx="192">
                  <c:v>43.942519194000013</c:v>
                </c:pt>
                <c:pt idx="193">
                  <c:v>45.228495502000065</c:v>
                </c:pt>
                <c:pt idx="194">
                  <c:v>45.993163373000002</c:v>
                </c:pt>
                <c:pt idx="195">
                  <c:v>45.855046606999998</c:v>
                </c:pt>
                <c:pt idx="196">
                  <c:v>46.268948366000075</c:v>
                </c:pt>
                <c:pt idx="197">
                  <c:v>46.642108066000013</c:v>
                </c:pt>
                <c:pt idx="198">
                  <c:v>47.575322465000006</c:v>
                </c:pt>
                <c:pt idx="199">
                  <c:v>47.212850181</c:v>
                </c:pt>
                <c:pt idx="200">
                  <c:v>47.869626611999998</c:v>
                </c:pt>
                <c:pt idx="201">
                  <c:v>47.739915853000063</c:v>
                </c:pt>
                <c:pt idx="202">
                  <c:v>47.627152588000065</c:v>
                </c:pt>
                <c:pt idx="203">
                  <c:v>47.033555394000075</c:v>
                </c:pt>
                <c:pt idx="204">
                  <c:v>46.769530322000129</c:v>
                </c:pt>
                <c:pt idx="205">
                  <c:v>46.864534713000005</c:v>
                </c:pt>
                <c:pt idx="206">
                  <c:v>48.300381135000002</c:v>
                </c:pt>
                <c:pt idx="207">
                  <c:v>47.690328178000065</c:v>
                </c:pt>
                <c:pt idx="208">
                  <c:v>47.209967524</c:v>
                </c:pt>
                <c:pt idx="209">
                  <c:v>46.763269323000003</c:v>
                </c:pt>
                <c:pt idx="210">
                  <c:v>46.459584098999997</c:v>
                </c:pt>
                <c:pt idx="211">
                  <c:v>46.526503865000002</c:v>
                </c:pt>
                <c:pt idx="212">
                  <c:v>46.199972070000065</c:v>
                </c:pt>
                <c:pt idx="213">
                  <c:v>46.327030665000002</c:v>
                </c:pt>
                <c:pt idx="214">
                  <c:v>45.858547108999993</c:v>
                </c:pt>
                <c:pt idx="215">
                  <c:v>45.523910892000089</c:v>
                </c:pt>
                <c:pt idx="216">
                  <c:v>42.944939821000006</c:v>
                </c:pt>
                <c:pt idx="217">
                  <c:v>42.893996701000006</c:v>
                </c:pt>
                <c:pt idx="218">
                  <c:v>42.444899115999995</c:v>
                </c:pt>
                <c:pt idx="219">
                  <c:v>42.299048339000073</c:v>
                </c:pt>
                <c:pt idx="220">
                  <c:v>41.94296387</c:v>
                </c:pt>
                <c:pt idx="221">
                  <c:v>41.486371915000007</c:v>
                </c:pt>
                <c:pt idx="222">
                  <c:v>41.218225376000056</c:v>
                </c:pt>
                <c:pt idx="223">
                  <c:v>40.708818891000057</c:v>
                </c:pt>
                <c:pt idx="224">
                  <c:v>39.602701551999999</c:v>
                </c:pt>
                <c:pt idx="225">
                  <c:v>40.067689470999944</c:v>
                </c:pt>
                <c:pt idx="226">
                  <c:v>39.480049559999927</c:v>
                </c:pt>
                <c:pt idx="227">
                  <c:v>38.695030154000065</c:v>
                </c:pt>
                <c:pt idx="228">
                  <c:v>38.599743761000006</c:v>
                </c:pt>
                <c:pt idx="229">
                  <c:v>38.264882128000011</c:v>
                </c:pt>
                <c:pt idx="230">
                  <c:v>37.322205078000003</c:v>
                </c:pt>
                <c:pt idx="231">
                  <c:v>36.631364473999994</c:v>
                </c:pt>
                <c:pt idx="232">
                  <c:v>35.601553401000004</c:v>
                </c:pt>
                <c:pt idx="233">
                  <c:v>35.540880374999993</c:v>
                </c:pt>
                <c:pt idx="234">
                  <c:v>35.609628696000001</c:v>
                </c:pt>
                <c:pt idx="235">
                  <c:v>34.042421905000005</c:v>
                </c:pt>
                <c:pt idx="236">
                  <c:v>33.462354382000065</c:v>
                </c:pt>
                <c:pt idx="237">
                  <c:v>33.195818713000065</c:v>
                </c:pt>
                <c:pt idx="238">
                  <c:v>32.616483553999934</c:v>
                </c:pt>
                <c:pt idx="239">
                  <c:v>31.765564767000001</c:v>
                </c:pt>
                <c:pt idx="240">
                  <c:v>31.557057665000041</c:v>
                </c:pt>
                <c:pt idx="241">
                  <c:v>30.922790728999967</c:v>
                </c:pt>
                <c:pt idx="242">
                  <c:v>31.179156695000028</c:v>
                </c:pt>
                <c:pt idx="243">
                  <c:v>30.644208173999999</c:v>
                </c:pt>
                <c:pt idx="244">
                  <c:v>30.447833846999963</c:v>
                </c:pt>
                <c:pt idx="245">
                  <c:v>30.284694969</c:v>
                </c:pt>
                <c:pt idx="246">
                  <c:v>29.916410433999989</c:v>
                </c:pt>
                <c:pt idx="247">
                  <c:v>28.985598049999961</c:v>
                </c:pt>
                <c:pt idx="248">
                  <c:v>27.797768554000001</c:v>
                </c:pt>
                <c:pt idx="249">
                  <c:v>27.598557727999999</c:v>
                </c:pt>
                <c:pt idx="250">
                  <c:v>26.814390091000028</c:v>
                </c:pt>
                <c:pt idx="251">
                  <c:v>26.612265656999998</c:v>
                </c:pt>
                <c:pt idx="252">
                  <c:v>25.451508001000001</c:v>
                </c:pt>
                <c:pt idx="253">
                  <c:v>24.197112317999999</c:v>
                </c:pt>
                <c:pt idx="254">
                  <c:v>22.539086371</c:v>
                </c:pt>
                <c:pt idx="255">
                  <c:v>22.284748179999966</c:v>
                </c:pt>
                <c:pt idx="256">
                  <c:v>21.781643773999942</c:v>
                </c:pt>
                <c:pt idx="257">
                  <c:v>21.043536498999963</c:v>
                </c:pt>
                <c:pt idx="258">
                  <c:v>20.821027676</c:v>
                </c:pt>
                <c:pt idx="259">
                  <c:v>20.411652870999966</c:v>
                </c:pt>
                <c:pt idx="260">
                  <c:v>20.062404102999967</c:v>
                </c:pt>
                <c:pt idx="261">
                  <c:v>19.314014819000036</c:v>
                </c:pt>
                <c:pt idx="262">
                  <c:v>18.975376872999934</c:v>
                </c:pt>
                <c:pt idx="263">
                  <c:v>19.064163143999988</c:v>
                </c:pt>
                <c:pt idx="264">
                  <c:v>19.135087305999999</c:v>
                </c:pt>
                <c:pt idx="265">
                  <c:v>18.672439146999967</c:v>
                </c:pt>
                <c:pt idx="266">
                  <c:v>18.380284317000001</c:v>
                </c:pt>
                <c:pt idx="267">
                  <c:v>18.378854034000028</c:v>
                </c:pt>
                <c:pt idx="268">
                  <c:v>17.907444983999966</c:v>
                </c:pt>
                <c:pt idx="269">
                  <c:v>17.713076785999988</c:v>
                </c:pt>
                <c:pt idx="270">
                  <c:v>17.752645105999989</c:v>
                </c:pt>
                <c:pt idx="271">
                  <c:v>17.432840155000001</c:v>
                </c:pt>
                <c:pt idx="272">
                  <c:v>17.327787279999967</c:v>
                </c:pt>
                <c:pt idx="273">
                  <c:v>17.322109071999961</c:v>
                </c:pt>
                <c:pt idx="274">
                  <c:v>17.073889376</c:v>
                </c:pt>
                <c:pt idx="275">
                  <c:v>16.312634726999999</c:v>
                </c:pt>
                <c:pt idx="276">
                  <c:v>16.209583357</c:v>
                </c:pt>
                <c:pt idx="277">
                  <c:v>16.343200651</c:v>
                </c:pt>
                <c:pt idx="278">
                  <c:v>16.893193863</c:v>
                </c:pt>
                <c:pt idx="279">
                  <c:v>16.808204663000001</c:v>
                </c:pt>
                <c:pt idx="280">
                  <c:v>16.122802282999967</c:v>
                </c:pt>
                <c:pt idx="281">
                  <c:v>15.716034585000004</c:v>
                </c:pt>
                <c:pt idx="282">
                  <c:v>15.534994062000001</c:v>
                </c:pt>
                <c:pt idx="283">
                  <c:v>14.663149446</c:v>
                </c:pt>
                <c:pt idx="284">
                  <c:v>14.468508870000004</c:v>
                </c:pt>
                <c:pt idx="285">
                  <c:v>14.043450695500002</c:v>
                </c:pt>
                <c:pt idx="286">
                  <c:v>13.0688335025</c:v>
                </c:pt>
                <c:pt idx="287">
                  <c:v>12.209002203700004</c:v>
                </c:pt>
                <c:pt idx="288">
                  <c:v>11.140099621399999</c:v>
                </c:pt>
                <c:pt idx="289">
                  <c:v>10.450863422399999</c:v>
                </c:pt>
                <c:pt idx="290">
                  <c:v>10.322091858400018</c:v>
                </c:pt>
                <c:pt idx="291">
                  <c:v>10.324737038400018</c:v>
                </c:pt>
                <c:pt idx="292">
                  <c:v>10.262282625400006</c:v>
                </c:pt>
                <c:pt idx="293">
                  <c:v>10.2869336744</c:v>
                </c:pt>
                <c:pt idx="294">
                  <c:v>10.2294219364</c:v>
                </c:pt>
                <c:pt idx="295">
                  <c:v>10.784075065899998</c:v>
                </c:pt>
                <c:pt idx="296">
                  <c:v>11.3317079929</c:v>
                </c:pt>
                <c:pt idx="297">
                  <c:v>11.88962683870003</c:v>
                </c:pt>
                <c:pt idx="298">
                  <c:v>12.513618094</c:v>
                </c:pt>
                <c:pt idx="299">
                  <c:v>12.958445591000016</c:v>
                </c:pt>
                <c:pt idx="300">
                  <c:v>12.960817682</c:v>
                </c:pt>
                <c:pt idx="301">
                  <c:v>12.647360024199985</c:v>
                </c:pt>
                <c:pt idx="302">
                  <c:v>13.0244241922</c:v>
                </c:pt>
                <c:pt idx="303">
                  <c:v>12.512050895000014</c:v>
                </c:pt>
                <c:pt idx="304">
                  <c:v>12.656400423000004</c:v>
                </c:pt>
                <c:pt idx="305">
                  <c:v>12.394979874000002</c:v>
                </c:pt>
                <c:pt idx="306">
                  <c:v>12.40311488</c:v>
                </c:pt>
                <c:pt idx="307">
                  <c:v>12.248773600999975</c:v>
                </c:pt>
                <c:pt idx="308">
                  <c:v>12.096480471000014</c:v>
                </c:pt>
                <c:pt idx="309">
                  <c:v>12.104795206</c:v>
                </c:pt>
                <c:pt idx="310">
                  <c:v>12.492890431000006</c:v>
                </c:pt>
                <c:pt idx="311">
                  <c:v>12.604821615900001</c:v>
                </c:pt>
                <c:pt idx="312">
                  <c:v>12.467848828900006</c:v>
                </c:pt>
                <c:pt idx="313">
                  <c:v>13.502583773100014</c:v>
                </c:pt>
                <c:pt idx="314">
                  <c:v>14.238332225100001</c:v>
                </c:pt>
                <c:pt idx="315">
                  <c:v>14.644888304099998</c:v>
                </c:pt>
                <c:pt idx="316">
                  <c:v>15.0042643071</c:v>
                </c:pt>
                <c:pt idx="317">
                  <c:v>15.574386945100002</c:v>
                </c:pt>
                <c:pt idx="318">
                  <c:v>16.511027667100027</c:v>
                </c:pt>
                <c:pt idx="319">
                  <c:v>16.687690689099988</c:v>
                </c:pt>
                <c:pt idx="320">
                  <c:v>16.906360686099987</c:v>
                </c:pt>
                <c:pt idx="321">
                  <c:v>17.964860083000001</c:v>
                </c:pt>
                <c:pt idx="322">
                  <c:v>18.283129518999942</c:v>
                </c:pt>
                <c:pt idx="323">
                  <c:v>18.805603426000001</c:v>
                </c:pt>
                <c:pt idx="324">
                  <c:v>18.614395774999998</c:v>
                </c:pt>
                <c:pt idx="325">
                  <c:v>19.428897473999989</c:v>
                </c:pt>
                <c:pt idx="326">
                  <c:v>19.888587746999967</c:v>
                </c:pt>
                <c:pt idx="327">
                  <c:v>19.658019201999963</c:v>
                </c:pt>
                <c:pt idx="328">
                  <c:v>19.271555601999999</c:v>
                </c:pt>
                <c:pt idx="329">
                  <c:v>20.273931333</c:v>
                </c:pt>
                <c:pt idx="330">
                  <c:v>20.603489568000001</c:v>
                </c:pt>
                <c:pt idx="331">
                  <c:v>20.943089882999942</c:v>
                </c:pt>
                <c:pt idx="332">
                  <c:v>21.367543086999966</c:v>
                </c:pt>
                <c:pt idx="333">
                  <c:v>22.251653720000036</c:v>
                </c:pt>
                <c:pt idx="334">
                  <c:v>23.156232629000005</c:v>
                </c:pt>
                <c:pt idx="335">
                  <c:v>23.786662664999966</c:v>
                </c:pt>
                <c:pt idx="336">
                  <c:v>24.650029105000005</c:v>
                </c:pt>
                <c:pt idx="337">
                  <c:v>25.796218112999988</c:v>
                </c:pt>
                <c:pt idx="338">
                  <c:v>26.601809881000001</c:v>
                </c:pt>
                <c:pt idx="339">
                  <c:v>26.576428109999988</c:v>
                </c:pt>
                <c:pt idx="340">
                  <c:v>27.141528573999967</c:v>
                </c:pt>
                <c:pt idx="341">
                  <c:v>27.897448563000001</c:v>
                </c:pt>
                <c:pt idx="342">
                  <c:v>28.63200042600004</c:v>
                </c:pt>
                <c:pt idx="343">
                  <c:v>28.808051979999988</c:v>
                </c:pt>
                <c:pt idx="344">
                  <c:v>29.005092821000002</c:v>
                </c:pt>
                <c:pt idx="345">
                  <c:v>29.215699923999967</c:v>
                </c:pt>
                <c:pt idx="346">
                  <c:v>29.117717051000028</c:v>
                </c:pt>
                <c:pt idx="347">
                  <c:v>29.803145817000001</c:v>
                </c:pt>
                <c:pt idx="348">
                  <c:v>30.505357392000001</c:v>
                </c:pt>
                <c:pt idx="349">
                  <c:v>31.583355480000005</c:v>
                </c:pt>
                <c:pt idx="350">
                  <c:v>32.079475922000057</c:v>
                </c:pt>
                <c:pt idx="351">
                  <c:v>32.466573391000011</c:v>
                </c:pt>
                <c:pt idx="352">
                  <c:v>32.943014783000002</c:v>
                </c:pt>
                <c:pt idx="353">
                  <c:v>33.006140124000012</c:v>
                </c:pt>
                <c:pt idx="354">
                  <c:v>34.232153355000065</c:v>
                </c:pt>
                <c:pt idx="355">
                  <c:v>34.866638358000003</c:v>
                </c:pt>
                <c:pt idx="356">
                  <c:v>36.281934814000003</c:v>
                </c:pt>
                <c:pt idx="357">
                  <c:v>36.326872902000012</c:v>
                </c:pt>
                <c:pt idx="358">
                  <c:v>36.434564303000002</c:v>
                </c:pt>
                <c:pt idx="359">
                  <c:v>36.590213488000003</c:v>
                </c:pt>
                <c:pt idx="360">
                  <c:v>37.496252550000001</c:v>
                </c:pt>
                <c:pt idx="361">
                  <c:v>38.343170462999993</c:v>
                </c:pt>
                <c:pt idx="362">
                  <c:v>39.070022426000001</c:v>
                </c:pt>
                <c:pt idx="363">
                  <c:v>40.033576624000013</c:v>
                </c:pt>
                <c:pt idx="364">
                  <c:v>40.135945872000057</c:v>
                </c:pt>
                <c:pt idx="365">
                  <c:v>41.227576942000098</c:v>
                </c:pt>
                <c:pt idx="366">
                  <c:v>41.455062803000004</c:v>
                </c:pt>
                <c:pt idx="367">
                  <c:v>42.342177232000012</c:v>
                </c:pt>
                <c:pt idx="368">
                  <c:v>43.667980463999996</c:v>
                </c:pt>
                <c:pt idx="369">
                  <c:v>44.579647507999994</c:v>
                </c:pt>
                <c:pt idx="370">
                  <c:v>45.359586304999993</c:v>
                </c:pt>
                <c:pt idx="371">
                  <c:v>45.775076320000075</c:v>
                </c:pt>
                <c:pt idx="372">
                  <c:v>46.119027654999996</c:v>
                </c:pt>
                <c:pt idx="373">
                  <c:v>46.724073067000006</c:v>
                </c:pt>
                <c:pt idx="374">
                  <c:v>47.451909456999942</c:v>
                </c:pt>
                <c:pt idx="375">
                  <c:v>47.602996747000013</c:v>
                </c:pt>
                <c:pt idx="376">
                  <c:v>48.317402190999999</c:v>
                </c:pt>
                <c:pt idx="377">
                  <c:v>48.766268291000003</c:v>
                </c:pt>
                <c:pt idx="378">
                  <c:v>49.201039743000003</c:v>
                </c:pt>
                <c:pt idx="379">
                  <c:v>49.621129239000012</c:v>
                </c:pt>
                <c:pt idx="380">
                  <c:v>49.858973415000001</c:v>
                </c:pt>
                <c:pt idx="381">
                  <c:v>50.456147372999993</c:v>
                </c:pt>
                <c:pt idx="382">
                  <c:v>51.057074909000001</c:v>
                </c:pt>
                <c:pt idx="383">
                  <c:v>52.310397345000005</c:v>
                </c:pt>
                <c:pt idx="384">
                  <c:v>52.899895430000001</c:v>
                </c:pt>
                <c:pt idx="385">
                  <c:v>53.516642895000004</c:v>
                </c:pt>
                <c:pt idx="386">
                  <c:v>53.953863657999904</c:v>
                </c:pt>
                <c:pt idx="387">
                  <c:v>55.297091782000003</c:v>
                </c:pt>
                <c:pt idx="388">
                  <c:v>55.562623268000003</c:v>
                </c:pt>
                <c:pt idx="389">
                  <c:v>55.602634277</c:v>
                </c:pt>
                <c:pt idx="390">
                  <c:v>56.553285245000005</c:v>
                </c:pt>
                <c:pt idx="391">
                  <c:v>57.546810860000001</c:v>
                </c:pt>
                <c:pt idx="392">
                  <c:v>58.463279282000002</c:v>
                </c:pt>
                <c:pt idx="393">
                  <c:v>58.125198482000066</c:v>
                </c:pt>
                <c:pt idx="394">
                  <c:v>58.867398534000003</c:v>
                </c:pt>
                <c:pt idx="395">
                  <c:v>58.860846671999994</c:v>
                </c:pt>
                <c:pt idx="396">
                  <c:v>59.477226535999996</c:v>
                </c:pt>
                <c:pt idx="397">
                  <c:v>59.967241819999998</c:v>
                </c:pt>
                <c:pt idx="398">
                  <c:v>60.541931937000001</c:v>
                </c:pt>
                <c:pt idx="399">
                  <c:v>62.053096193000002</c:v>
                </c:pt>
                <c:pt idx="400">
                  <c:v>62.341909451999904</c:v>
                </c:pt>
                <c:pt idx="401">
                  <c:v>61.886055300000002</c:v>
                </c:pt>
                <c:pt idx="402">
                  <c:v>62.557528924000003</c:v>
                </c:pt>
                <c:pt idx="403">
                  <c:v>63.156098793000005</c:v>
                </c:pt>
                <c:pt idx="404">
                  <c:v>63.941613793000002</c:v>
                </c:pt>
                <c:pt idx="405">
                  <c:v>65.417832024999981</c:v>
                </c:pt>
                <c:pt idx="406">
                  <c:v>65.833863399999998</c:v>
                </c:pt>
                <c:pt idx="407">
                  <c:v>66.531113052999999</c:v>
                </c:pt>
                <c:pt idx="408">
                  <c:v>67.539891780000005</c:v>
                </c:pt>
                <c:pt idx="409">
                  <c:v>67.891286824000005</c:v>
                </c:pt>
                <c:pt idx="410">
                  <c:v>68.311630898000004</c:v>
                </c:pt>
                <c:pt idx="411">
                  <c:v>69.753498110999772</c:v>
                </c:pt>
                <c:pt idx="412">
                  <c:v>69.46437110899987</c:v>
                </c:pt>
                <c:pt idx="413">
                  <c:v>70.25466991000016</c:v>
                </c:pt>
                <c:pt idx="414">
                  <c:v>70.369242033999825</c:v>
                </c:pt>
                <c:pt idx="415">
                  <c:v>70.86536959</c:v>
                </c:pt>
                <c:pt idx="416">
                  <c:v>71.622088232999658</c:v>
                </c:pt>
                <c:pt idx="417">
                  <c:v>72.139125766999982</c:v>
                </c:pt>
                <c:pt idx="418">
                  <c:v>72.707306196999795</c:v>
                </c:pt>
                <c:pt idx="419">
                  <c:v>73.316203092999999</c:v>
                </c:pt>
                <c:pt idx="420">
                  <c:v>74.332663409000148</c:v>
                </c:pt>
                <c:pt idx="421">
                  <c:v>75.073547060999886</c:v>
                </c:pt>
                <c:pt idx="422">
                  <c:v>76.779344800999795</c:v>
                </c:pt>
                <c:pt idx="423">
                  <c:v>77.384427489000146</c:v>
                </c:pt>
                <c:pt idx="424">
                  <c:v>78.024923344000129</c:v>
                </c:pt>
                <c:pt idx="425">
                  <c:v>78.296032421999982</c:v>
                </c:pt>
                <c:pt idx="426">
                  <c:v>79.343504127000003</c:v>
                </c:pt>
                <c:pt idx="427">
                  <c:v>79.628628620000001</c:v>
                </c:pt>
                <c:pt idx="428">
                  <c:v>79.874337927999818</c:v>
                </c:pt>
                <c:pt idx="429">
                  <c:v>80.839700816999724</c:v>
                </c:pt>
                <c:pt idx="430">
                  <c:v>80.847460229000134</c:v>
                </c:pt>
                <c:pt idx="431">
                  <c:v>81.03394824199998</c:v>
                </c:pt>
                <c:pt idx="432">
                  <c:v>81.237701857999795</c:v>
                </c:pt>
                <c:pt idx="433">
                  <c:v>81.659277038999818</c:v>
                </c:pt>
                <c:pt idx="434">
                  <c:v>82.04588037899984</c:v>
                </c:pt>
                <c:pt idx="435">
                  <c:v>83.07814990699984</c:v>
                </c:pt>
                <c:pt idx="436">
                  <c:v>83.14467200299984</c:v>
                </c:pt>
                <c:pt idx="437">
                  <c:v>83.58075261599987</c:v>
                </c:pt>
                <c:pt idx="438">
                  <c:v>84.270687317999815</c:v>
                </c:pt>
                <c:pt idx="439">
                  <c:v>84.658963565999983</c:v>
                </c:pt>
                <c:pt idx="440">
                  <c:v>85.610972438999795</c:v>
                </c:pt>
                <c:pt idx="441">
                  <c:v>86.786227882000006</c:v>
                </c:pt>
                <c:pt idx="442">
                  <c:v>86.111078939999885</c:v>
                </c:pt>
                <c:pt idx="443">
                  <c:v>86.553658659999982</c:v>
                </c:pt>
                <c:pt idx="444">
                  <c:v>87.108830052999721</c:v>
                </c:pt>
                <c:pt idx="445">
                  <c:v>87.548644713000002</c:v>
                </c:pt>
                <c:pt idx="446">
                  <c:v>87.986190871000005</c:v>
                </c:pt>
                <c:pt idx="447">
                  <c:v>88.939423305000147</c:v>
                </c:pt>
                <c:pt idx="448">
                  <c:v>89.253686267000006</c:v>
                </c:pt>
                <c:pt idx="449">
                  <c:v>89.251909139000006</c:v>
                </c:pt>
                <c:pt idx="450">
                  <c:v>89.209828333999795</c:v>
                </c:pt>
                <c:pt idx="451">
                  <c:v>88.649166883999982</c:v>
                </c:pt>
                <c:pt idx="452">
                  <c:v>89.920748567999794</c:v>
                </c:pt>
                <c:pt idx="453">
                  <c:v>90.150407552999724</c:v>
                </c:pt>
                <c:pt idx="454">
                  <c:v>90.710413997000146</c:v>
                </c:pt>
                <c:pt idx="455">
                  <c:v>89.983473262000004</c:v>
                </c:pt>
                <c:pt idx="456">
                  <c:v>90.25556275799984</c:v>
                </c:pt>
                <c:pt idx="457">
                  <c:v>89.303905619999981</c:v>
                </c:pt>
                <c:pt idx="458">
                  <c:v>88.608327600999885</c:v>
                </c:pt>
                <c:pt idx="459">
                  <c:v>88.324907959000001</c:v>
                </c:pt>
                <c:pt idx="460">
                  <c:v>88.450719407999998</c:v>
                </c:pt>
                <c:pt idx="461">
                  <c:v>88.569515666000129</c:v>
                </c:pt>
                <c:pt idx="462">
                  <c:v>88.911933579999996</c:v>
                </c:pt>
                <c:pt idx="463">
                  <c:v>88.474093785999997</c:v>
                </c:pt>
                <c:pt idx="464">
                  <c:v>88.130624709000131</c:v>
                </c:pt>
                <c:pt idx="465">
                  <c:v>88.310488468000003</c:v>
                </c:pt>
                <c:pt idx="466">
                  <c:v>88.547987805999981</c:v>
                </c:pt>
                <c:pt idx="467">
                  <c:v>89.527481202999795</c:v>
                </c:pt>
                <c:pt idx="468">
                  <c:v>90.481398471000006</c:v>
                </c:pt>
                <c:pt idx="469">
                  <c:v>90.217142917999979</c:v>
                </c:pt>
                <c:pt idx="470">
                  <c:v>90.442008266000002</c:v>
                </c:pt>
                <c:pt idx="471">
                  <c:v>90.519977441999998</c:v>
                </c:pt>
                <c:pt idx="472">
                  <c:v>90.435566631000114</c:v>
                </c:pt>
                <c:pt idx="473">
                  <c:v>90.835042850999727</c:v>
                </c:pt>
                <c:pt idx="474">
                  <c:v>91.044928130000002</c:v>
                </c:pt>
                <c:pt idx="475">
                  <c:v>90.908589999000114</c:v>
                </c:pt>
                <c:pt idx="476">
                  <c:v>90.553945752999795</c:v>
                </c:pt>
                <c:pt idx="477">
                  <c:v>89.830397476999806</c:v>
                </c:pt>
                <c:pt idx="478">
                  <c:v>89.993744688999996</c:v>
                </c:pt>
                <c:pt idx="479">
                  <c:v>90.473537001999958</c:v>
                </c:pt>
                <c:pt idx="480">
                  <c:v>90.66426702699998</c:v>
                </c:pt>
                <c:pt idx="481">
                  <c:v>91.206617824000006</c:v>
                </c:pt>
                <c:pt idx="482">
                  <c:v>90.910685067000131</c:v>
                </c:pt>
                <c:pt idx="483">
                  <c:v>90.405368122999818</c:v>
                </c:pt>
                <c:pt idx="484">
                  <c:v>90.462021340000007</c:v>
                </c:pt>
                <c:pt idx="485">
                  <c:v>90.659083235999958</c:v>
                </c:pt>
                <c:pt idx="486">
                  <c:v>91.194935185000006</c:v>
                </c:pt>
                <c:pt idx="487">
                  <c:v>91.029194708999981</c:v>
                </c:pt>
                <c:pt idx="488">
                  <c:v>90.465965758999999</c:v>
                </c:pt>
                <c:pt idx="489">
                  <c:v>90.750405271999981</c:v>
                </c:pt>
                <c:pt idx="490">
                  <c:v>90.540299160000146</c:v>
                </c:pt>
                <c:pt idx="491">
                  <c:v>89.608157081000002</c:v>
                </c:pt>
                <c:pt idx="492">
                  <c:v>89.605182978999807</c:v>
                </c:pt>
                <c:pt idx="493">
                  <c:v>89.761926931000161</c:v>
                </c:pt>
                <c:pt idx="494">
                  <c:v>89.79480423699998</c:v>
                </c:pt>
                <c:pt idx="495">
                  <c:v>90.034039753000002</c:v>
                </c:pt>
                <c:pt idx="496">
                  <c:v>89.892238481000007</c:v>
                </c:pt>
                <c:pt idx="497">
                  <c:v>90.072051626999794</c:v>
                </c:pt>
                <c:pt idx="498">
                  <c:v>90.157576374999806</c:v>
                </c:pt>
                <c:pt idx="499">
                  <c:v>89.815330613999805</c:v>
                </c:pt>
                <c:pt idx="500">
                  <c:v>89.676414879999825</c:v>
                </c:pt>
                <c:pt idx="501">
                  <c:v>90.267917152999885</c:v>
                </c:pt>
                <c:pt idx="502">
                  <c:v>90.306934662000003</c:v>
                </c:pt>
                <c:pt idx="503">
                  <c:v>90.476588294999885</c:v>
                </c:pt>
                <c:pt idx="504">
                  <c:v>89.852627489000113</c:v>
                </c:pt>
                <c:pt idx="505">
                  <c:v>89.263478736999787</c:v>
                </c:pt>
                <c:pt idx="506">
                  <c:v>88.69075191199984</c:v>
                </c:pt>
                <c:pt idx="507">
                  <c:v>88.470364223999979</c:v>
                </c:pt>
                <c:pt idx="508">
                  <c:v>88.579604047999979</c:v>
                </c:pt>
                <c:pt idx="509">
                  <c:v>88.617041733999855</c:v>
                </c:pt>
                <c:pt idx="510">
                  <c:v>89.213054463999995</c:v>
                </c:pt>
                <c:pt idx="511">
                  <c:v>88.797120883999995</c:v>
                </c:pt>
                <c:pt idx="512">
                  <c:v>88.538422201999978</c:v>
                </c:pt>
                <c:pt idx="513">
                  <c:v>88.646477742999807</c:v>
                </c:pt>
                <c:pt idx="514">
                  <c:v>89.076396037999771</c:v>
                </c:pt>
                <c:pt idx="515">
                  <c:v>89.506346429999979</c:v>
                </c:pt>
                <c:pt idx="516">
                  <c:v>90.429946064000006</c:v>
                </c:pt>
                <c:pt idx="517">
                  <c:v>90.549590080000129</c:v>
                </c:pt>
                <c:pt idx="518">
                  <c:v>90.437237936000002</c:v>
                </c:pt>
                <c:pt idx="519">
                  <c:v>90.281169454999997</c:v>
                </c:pt>
                <c:pt idx="520">
                  <c:v>89.538741347999817</c:v>
                </c:pt>
                <c:pt idx="521">
                  <c:v>90.064108887000003</c:v>
                </c:pt>
                <c:pt idx="522">
                  <c:v>90.276498162999772</c:v>
                </c:pt>
                <c:pt idx="523">
                  <c:v>90.416571435999998</c:v>
                </c:pt>
                <c:pt idx="524">
                  <c:v>90.689375630999805</c:v>
                </c:pt>
                <c:pt idx="525">
                  <c:v>90.49267976400013</c:v>
                </c:pt>
                <c:pt idx="526">
                  <c:v>90.01341937399998</c:v>
                </c:pt>
                <c:pt idx="527">
                  <c:v>90.452332872999705</c:v>
                </c:pt>
                <c:pt idx="528">
                  <c:v>89.894892784999982</c:v>
                </c:pt>
                <c:pt idx="529">
                  <c:v>90.419247356</c:v>
                </c:pt>
                <c:pt idx="530">
                  <c:v>91.056728557999818</c:v>
                </c:pt>
                <c:pt idx="531">
                  <c:v>90.433923218999993</c:v>
                </c:pt>
                <c:pt idx="532">
                  <c:v>90.406652328000007</c:v>
                </c:pt>
                <c:pt idx="533">
                  <c:v>90.442597035999981</c:v>
                </c:pt>
                <c:pt idx="534">
                  <c:v>90.262395829999988</c:v>
                </c:pt>
                <c:pt idx="535">
                  <c:v>90.960506089000134</c:v>
                </c:pt>
                <c:pt idx="536">
                  <c:v>90.529155849000006</c:v>
                </c:pt>
                <c:pt idx="537">
                  <c:v>90.332757446999807</c:v>
                </c:pt>
                <c:pt idx="538">
                  <c:v>91.372033348999807</c:v>
                </c:pt>
                <c:pt idx="539">
                  <c:v>90.962529949000228</c:v>
                </c:pt>
                <c:pt idx="540">
                  <c:v>90.977371065</c:v>
                </c:pt>
                <c:pt idx="541">
                  <c:v>91.252545923</c:v>
                </c:pt>
                <c:pt idx="542">
                  <c:v>91.382580592999815</c:v>
                </c:pt>
                <c:pt idx="543">
                  <c:v>91.160221354000001</c:v>
                </c:pt>
                <c:pt idx="544">
                  <c:v>90.422776172999718</c:v>
                </c:pt>
                <c:pt idx="545">
                  <c:v>89.393755483000007</c:v>
                </c:pt>
                <c:pt idx="546">
                  <c:v>89.233553064999995</c:v>
                </c:pt>
                <c:pt idx="547">
                  <c:v>89.254323176</c:v>
                </c:pt>
                <c:pt idx="548">
                  <c:v>88.980719497999999</c:v>
                </c:pt>
                <c:pt idx="549">
                  <c:v>88.733105984999995</c:v>
                </c:pt>
                <c:pt idx="550">
                  <c:v>88.774629450999996</c:v>
                </c:pt>
                <c:pt idx="551">
                  <c:v>88.658295473999885</c:v>
                </c:pt>
                <c:pt idx="552">
                  <c:v>88.257373231000003</c:v>
                </c:pt>
                <c:pt idx="553">
                  <c:v>87.652635636999818</c:v>
                </c:pt>
                <c:pt idx="554">
                  <c:v>88.228195650000004</c:v>
                </c:pt>
                <c:pt idx="555">
                  <c:v>88.67632498499998</c:v>
                </c:pt>
                <c:pt idx="556">
                  <c:v>88.45602713799984</c:v>
                </c:pt>
                <c:pt idx="557">
                  <c:v>88.465805923000005</c:v>
                </c:pt>
                <c:pt idx="558">
                  <c:v>86.706971185</c:v>
                </c:pt>
                <c:pt idx="559">
                  <c:v>86.567015557000005</c:v>
                </c:pt>
                <c:pt idx="560">
                  <c:v>85.644358862999795</c:v>
                </c:pt>
                <c:pt idx="561">
                  <c:v>85.406527917999981</c:v>
                </c:pt>
                <c:pt idx="562">
                  <c:v>85.348249525000114</c:v>
                </c:pt>
                <c:pt idx="563">
                  <c:v>85.178383215999787</c:v>
                </c:pt>
                <c:pt idx="564">
                  <c:v>85.389330342999727</c:v>
                </c:pt>
                <c:pt idx="565">
                  <c:v>84.748371099999886</c:v>
                </c:pt>
                <c:pt idx="566">
                  <c:v>85.218866044999999</c:v>
                </c:pt>
                <c:pt idx="567">
                  <c:v>85.017768641000146</c:v>
                </c:pt>
                <c:pt idx="568">
                  <c:v>86.476892204999885</c:v>
                </c:pt>
                <c:pt idx="569">
                  <c:v>86.656879539999807</c:v>
                </c:pt>
                <c:pt idx="570">
                  <c:v>86.205912522999796</c:v>
                </c:pt>
                <c:pt idx="571">
                  <c:v>86.12671340299984</c:v>
                </c:pt>
                <c:pt idx="572">
                  <c:v>86.371011678000002</c:v>
                </c:pt>
                <c:pt idx="573">
                  <c:v>86.516370963</c:v>
                </c:pt>
                <c:pt idx="574">
                  <c:v>85.545035421999998</c:v>
                </c:pt>
                <c:pt idx="575">
                  <c:v>85.740387158999795</c:v>
                </c:pt>
                <c:pt idx="576">
                  <c:v>85.309921451999998</c:v>
                </c:pt>
                <c:pt idx="577">
                  <c:v>85.018386625000005</c:v>
                </c:pt>
                <c:pt idx="578">
                  <c:v>84.894246139000003</c:v>
                </c:pt>
                <c:pt idx="579">
                  <c:v>84.995105077000005</c:v>
                </c:pt>
                <c:pt idx="580">
                  <c:v>84.895665450999999</c:v>
                </c:pt>
                <c:pt idx="581">
                  <c:v>84.401861011999998</c:v>
                </c:pt>
                <c:pt idx="582">
                  <c:v>83.492257529000113</c:v>
                </c:pt>
                <c:pt idx="583">
                  <c:v>83.175651215999807</c:v>
                </c:pt>
                <c:pt idx="584">
                  <c:v>82.874788999999808</c:v>
                </c:pt>
                <c:pt idx="585">
                  <c:v>82.496645568000162</c:v>
                </c:pt>
                <c:pt idx="586">
                  <c:v>82.186858867999817</c:v>
                </c:pt>
                <c:pt idx="587">
                  <c:v>81.626069599000004</c:v>
                </c:pt>
                <c:pt idx="588">
                  <c:v>80.730614305000131</c:v>
                </c:pt>
                <c:pt idx="589">
                  <c:v>79.435736341999871</c:v>
                </c:pt>
                <c:pt idx="590">
                  <c:v>78.99148311499998</c:v>
                </c:pt>
                <c:pt idx="591">
                  <c:v>78.345140557999855</c:v>
                </c:pt>
                <c:pt idx="592">
                  <c:v>78.065231572999807</c:v>
                </c:pt>
                <c:pt idx="593">
                  <c:v>77.598600558000001</c:v>
                </c:pt>
                <c:pt idx="594">
                  <c:v>77.361788368999825</c:v>
                </c:pt>
                <c:pt idx="595">
                  <c:v>76.738635148</c:v>
                </c:pt>
                <c:pt idx="596">
                  <c:v>76.187235684000129</c:v>
                </c:pt>
                <c:pt idx="597">
                  <c:v>75.448923207000149</c:v>
                </c:pt>
                <c:pt idx="598">
                  <c:v>75.034415491999994</c:v>
                </c:pt>
                <c:pt idx="599">
                  <c:v>74.925541559999886</c:v>
                </c:pt>
                <c:pt idx="600">
                  <c:v>74.22940510899987</c:v>
                </c:pt>
                <c:pt idx="601">
                  <c:v>74.140174259999981</c:v>
                </c:pt>
                <c:pt idx="602">
                  <c:v>73.554675955999983</c:v>
                </c:pt>
                <c:pt idx="603">
                  <c:v>72.353818921999988</c:v>
                </c:pt>
                <c:pt idx="604">
                  <c:v>71.722474388999871</c:v>
                </c:pt>
                <c:pt idx="605">
                  <c:v>70.802714549999948</c:v>
                </c:pt>
                <c:pt idx="606">
                  <c:v>69.827144447999999</c:v>
                </c:pt>
                <c:pt idx="607">
                  <c:v>69.47708267299987</c:v>
                </c:pt>
                <c:pt idx="608">
                  <c:v>69.140559300000007</c:v>
                </c:pt>
                <c:pt idx="609">
                  <c:v>68.177428373999817</c:v>
                </c:pt>
                <c:pt idx="610">
                  <c:v>67.507929440000197</c:v>
                </c:pt>
                <c:pt idx="611">
                  <c:v>66.451593990999996</c:v>
                </c:pt>
                <c:pt idx="612">
                  <c:v>65.369061180000003</c:v>
                </c:pt>
                <c:pt idx="613">
                  <c:v>65.579731201999806</c:v>
                </c:pt>
                <c:pt idx="614">
                  <c:v>65.131102377999795</c:v>
                </c:pt>
                <c:pt idx="615">
                  <c:v>65.036031632999794</c:v>
                </c:pt>
                <c:pt idx="616">
                  <c:v>63.651948645000004</c:v>
                </c:pt>
                <c:pt idx="617">
                  <c:v>62.676989108000001</c:v>
                </c:pt>
                <c:pt idx="618">
                  <c:v>61.486842533999997</c:v>
                </c:pt>
                <c:pt idx="619">
                  <c:v>61.008870294000012</c:v>
                </c:pt>
                <c:pt idx="620">
                  <c:v>60.856820537999994</c:v>
                </c:pt>
                <c:pt idx="621">
                  <c:v>60.734597767000004</c:v>
                </c:pt>
                <c:pt idx="622">
                  <c:v>60.655733413</c:v>
                </c:pt>
                <c:pt idx="623">
                  <c:v>59.750620251999997</c:v>
                </c:pt>
                <c:pt idx="624">
                  <c:v>59.487117410999993</c:v>
                </c:pt>
                <c:pt idx="625">
                  <c:v>58.663139573000002</c:v>
                </c:pt>
                <c:pt idx="626">
                  <c:v>59.280319260000013</c:v>
                </c:pt>
                <c:pt idx="627">
                  <c:v>59.390979083000005</c:v>
                </c:pt>
                <c:pt idx="628">
                  <c:v>59.50750128</c:v>
                </c:pt>
                <c:pt idx="629">
                  <c:v>59.808201445000002</c:v>
                </c:pt>
                <c:pt idx="630">
                  <c:v>59.814598301000004</c:v>
                </c:pt>
                <c:pt idx="631">
                  <c:v>59.986418749000002</c:v>
                </c:pt>
                <c:pt idx="632">
                  <c:v>60.186953649000003</c:v>
                </c:pt>
                <c:pt idx="633">
                  <c:v>60.547677044999993</c:v>
                </c:pt>
                <c:pt idx="634">
                  <c:v>60.228885152000011</c:v>
                </c:pt>
                <c:pt idx="635">
                  <c:v>60.413896391999998</c:v>
                </c:pt>
                <c:pt idx="636">
                  <c:v>60.319575902000011</c:v>
                </c:pt>
                <c:pt idx="637">
                  <c:v>60.598411283000011</c:v>
                </c:pt>
                <c:pt idx="638">
                  <c:v>60.238912541000104</c:v>
                </c:pt>
                <c:pt idx="639">
                  <c:v>59.757862780000004</c:v>
                </c:pt>
                <c:pt idx="640">
                  <c:v>59.821319259000006</c:v>
                </c:pt>
                <c:pt idx="641">
                  <c:v>59.026292857000001</c:v>
                </c:pt>
                <c:pt idx="642">
                  <c:v>58.821127529000002</c:v>
                </c:pt>
                <c:pt idx="643">
                  <c:v>58.980547615999996</c:v>
                </c:pt>
                <c:pt idx="644">
                  <c:v>59.186557520000001</c:v>
                </c:pt>
                <c:pt idx="645">
                  <c:v>59.208527991000011</c:v>
                </c:pt>
                <c:pt idx="646">
                  <c:v>58.571216703000005</c:v>
                </c:pt>
                <c:pt idx="647">
                  <c:v>58.023608783</c:v>
                </c:pt>
                <c:pt idx="648">
                  <c:v>57.882498769000001</c:v>
                </c:pt>
                <c:pt idx="649">
                  <c:v>57.799255536000089</c:v>
                </c:pt>
                <c:pt idx="650">
                  <c:v>56.839440129000003</c:v>
                </c:pt>
                <c:pt idx="651">
                  <c:v>56.396979917000003</c:v>
                </c:pt>
                <c:pt idx="652">
                  <c:v>55.823823510999993</c:v>
                </c:pt>
                <c:pt idx="653">
                  <c:v>54.463413059000004</c:v>
                </c:pt>
                <c:pt idx="654">
                  <c:v>53.081306230000003</c:v>
                </c:pt>
                <c:pt idx="655">
                  <c:v>51.996461454999974</c:v>
                </c:pt>
                <c:pt idx="656">
                  <c:v>51.584875163999996</c:v>
                </c:pt>
                <c:pt idx="657">
                  <c:v>51.039691183000002</c:v>
                </c:pt>
                <c:pt idx="658">
                  <c:v>49.784859943000001</c:v>
                </c:pt>
                <c:pt idx="659">
                  <c:v>49.049773027000001</c:v>
                </c:pt>
                <c:pt idx="660">
                  <c:v>48.817020101999994</c:v>
                </c:pt>
                <c:pt idx="661">
                  <c:v>48.732753793000057</c:v>
                </c:pt>
                <c:pt idx="662">
                  <c:v>48.679170913000057</c:v>
                </c:pt>
                <c:pt idx="663">
                  <c:v>48.428459196000013</c:v>
                </c:pt>
                <c:pt idx="664">
                  <c:v>48.876434158999999</c:v>
                </c:pt>
                <c:pt idx="665">
                  <c:v>48.970037097999999</c:v>
                </c:pt>
                <c:pt idx="666">
                  <c:v>48.976125896000013</c:v>
                </c:pt>
                <c:pt idx="667">
                  <c:v>48.853630907000003</c:v>
                </c:pt>
                <c:pt idx="668">
                  <c:v>49.995381331000011</c:v>
                </c:pt>
                <c:pt idx="669">
                  <c:v>50.388198574</c:v>
                </c:pt>
                <c:pt idx="670">
                  <c:v>50.087501000000003</c:v>
                </c:pt>
                <c:pt idx="671">
                  <c:v>50.321411238000003</c:v>
                </c:pt>
                <c:pt idx="672">
                  <c:v>50.010742403999998</c:v>
                </c:pt>
                <c:pt idx="673">
                  <c:v>50.807719387000006</c:v>
                </c:pt>
                <c:pt idx="674">
                  <c:v>50.602634386000013</c:v>
                </c:pt>
                <c:pt idx="675">
                  <c:v>50.836466528999999</c:v>
                </c:pt>
                <c:pt idx="676">
                  <c:v>50.542215482000003</c:v>
                </c:pt>
                <c:pt idx="677">
                  <c:v>49.706691209000006</c:v>
                </c:pt>
                <c:pt idx="678">
                  <c:v>49.279285433000005</c:v>
                </c:pt>
                <c:pt idx="679">
                  <c:v>48.110975798000013</c:v>
                </c:pt>
                <c:pt idx="680">
                  <c:v>48.171218029000002</c:v>
                </c:pt>
                <c:pt idx="681">
                  <c:v>47.160196444000057</c:v>
                </c:pt>
                <c:pt idx="682">
                  <c:v>46.304951340000002</c:v>
                </c:pt>
                <c:pt idx="683">
                  <c:v>45.634974757000002</c:v>
                </c:pt>
                <c:pt idx="684">
                  <c:v>44.627377005</c:v>
                </c:pt>
                <c:pt idx="685">
                  <c:v>43.694937854000003</c:v>
                </c:pt>
                <c:pt idx="686">
                  <c:v>43.299876154000003</c:v>
                </c:pt>
                <c:pt idx="687">
                  <c:v>43.065927132000013</c:v>
                </c:pt>
                <c:pt idx="688">
                  <c:v>42.266475404000012</c:v>
                </c:pt>
                <c:pt idx="689">
                  <c:v>42.688561679999999</c:v>
                </c:pt>
                <c:pt idx="690">
                  <c:v>41.853645129999997</c:v>
                </c:pt>
                <c:pt idx="691">
                  <c:v>42.106661226</c:v>
                </c:pt>
                <c:pt idx="692">
                  <c:v>42.281523708000002</c:v>
                </c:pt>
                <c:pt idx="693">
                  <c:v>41.862261953000001</c:v>
                </c:pt>
                <c:pt idx="694">
                  <c:v>41.848035015000001</c:v>
                </c:pt>
                <c:pt idx="695">
                  <c:v>42.115790158000003</c:v>
                </c:pt>
                <c:pt idx="696">
                  <c:v>42.412981350000003</c:v>
                </c:pt>
                <c:pt idx="697">
                  <c:v>42.185092611000002</c:v>
                </c:pt>
                <c:pt idx="698">
                  <c:v>42.027514373000002</c:v>
                </c:pt>
                <c:pt idx="699">
                  <c:v>41.221393416000012</c:v>
                </c:pt>
                <c:pt idx="700">
                  <c:v>41.790819107000011</c:v>
                </c:pt>
                <c:pt idx="701">
                  <c:v>41.513340733</c:v>
                </c:pt>
                <c:pt idx="702">
                  <c:v>41.067946215000006</c:v>
                </c:pt>
                <c:pt idx="703">
                  <c:v>41.077915438000012</c:v>
                </c:pt>
                <c:pt idx="704">
                  <c:v>41.319900209000004</c:v>
                </c:pt>
                <c:pt idx="705">
                  <c:v>41.079355855000003</c:v>
                </c:pt>
                <c:pt idx="706">
                  <c:v>40.540030881</c:v>
                </c:pt>
                <c:pt idx="707">
                  <c:v>41.005419409000005</c:v>
                </c:pt>
                <c:pt idx="708">
                  <c:v>41.074182749000002</c:v>
                </c:pt>
                <c:pt idx="709">
                  <c:v>40.565530757000012</c:v>
                </c:pt>
                <c:pt idx="710">
                  <c:v>39.686764195999999</c:v>
                </c:pt>
                <c:pt idx="711">
                  <c:v>39.667737629000001</c:v>
                </c:pt>
                <c:pt idx="712">
                  <c:v>39.775838313000065</c:v>
                </c:pt>
                <c:pt idx="713">
                  <c:v>38.981175625000006</c:v>
                </c:pt>
                <c:pt idx="714">
                  <c:v>38.327751519000003</c:v>
                </c:pt>
                <c:pt idx="715">
                  <c:v>37.437357179999999</c:v>
                </c:pt>
                <c:pt idx="716">
                  <c:v>36.454075033999999</c:v>
                </c:pt>
                <c:pt idx="717">
                  <c:v>35.509240205000005</c:v>
                </c:pt>
                <c:pt idx="718">
                  <c:v>34.652252707000002</c:v>
                </c:pt>
                <c:pt idx="719">
                  <c:v>35.26275512600013</c:v>
                </c:pt>
                <c:pt idx="720">
                  <c:v>34.968629738000011</c:v>
                </c:pt>
                <c:pt idx="721">
                  <c:v>34.333266079999994</c:v>
                </c:pt>
                <c:pt idx="722">
                  <c:v>33.66301228800009</c:v>
                </c:pt>
                <c:pt idx="723">
                  <c:v>32.997344034000001</c:v>
                </c:pt>
                <c:pt idx="724">
                  <c:v>32.503074984000001</c:v>
                </c:pt>
                <c:pt idx="725">
                  <c:v>32.595974089000002</c:v>
                </c:pt>
                <c:pt idx="726">
                  <c:v>34.673892948000073</c:v>
                </c:pt>
                <c:pt idx="727">
                  <c:v>34.318222755000001</c:v>
                </c:pt>
                <c:pt idx="728">
                  <c:v>33.774422865000005</c:v>
                </c:pt>
                <c:pt idx="729">
                  <c:v>33.114746533000002</c:v>
                </c:pt>
                <c:pt idx="730">
                  <c:v>32.532839270000011</c:v>
                </c:pt>
                <c:pt idx="731">
                  <c:v>32.182410418000003</c:v>
                </c:pt>
                <c:pt idx="732">
                  <c:v>32.046787331000004</c:v>
                </c:pt>
                <c:pt idx="733">
                  <c:v>32.438553032000065</c:v>
                </c:pt>
                <c:pt idx="734">
                  <c:v>32.350582611999997</c:v>
                </c:pt>
                <c:pt idx="735">
                  <c:v>31.861077475999988</c:v>
                </c:pt>
                <c:pt idx="736">
                  <c:v>30.165171592</c:v>
                </c:pt>
                <c:pt idx="737">
                  <c:v>30.787660013</c:v>
                </c:pt>
                <c:pt idx="738">
                  <c:v>31.346376023000001</c:v>
                </c:pt>
                <c:pt idx="739">
                  <c:v>31.088927242999965</c:v>
                </c:pt>
                <c:pt idx="740">
                  <c:v>30.942560065999967</c:v>
                </c:pt>
                <c:pt idx="741">
                  <c:v>30.88784394</c:v>
                </c:pt>
                <c:pt idx="742">
                  <c:v>31.038932614</c:v>
                </c:pt>
                <c:pt idx="743">
                  <c:v>30.750220710000001</c:v>
                </c:pt>
                <c:pt idx="744">
                  <c:v>30.293873217000005</c:v>
                </c:pt>
                <c:pt idx="745">
                  <c:v>29.420806109000001</c:v>
                </c:pt>
                <c:pt idx="746">
                  <c:v>29.103331746999999</c:v>
                </c:pt>
                <c:pt idx="747">
                  <c:v>27.72987119700004</c:v>
                </c:pt>
                <c:pt idx="748">
                  <c:v>27.216923365000028</c:v>
                </c:pt>
                <c:pt idx="749">
                  <c:v>26.975548830999934</c:v>
                </c:pt>
                <c:pt idx="750">
                  <c:v>26.653892565000028</c:v>
                </c:pt>
                <c:pt idx="751">
                  <c:v>25.768322988999934</c:v>
                </c:pt>
                <c:pt idx="752">
                  <c:v>24.681814759000044</c:v>
                </c:pt>
                <c:pt idx="753">
                  <c:v>23.843578302000001</c:v>
                </c:pt>
                <c:pt idx="754">
                  <c:v>23.61825877400004</c:v>
                </c:pt>
                <c:pt idx="755">
                  <c:v>23.356578429000042</c:v>
                </c:pt>
                <c:pt idx="756">
                  <c:v>22.142815436999999</c:v>
                </c:pt>
                <c:pt idx="757">
                  <c:v>21.545033495999967</c:v>
                </c:pt>
                <c:pt idx="758">
                  <c:v>20.860757019000001</c:v>
                </c:pt>
                <c:pt idx="759">
                  <c:v>20.137413255999999</c:v>
                </c:pt>
                <c:pt idx="760">
                  <c:v>19.780892907999963</c:v>
                </c:pt>
                <c:pt idx="761">
                  <c:v>19.381452469999999</c:v>
                </c:pt>
                <c:pt idx="762">
                  <c:v>18.81489282600004</c:v>
                </c:pt>
                <c:pt idx="763">
                  <c:v>18.384409539999961</c:v>
                </c:pt>
                <c:pt idx="764">
                  <c:v>18.588968918999999</c:v>
                </c:pt>
                <c:pt idx="765">
                  <c:v>18.187611569999987</c:v>
                </c:pt>
                <c:pt idx="766">
                  <c:v>17.664444515</c:v>
                </c:pt>
                <c:pt idx="767">
                  <c:v>17.535960633999988</c:v>
                </c:pt>
                <c:pt idx="768">
                  <c:v>17.366115825000001</c:v>
                </c:pt>
                <c:pt idx="769">
                  <c:v>16.706709451999963</c:v>
                </c:pt>
                <c:pt idx="770">
                  <c:v>15.7239050154</c:v>
                </c:pt>
                <c:pt idx="771">
                  <c:v>15.0968819664</c:v>
                </c:pt>
                <c:pt idx="772">
                  <c:v>14.665080018400026</c:v>
                </c:pt>
                <c:pt idx="773">
                  <c:v>14.313549149400016</c:v>
                </c:pt>
                <c:pt idx="774">
                  <c:v>12.242887249600004</c:v>
                </c:pt>
                <c:pt idx="775">
                  <c:v>12.021374369599998</c:v>
                </c:pt>
                <c:pt idx="776">
                  <c:v>11.909693631600014</c:v>
                </c:pt>
                <c:pt idx="777">
                  <c:v>11.7420350276</c:v>
                </c:pt>
                <c:pt idx="778">
                  <c:v>11.2160417176</c:v>
                </c:pt>
                <c:pt idx="779">
                  <c:v>10.703622340000001</c:v>
                </c:pt>
                <c:pt idx="780">
                  <c:v>10.355478719000024</c:v>
                </c:pt>
                <c:pt idx="781">
                  <c:v>10.0777903014</c:v>
                </c:pt>
                <c:pt idx="782">
                  <c:v>9.8828686134000048</c:v>
                </c:pt>
                <c:pt idx="783">
                  <c:v>10.450505358400024</c:v>
                </c:pt>
                <c:pt idx="784">
                  <c:v>11.105426536200026</c:v>
                </c:pt>
                <c:pt idx="785">
                  <c:v>10.872522119100024</c:v>
                </c:pt>
                <c:pt idx="786">
                  <c:v>10.963974413100004</c:v>
                </c:pt>
                <c:pt idx="787">
                  <c:v>10.509497847600022</c:v>
                </c:pt>
                <c:pt idx="788">
                  <c:v>10.546442581600004</c:v>
                </c:pt>
                <c:pt idx="789">
                  <c:v>10.422309970400002</c:v>
                </c:pt>
                <c:pt idx="790">
                  <c:v>10.609802607700002</c:v>
                </c:pt>
                <c:pt idx="791">
                  <c:v>10.247787904200001</c:v>
                </c:pt>
                <c:pt idx="792">
                  <c:v>9.8907301087000068</c:v>
                </c:pt>
                <c:pt idx="793">
                  <c:v>8.9529456037000159</c:v>
                </c:pt>
                <c:pt idx="794">
                  <c:v>9.4354112347000161</c:v>
                </c:pt>
                <c:pt idx="795">
                  <c:v>9.9168556388000066</c:v>
                </c:pt>
                <c:pt idx="796">
                  <c:v>9.3982203369999997</c:v>
                </c:pt>
                <c:pt idx="797">
                  <c:v>9.6594553565000183</c:v>
                </c:pt>
                <c:pt idx="798">
                  <c:v>9.3526031425000067</c:v>
                </c:pt>
                <c:pt idx="799">
                  <c:v>9.8906668443000161</c:v>
                </c:pt>
                <c:pt idx="800">
                  <c:v>10.4612735966</c:v>
                </c:pt>
                <c:pt idx="801">
                  <c:v>10.6181165709</c:v>
                </c:pt>
                <c:pt idx="802">
                  <c:v>10.9119646251</c:v>
                </c:pt>
                <c:pt idx="803">
                  <c:v>10.751686101800004</c:v>
                </c:pt>
                <c:pt idx="804">
                  <c:v>10.2496490068</c:v>
                </c:pt>
                <c:pt idx="805">
                  <c:v>9.3352597517000007</c:v>
                </c:pt>
                <c:pt idx="806">
                  <c:v>9.5705117374000004</c:v>
                </c:pt>
                <c:pt idx="807">
                  <c:v>9.0911326981000027</c:v>
                </c:pt>
                <c:pt idx="808">
                  <c:v>8.4828584314000004</c:v>
                </c:pt>
                <c:pt idx="809">
                  <c:v>8.1744442166000244</c:v>
                </c:pt>
                <c:pt idx="810">
                  <c:v>7.9636657185999997</c:v>
                </c:pt>
                <c:pt idx="811">
                  <c:v>8.4307852934000067</c:v>
                </c:pt>
                <c:pt idx="812">
                  <c:v>8.3674246802000027</c:v>
                </c:pt>
                <c:pt idx="813">
                  <c:v>8.4828222712000159</c:v>
                </c:pt>
                <c:pt idx="814">
                  <c:v>8.6942758191999996</c:v>
                </c:pt>
                <c:pt idx="815">
                  <c:v>9.2556598453000181</c:v>
                </c:pt>
                <c:pt idx="816">
                  <c:v>9.1034907435000001</c:v>
                </c:pt>
                <c:pt idx="817">
                  <c:v>9.9730275458000008</c:v>
                </c:pt>
                <c:pt idx="818">
                  <c:v>11.073802750500002</c:v>
                </c:pt>
                <c:pt idx="819">
                  <c:v>10.759826270100014</c:v>
                </c:pt>
                <c:pt idx="820">
                  <c:v>11.047379837099999</c:v>
                </c:pt>
                <c:pt idx="821">
                  <c:v>11.072254304100014</c:v>
                </c:pt>
                <c:pt idx="822">
                  <c:v>10.636835254100006</c:v>
                </c:pt>
                <c:pt idx="823">
                  <c:v>11.0004814804</c:v>
                </c:pt>
                <c:pt idx="824">
                  <c:v>10.943717062399999</c:v>
                </c:pt>
                <c:pt idx="825">
                  <c:v>10.730992217800004</c:v>
                </c:pt>
                <c:pt idx="826">
                  <c:v>11.514963612700001</c:v>
                </c:pt>
                <c:pt idx="827">
                  <c:v>11.448875656699999</c:v>
                </c:pt>
                <c:pt idx="828">
                  <c:v>11.203431698700006</c:v>
                </c:pt>
                <c:pt idx="829">
                  <c:v>12.131168570899998</c:v>
                </c:pt>
                <c:pt idx="830">
                  <c:v>11.7216566962</c:v>
                </c:pt>
                <c:pt idx="831">
                  <c:v>11.2204778514</c:v>
                </c:pt>
                <c:pt idx="832">
                  <c:v>11.868167235900014</c:v>
                </c:pt>
                <c:pt idx="833">
                  <c:v>12.116895510900004</c:v>
                </c:pt>
                <c:pt idx="834">
                  <c:v>12.563493866900016</c:v>
                </c:pt>
                <c:pt idx="835">
                  <c:v>13.223513581500001</c:v>
                </c:pt>
                <c:pt idx="836">
                  <c:v>12.9191067655</c:v>
                </c:pt>
                <c:pt idx="837">
                  <c:v>13.071366183499999</c:v>
                </c:pt>
                <c:pt idx="838">
                  <c:v>13.854741901500002</c:v>
                </c:pt>
                <c:pt idx="839">
                  <c:v>14.477380949500002</c:v>
                </c:pt>
                <c:pt idx="840">
                  <c:v>15.2102542852</c:v>
                </c:pt>
                <c:pt idx="841">
                  <c:v>16.290246666000002</c:v>
                </c:pt>
                <c:pt idx="842">
                  <c:v>17.412367379999989</c:v>
                </c:pt>
                <c:pt idx="843">
                  <c:v>17.781359880999954</c:v>
                </c:pt>
                <c:pt idx="844">
                  <c:v>17.661373537999989</c:v>
                </c:pt>
                <c:pt idx="845">
                  <c:v>18.469631319999966</c:v>
                </c:pt>
                <c:pt idx="846">
                  <c:v>18.994767885000002</c:v>
                </c:pt>
                <c:pt idx="847">
                  <c:v>19.611871696000065</c:v>
                </c:pt>
                <c:pt idx="848">
                  <c:v>19.856861715000061</c:v>
                </c:pt>
                <c:pt idx="849">
                  <c:v>20.230070086000001</c:v>
                </c:pt>
                <c:pt idx="850">
                  <c:v>21.13989025700004</c:v>
                </c:pt>
                <c:pt idx="851">
                  <c:v>21.612761883000001</c:v>
                </c:pt>
                <c:pt idx="852">
                  <c:v>21.87798979400004</c:v>
                </c:pt>
                <c:pt idx="853">
                  <c:v>22.598950600999999</c:v>
                </c:pt>
                <c:pt idx="854">
                  <c:v>23.988042862999926</c:v>
                </c:pt>
                <c:pt idx="855">
                  <c:v>24.176057671999999</c:v>
                </c:pt>
                <c:pt idx="856">
                  <c:v>25.443269940999965</c:v>
                </c:pt>
                <c:pt idx="857">
                  <c:v>25.693309423999999</c:v>
                </c:pt>
                <c:pt idx="858">
                  <c:v>26.165736542999934</c:v>
                </c:pt>
                <c:pt idx="859">
                  <c:v>26.454509353999967</c:v>
                </c:pt>
                <c:pt idx="860">
                  <c:v>26.907730451999971</c:v>
                </c:pt>
                <c:pt idx="861">
                  <c:v>28.030126082999967</c:v>
                </c:pt>
                <c:pt idx="862">
                  <c:v>28.731460662000028</c:v>
                </c:pt>
                <c:pt idx="863">
                  <c:v>29.170351234999988</c:v>
                </c:pt>
                <c:pt idx="864">
                  <c:v>29.224855370000036</c:v>
                </c:pt>
                <c:pt idx="865">
                  <c:v>30.439116013</c:v>
                </c:pt>
                <c:pt idx="866">
                  <c:v>30.190199416999999</c:v>
                </c:pt>
                <c:pt idx="867">
                  <c:v>31.288409823999935</c:v>
                </c:pt>
                <c:pt idx="868">
                  <c:v>32.027977983</c:v>
                </c:pt>
                <c:pt idx="869">
                  <c:v>32.145057111</c:v>
                </c:pt>
                <c:pt idx="870">
                  <c:v>32.593484355000001</c:v>
                </c:pt>
                <c:pt idx="871">
                  <c:v>33.105868252</c:v>
                </c:pt>
                <c:pt idx="872">
                  <c:v>33.493126855</c:v>
                </c:pt>
                <c:pt idx="873">
                  <c:v>34.387145039000004</c:v>
                </c:pt>
                <c:pt idx="874">
                  <c:v>35.007518222000066</c:v>
                </c:pt>
                <c:pt idx="875">
                  <c:v>35.385257213000003</c:v>
                </c:pt>
                <c:pt idx="876">
                  <c:v>36.347425760999997</c:v>
                </c:pt>
                <c:pt idx="877">
                  <c:v>36.058391165000003</c:v>
                </c:pt>
                <c:pt idx="878">
                  <c:v>36.248379347000089</c:v>
                </c:pt>
                <c:pt idx="879">
                  <c:v>37.348025357000004</c:v>
                </c:pt>
                <c:pt idx="880">
                  <c:v>38.416182307</c:v>
                </c:pt>
                <c:pt idx="881">
                  <c:v>39.225619903000066</c:v>
                </c:pt>
                <c:pt idx="882">
                  <c:v>40.054946752999975</c:v>
                </c:pt>
                <c:pt idx="883">
                  <c:v>40.096882292000011</c:v>
                </c:pt>
                <c:pt idx="884">
                  <c:v>40.958415479999999</c:v>
                </c:pt>
                <c:pt idx="885">
                  <c:v>41.160910333000089</c:v>
                </c:pt>
                <c:pt idx="886">
                  <c:v>41.734462649000001</c:v>
                </c:pt>
                <c:pt idx="887">
                  <c:v>42.380668736999993</c:v>
                </c:pt>
                <c:pt idx="888">
                  <c:v>42.984608707999996</c:v>
                </c:pt>
                <c:pt idx="889">
                  <c:v>43.393872156</c:v>
                </c:pt>
                <c:pt idx="890">
                  <c:v>43.663656714000012</c:v>
                </c:pt>
                <c:pt idx="891">
                  <c:v>43.672247487999996</c:v>
                </c:pt>
                <c:pt idx="892">
                  <c:v>44.133940810000013</c:v>
                </c:pt>
                <c:pt idx="893">
                  <c:v>45.195679462000001</c:v>
                </c:pt>
                <c:pt idx="894">
                  <c:v>45.77886135</c:v>
                </c:pt>
                <c:pt idx="895">
                  <c:v>46.658109814000056</c:v>
                </c:pt>
                <c:pt idx="896">
                  <c:v>47.095326943000074</c:v>
                </c:pt>
                <c:pt idx="897">
                  <c:v>48.529670937000013</c:v>
                </c:pt>
                <c:pt idx="898">
                  <c:v>48.956658308000002</c:v>
                </c:pt>
                <c:pt idx="899">
                  <c:v>49.530523343000013</c:v>
                </c:pt>
                <c:pt idx="900">
                  <c:v>49.499364869000004</c:v>
                </c:pt>
                <c:pt idx="901">
                  <c:v>50.630995833000057</c:v>
                </c:pt>
                <c:pt idx="902">
                  <c:v>50.974603966999993</c:v>
                </c:pt>
                <c:pt idx="903">
                  <c:v>51.414268276999998</c:v>
                </c:pt>
                <c:pt idx="904">
                  <c:v>52.253766091999999</c:v>
                </c:pt>
                <c:pt idx="905">
                  <c:v>52.873837070999997</c:v>
                </c:pt>
                <c:pt idx="906">
                  <c:v>53.800448244000002</c:v>
                </c:pt>
                <c:pt idx="907">
                  <c:v>54.375934017000006</c:v>
                </c:pt>
                <c:pt idx="908">
                  <c:v>54.703555466000012</c:v>
                </c:pt>
                <c:pt idx="909">
                  <c:v>55.227050111000011</c:v>
                </c:pt>
                <c:pt idx="910">
                  <c:v>56.347609012999975</c:v>
                </c:pt>
                <c:pt idx="911">
                  <c:v>56.235511337000105</c:v>
                </c:pt>
                <c:pt idx="912">
                  <c:v>57.063843487999996</c:v>
                </c:pt>
                <c:pt idx="913">
                  <c:v>57.927570654</c:v>
                </c:pt>
                <c:pt idx="914">
                  <c:v>58.008963426000001</c:v>
                </c:pt>
                <c:pt idx="915">
                  <c:v>58.647145898000012</c:v>
                </c:pt>
                <c:pt idx="916">
                  <c:v>59.199195238000129</c:v>
                </c:pt>
                <c:pt idx="917">
                  <c:v>59.574925951000004</c:v>
                </c:pt>
                <c:pt idx="918">
                  <c:v>60.893879105000003</c:v>
                </c:pt>
                <c:pt idx="919">
                  <c:v>61.984015018000001</c:v>
                </c:pt>
                <c:pt idx="920">
                  <c:v>62.042197353000006</c:v>
                </c:pt>
                <c:pt idx="921">
                  <c:v>63.129020462</c:v>
                </c:pt>
                <c:pt idx="922">
                  <c:v>63.201440637000005</c:v>
                </c:pt>
                <c:pt idx="923">
                  <c:v>64.416904141000146</c:v>
                </c:pt>
                <c:pt idx="924">
                  <c:v>65.425994750000001</c:v>
                </c:pt>
                <c:pt idx="925">
                  <c:v>65.687690911000004</c:v>
                </c:pt>
                <c:pt idx="926">
                  <c:v>65.782060427000005</c:v>
                </c:pt>
                <c:pt idx="927">
                  <c:v>66.107675997000001</c:v>
                </c:pt>
                <c:pt idx="928">
                  <c:v>66.707612604999994</c:v>
                </c:pt>
                <c:pt idx="929">
                  <c:v>67.399699767000129</c:v>
                </c:pt>
                <c:pt idx="930">
                  <c:v>69.034428001999999</c:v>
                </c:pt>
                <c:pt idx="931">
                  <c:v>69.861355176999794</c:v>
                </c:pt>
                <c:pt idx="932">
                  <c:v>70.490093143999999</c:v>
                </c:pt>
                <c:pt idx="933">
                  <c:v>69.792638660999998</c:v>
                </c:pt>
                <c:pt idx="934">
                  <c:v>69.126913770000002</c:v>
                </c:pt>
                <c:pt idx="935">
                  <c:v>68.905749280999999</c:v>
                </c:pt>
                <c:pt idx="936">
                  <c:v>69.329278204999795</c:v>
                </c:pt>
                <c:pt idx="937">
                  <c:v>69.837057631999983</c:v>
                </c:pt>
                <c:pt idx="938">
                  <c:v>70.268036799999948</c:v>
                </c:pt>
                <c:pt idx="939">
                  <c:v>70.193247489000129</c:v>
                </c:pt>
                <c:pt idx="940">
                  <c:v>69.763003001000129</c:v>
                </c:pt>
                <c:pt idx="941">
                  <c:v>69.598152810999807</c:v>
                </c:pt>
                <c:pt idx="942">
                  <c:v>69.884332925999885</c:v>
                </c:pt>
                <c:pt idx="943">
                  <c:v>69.982004036999825</c:v>
                </c:pt>
                <c:pt idx="944">
                  <c:v>70.716004894999998</c:v>
                </c:pt>
                <c:pt idx="945">
                  <c:v>71.296890105000003</c:v>
                </c:pt>
                <c:pt idx="946">
                  <c:v>71.191087613999855</c:v>
                </c:pt>
                <c:pt idx="947">
                  <c:v>71.07466673899998</c:v>
                </c:pt>
                <c:pt idx="948">
                  <c:v>70.78268826599998</c:v>
                </c:pt>
                <c:pt idx="949">
                  <c:v>70.785283320000005</c:v>
                </c:pt>
                <c:pt idx="950">
                  <c:v>71.101307842999816</c:v>
                </c:pt>
                <c:pt idx="951">
                  <c:v>70.091376638</c:v>
                </c:pt>
                <c:pt idx="952">
                  <c:v>70.142060650000005</c:v>
                </c:pt>
                <c:pt idx="953">
                  <c:v>70.789764534</c:v>
                </c:pt>
                <c:pt idx="954">
                  <c:v>71.112288031999796</c:v>
                </c:pt>
                <c:pt idx="955">
                  <c:v>70.773128521000004</c:v>
                </c:pt>
                <c:pt idx="956">
                  <c:v>70.890868690000005</c:v>
                </c:pt>
                <c:pt idx="957">
                  <c:v>70.699317221000001</c:v>
                </c:pt>
                <c:pt idx="958">
                  <c:v>70.280500970999981</c:v>
                </c:pt>
                <c:pt idx="959">
                  <c:v>69.912226263999997</c:v>
                </c:pt>
                <c:pt idx="960">
                  <c:v>69.461464324999994</c:v>
                </c:pt>
                <c:pt idx="961">
                  <c:v>69.829703597999796</c:v>
                </c:pt>
                <c:pt idx="962">
                  <c:v>69.870639701999949</c:v>
                </c:pt>
                <c:pt idx="963">
                  <c:v>69.200977122999817</c:v>
                </c:pt>
                <c:pt idx="964">
                  <c:v>68.872384261999855</c:v>
                </c:pt>
                <c:pt idx="965">
                  <c:v>69.138840346999771</c:v>
                </c:pt>
                <c:pt idx="966">
                  <c:v>69.614048201000003</c:v>
                </c:pt>
                <c:pt idx="967">
                  <c:v>69.598628950999981</c:v>
                </c:pt>
                <c:pt idx="968">
                  <c:v>70.092649283000114</c:v>
                </c:pt>
                <c:pt idx="969">
                  <c:v>70.485266199999998</c:v>
                </c:pt>
                <c:pt idx="970">
                  <c:v>70.451177408000007</c:v>
                </c:pt>
                <c:pt idx="971">
                  <c:v>71.082953798000005</c:v>
                </c:pt>
                <c:pt idx="972">
                  <c:v>70.88413812599984</c:v>
                </c:pt>
                <c:pt idx="973">
                  <c:v>71.328464775999919</c:v>
                </c:pt>
                <c:pt idx="974">
                  <c:v>71.452085800999825</c:v>
                </c:pt>
                <c:pt idx="975">
                  <c:v>71.688342630999756</c:v>
                </c:pt>
                <c:pt idx="976">
                  <c:v>71.283407217999795</c:v>
                </c:pt>
                <c:pt idx="977">
                  <c:v>70.135787101999725</c:v>
                </c:pt>
                <c:pt idx="978">
                  <c:v>70.048908245000007</c:v>
                </c:pt>
                <c:pt idx="979">
                  <c:v>69.949403096000026</c:v>
                </c:pt>
                <c:pt idx="980">
                  <c:v>70.320042343999816</c:v>
                </c:pt>
                <c:pt idx="981">
                  <c:v>69.423493841999999</c:v>
                </c:pt>
                <c:pt idx="982">
                  <c:v>69.411096537999981</c:v>
                </c:pt>
                <c:pt idx="983">
                  <c:v>69.354466387000002</c:v>
                </c:pt>
                <c:pt idx="984">
                  <c:v>68.502182117999723</c:v>
                </c:pt>
                <c:pt idx="985">
                  <c:v>68.276280876999806</c:v>
                </c:pt>
                <c:pt idx="986">
                  <c:v>68.660254064000114</c:v>
                </c:pt>
                <c:pt idx="987">
                  <c:v>69.930808045999981</c:v>
                </c:pt>
                <c:pt idx="988">
                  <c:v>70.142043352999806</c:v>
                </c:pt>
                <c:pt idx="989">
                  <c:v>69.821703213999825</c:v>
                </c:pt>
                <c:pt idx="990">
                  <c:v>69.132271026999817</c:v>
                </c:pt>
                <c:pt idx="991">
                  <c:v>69.294653224000243</c:v>
                </c:pt>
                <c:pt idx="992">
                  <c:v>69.539313700999998</c:v>
                </c:pt>
                <c:pt idx="993">
                  <c:v>69.360456829</c:v>
                </c:pt>
                <c:pt idx="994">
                  <c:v>69.835274731999988</c:v>
                </c:pt>
                <c:pt idx="995">
                  <c:v>70.098931556999815</c:v>
                </c:pt>
                <c:pt idx="996">
                  <c:v>69.871683315999988</c:v>
                </c:pt>
                <c:pt idx="997">
                  <c:v>69.754246541000114</c:v>
                </c:pt>
                <c:pt idx="998">
                  <c:v>69.255840687000003</c:v>
                </c:pt>
                <c:pt idx="999">
                  <c:v>69.207401207000004</c:v>
                </c:pt>
              </c:numCache>
            </c:numRef>
          </c:yVal>
        </c:ser>
        <c:ser>
          <c:idx val="1"/>
          <c:order val="1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[2]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619</c:v>
                </c:pt>
                <c:pt idx="8">
                  <c:v>33.850656081597094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919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42</c:v>
                </c:pt>
                <c:pt idx="19">
                  <c:v>28.159683755018442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66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42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27</c:v>
                </c:pt>
                <c:pt idx="31">
                  <c:v>22.766608922261486</c:v>
                </c:pt>
                <c:pt idx="32">
                  <c:v>22.533444163819027</c:v>
                </c:pt>
                <c:pt idx="33">
                  <c:v>22.337013122267727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28</c:v>
                </c:pt>
                <c:pt idx="40">
                  <c:v>22.105878729080565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44</c:v>
                </c:pt>
                <c:pt idx="45">
                  <c:v>23.131275062456574</c:v>
                </c:pt>
                <c:pt idx="46">
                  <c:v>23.449716680102465</c:v>
                </c:pt>
                <c:pt idx="47">
                  <c:v>23.791668508085099</c:v>
                </c:pt>
                <c:pt idx="48">
                  <c:v>24.164639209097267</c:v>
                </c:pt>
                <c:pt idx="49">
                  <c:v>24.572334045701567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36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34</c:v>
                </c:pt>
                <c:pt idx="67">
                  <c:v>34.259598898029914</c:v>
                </c:pt>
                <c:pt idx="68">
                  <c:v>34.799474628707301</c:v>
                </c:pt>
                <c:pt idx="69">
                  <c:v>35.322597081397419</c:v>
                </c:pt>
                <c:pt idx="70">
                  <c:v>35.831557858563635</c:v>
                </c:pt>
                <c:pt idx="71">
                  <c:v>36.327046595501898</c:v>
                </c:pt>
                <c:pt idx="72">
                  <c:v>36.797732563075989</c:v>
                </c:pt>
                <c:pt idx="73">
                  <c:v>37.26055393090369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34</c:v>
                </c:pt>
                <c:pt idx="78">
                  <c:v>39.190822292000774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418</c:v>
                </c:pt>
                <c:pt idx="85">
                  <c:v>40.774104402413535</c:v>
                </c:pt>
                <c:pt idx="86">
                  <c:v>40.892663533042494</c:v>
                </c:pt>
                <c:pt idx="87">
                  <c:v>40.961941165170096</c:v>
                </c:pt>
                <c:pt idx="88">
                  <c:v>41.017183510622019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35</c:v>
                </c:pt>
                <c:pt idx="92">
                  <c:v>40.903739143985874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641</c:v>
                </c:pt>
                <c:pt idx="97">
                  <c:v>40.102987039949703</c:v>
                </c:pt>
                <c:pt idx="98">
                  <c:v>39.860406476536518</c:v>
                </c:pt>
                <c:pt idx="99">
                  <c:v>39.590857359619434</c:v>
                </c:pt>
                <c:pt idx="100">
                  <c:v>39.296734843454566</c:v>
                </c:pt>
                <c:pt idx="101">
                  <c:v>38.977059773589993</c:v>
                </c:pt>
                <c:pt idx="102">
                  <c:v>38.635152098372274</c:v>
                </c:pt>
                <c:pt idx="103">
                  <c:v>38.268593200723174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814</c:v>
                </c:pt>
                <c:pt idx="108">
                  <c:v>36.139403859113898</c:v>
                </c:pt>
                <c:pt idx="109">
                  <c:v>35.656187200608635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65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65</c:v>
                </c:pt>
                <c:pt idx="117">
                  <c:v>31.381053911411399</c:v>
                </c:pt>
                <c:pt idx="118">
                  <c:v>30.811578784192136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66</c:v>
                </c:pt>
                <c:pt idx="123">
                  <c:v>27.925376363024171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54</c:v>
                </c:pt>
                <c:pt idx="132">
                  <c:v>22.975397962276887</c:v>
                </c:pt>
                <c:pt idx="133">
                  <c:v>22.473916205271067</c:v>
                </c:pt>
                <c:pt idx="134">
                  <c:v>21.980680283767722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66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67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65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66</c:v>
                </c:pt>
                <c:pt idx="160">
                  <c:v>16.075782903263566</c:v>
                </c:pt>
                <c:pt idx="161">
                  <c:v>16.166985406629536</c:v>
                </c:pt>
                <c:pt idx="162">
                  <c:v>16.258187909995389</c:v>
                </c:pt>
                <c:pt idx="163">
                  <c:v>16.39641957954035</c:v>
                </c:pt>
                <c:pt idx="164">
                  <c:v>16.544488689860302</c:v>
                </c:pt>
                <c:pt idx="165">
                  <c:v>16.711968624845749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65</c:v>
                </c:pt>
                <c:pt idx="169">
                  <c:v>17.624773240392599</c:v>
                </c:pt>
                <c:pt idx="170">
                  <c:v>17.899198773692028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22</c:v>
                </c:pt>
                <c:pt idx="177">
                  <c:v>20.381691247137667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4</c:v>
                </c:pt>
                <c:pt idx="184">
                  <c:v>23.640269556209187</c:v>
                </c:pt>
                <c:pt idx="185">
                  <c:v>24.14585178509904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65</c:v>
                </c:pt>
                <c:pt idx="193">
                  <c:v>28.543199927455799</c:v>
                </c:pt>
                <c:pt idx="194">
                  <c:v>29.118783469419444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75</c:v>
                </c:pt>
                <c:pt idx="204">
                  <c:v>34.860247699627926</c:v>
                </c:pt>
                <c:pt idx="205">
                  <c:v>35.414273385448126</c:v>
                </c:pt>
                <c:pt idx="206">
                  <c:v>35.968299071268319</c:v>
                </c:pt>
                <c:pt idx="207">
                  <c:v>36.512723760566097</c:v>
                </c:pt>
                <c:pt idx="208">
                  <c:v>37.047139562447519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44</c:v>
                </c:pt>
                <c:pt idx="212">
                  <c:v>39.116503507397219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119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65</c:v>
                </c:pt>
                <c:pt idx="220">
                  <c:v>42.678332308478048</c:v>
                </c:pt>
                <c:pt idx="221">
                  <c:v>43.059662066659534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289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914</c:v>
                </c:pt>
                <c:pt idx="233">
                  <c:v>46.325472999321157</c:v>
                </c:pt>
                <c:pt idx="234">
                  <c:v>46.481629212522343</c:v>
                </c:pt>
                <c:pt idx="235">
                  <c:v>46.627200751792586</c:v>
                </c:pt>
                <c:pt idx="236">
                  <c:v>46.726742117957066</c:v>
                </c:pt>
                <c:pt idx="237">
                  <c:v>46.826283484121298</c:v>
                </c:pt>
                <c:pt idx="238">
                  <c:v>46.910490437487219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095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095</c:v>
                </c:pt>
                <c:pt idx="245">
                  <c:v>46.873183603346703</c:v>
                </c:pt>
                <c:pt idx="246">
                  <c:v>46.799208613401412</c:v>
                </c:pt>
                <c:pt idx="247">
                  <c:v>46.702099518775157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42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56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486</c:v>
                </c:pt>
                <c:pt idx="259">
                  <c:v>44.065063158368496</c:v>
                </c:pt>
                <c:pt idx="260">
                  <c:v>43.724174506089966</c:v>
                </c:pt>
                <c:pt idx="261">
                  <c:v>43.383285853811195</c:v>
                </c:pt>
                <c:pt idx="262">
                  <c:v>43.028537120690913</c:v>
                </c:pt>
                <c:pt idx="263">
                  <c:v>42.642514386831657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43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594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65</c:v>
                </c:pt>
                <c:pt idx="280">
                  <c:v>34.486447008560319</c:v>
                </c:pt>
                <c:pt idx="281">
                  <c:v>33.929877026029857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66</c:v>
                </c:pt>
                <c:pt idx="287">
                  <c:v>30.515875629475442</c:v>
                </c:pt>
                <c:pt idx="288">
                  <c:v>29.937399884062266</c:v>
                </c:pt>
                <c:pt idx="289">
                  <c:v>29.3589241386493</c:v>
                </c:pt>
                <c:pt idx="290">
                  <c:v>28.780510670760922</c:v>
                </c:pt>
                <c:pt idx="291">
                  <c:v>28.20270038396405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63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67</c:v>
                </c:pt>
                <c:pt idx="303">
                  <c:v>21.477354493451827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29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27</c:v>
                </c:pt>
                <c:pt idx="314">
                  <c:v>16.200202387851867</c:v>
                </c:pt>
                <c:pt idx="315">
                  <c:v>15.7819373384041</c:v>
                </c:pt>
                <c:pt idx="316">
                  <c:v>15.363672288956224</c:v>
                </c:pt>
                <c:pt idx="317">
                  <c:v>14.983142650722224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16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16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24</c:v>
                </c:pt>
                <c:pt idx="332">
                  <c:v>10.802210297884024</c:v>
                </c:pt>
                <c:pt idx="333">
                  <c:v>10.627690461012786</c:v>
                </c:pt>
                <c:pt idx="334">
                  <c:v>10.508492378684624</c:v>
                </c:pt>
                <c:pt idx="335">
                  <c:v>10.390081454486216</c:v>
                </c:pt>
                <c:pt idx="336">
                  <c:v>10.2716705302877</c:v>
                </c:pt>
                <c:pt idx="337">
                  <c:v>10.185042999020716</c:v>
                </c:pt>
                <c:pt idx="338">
                  <c:v>10.123928322834178</c:v>
                </c:pt>
                <c:pt idx="339">
                  <c:v>10.062813646647706</c:v>
                </c:pt>
                <c:pt idx="340">
                  <c:v>10.005037167508414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4</c:v>
                </c:pt>
                <c:pt idx="450">
                  <c:v>13.582446108552514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63</c:v>
                </c:pt>
                <c:pt idx="457">
                  <c:v>17.634804586074928</c:v>
                </c:pt>
                <c:pt idx="458">
                  <c:v>18.213712940006687</c:v>
                </c:pt>
                <c:pt idx="459">
                  <c:v>18.792621293938467</c:v>
                </c:pt>
                <c:pt idx="460">
                  <c:v>19.371529647870286</c:v>
                </c:pt>
                <c:pt idx="461">
                  <c:v>19.950438001801967</c:v>
                </c:pt>
                <c:pt idx="462">
                  <c:v>20.529346355733754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36</c:v>
                </c:pt>
                <c:pt idx="468">
                  <c:v>24.002796479324463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67</c:v>
                </c:pt>
                <c:pt idx="474">
                  <c:v>27.476246602915154</c:v>
                </c:pt>
                <c:pt idx="475">
                  <c:v>28.055154956846927</c:v>
                </c:pt>
                <c:pt idx="476">
                  <c:v>28.634063310778728</c:v>
                </c:pt>
                <c:pt idx="477">
                  <c:v>29.21297166471054</c:v>
                </c:pt>
                <c:pt idx="478">
                  <c:v>29.791880018642328</c:v>
                </c:pt>
                <c:pt idx="479">
                  <c:v>30.370788372574086</c:v>
                </c:pt>
                <c:pt idx="480">
                  <c:v>30.949696726505863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09</c:v>
                </c:pt>
                <c:pt idx="485">
                  <c:v>33.844238496164643</c:v>
                </c:pt>
                <c:pt idx="486">
                  <c:v>34.423146850096494</c:v>
                </c:pt>
                <c:pt idx="487">
                  <c:v>35.002055204028366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295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35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34</c:v>
                </c:pt>
                <c:pt idx="499">
                  <c:v>41.948955451209635</c:v>
                </c:pt>
                <c:pt idx="500">
                  <c:v>42.527863805141443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43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514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719</c:v>
                </c:pt>
                <c:pt idx="513">
                  <c:v>50.053672406254442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43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477</c:v>
                </c:pt>
                <c:pt idx="523">
                  <c:v>55.842755945572357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62</c:v>
                </c:pt>
                <c:pt idx="527">
                  <c:v>58.158389361299335</c:v>
                </c:pt>
                <c:pt idx="528">
                  <c:v>58.737297715231144</c:v>
                </c:pt>
                <c:pt idx="529">
                  <c:v>59.316206069162902</c:v>
                </c:pt>
                <c:pt idx="530">
                  <c:v>59.895114423094803</c:v>
                </c:pt>
                <c:pt idx="531">
                  <c:v>60.474022777026526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66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43</c:v>
                </c:pt>
                <c:pt idx="538">
                  <c:v>64.526381254548795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214</c:v>
                </c:pt>
                <c:pt idx="543">
                  <c:v>67.420923024208079</c:v>
                </c:pt>
                <c:pt idx="544">
                  <c:v>67.999831378139689</c:v>
                </c:pt>
                <c:pt idx="545">
                  <c:v>68.578739732071227</c:v>
                </c:pt>
                <c:pt idx="546">
                  <c:v>69.157648086003178</c:v>
                </c:pt>
                <c:pt idx="547">
                  <c:v>69.736556439935114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371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7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55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7</c:v>
                </c:pt>
                <c:pt idx="575">
                  <c:v>84.312480874379858</c:v>
                </c:pt>
                <c:pt idx="576">
                  <c:v>84.697945453584495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725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14</c:v>
                </c:pt>
                <c:pt idx="584">
                  <c:v>87.408840100275398</c:v>
                </c:pt>
                <c:pt idx="585">
                  <c:v>87.696888136574188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814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3</c:v>
                </c:pt>
                <c:pt idx="598">
                  <c:v>89.86234012163564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194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303</c:v>
                </c:pt>
                <c:pt idx="627">
                  <c:v>85.353907662621495</c:v>
                </c:pt>
                <c:pt idx="628">
                  <c:v>84.774999308689786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0985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24</c:v>
                </c:pt>
                <c:pt idx="655">
                  <c:v>80.855526247468049</c:v>
                </c:pt>
                <c:pt idx="656">
                  <c:v>81.434434601400014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807</c:v>
                </c:pt>
                <c:pt idx="661">
                  <c:v>84.328976371058587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871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1005</c:v>
                </c:pt>
                <c:pt idx="669">
                  <c:v>88.960243202513027</c:v>
                </c:pt>
                <c:pt idx="670">
                  <c:v>89.539151556444608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74</c:v>
                </c:pt>
                <c:pt idx="692">
                  <c:v>87.724864657056102</c:v>
                </c:pt>
                <c:pt idx="693">
                  <c:v>87.145956303124095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471</c:v>
                </c:pt>
                <c:pt idx="700">
                  <c:v>83.093597825601819</c:v>
                </c:pt>
                <c:pt idx="701">
                  <c:v>82.51468947167028</c:v>
                </c:pt>
                <c:pt idx="702">
                  <c:v>81.935781117738088</c:v>
                </c:pt>
                <c:pt idx="703">
                  <c:v>81.356872763806308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71</c:v>
                </c:pt>
                <c:pt idx="726">
                  <c:v>81.958019376624208</c:v>
                </c:pt>
                <c:pt idx="727">
                  <c:v>82.536927730556158</c:v>
                </c:pt>
                <c:pt idx="728">
                  <c:v>83.115836084487796</c:v>
                </c:pt>
                <c:pt idx="729">
                  <c:v>83.694744438419619</c:v>
                </c:pt>
                <c:pt idx="730">
                  <c:v>84.273652792351371</c:v>
                </c:pt>
                <c:pt idx="731">
                  <c:v>84.852561146283108</c:v>
                </c:pt>
                <c:pt idx="732">
                  <c:v>85.431469500215357</c:v>
                </c:pt>
                <c:pt idx="733">
                  <c:v>86.01037785414664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35</c:v>
                </c:pt>
                <c:pt idx="737">
                  <c:v>88.326011269874002</c:v>
                </c:pt>
                <c:pt idx="738">
                  <c:v>88.904919623805981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55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206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795</c:v>
                </c:pt>
                <c:pt idx="783">
                  <c:v>85.044204449264527</c:v>
                </c:pt>
                <c:pt idx="784">
                  <c:v>84.465296095332661</c:v>
                </c:pt>
                <c:pt idx="785">
                  <c:v>83.886387741400441</c:v>
                </c:pt>
                <c:pt idx="786">
                  <c:v>83.307479387468788</c:v>
                </c:pt>
                <c:pt idx="787">
                  <c:v>82.728571033536852</c:v>
                </c:pt>
                <c:pt idx="788">
                  <c:v>82.149662679605413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35</c:v>
                </c:pt>
                <c:pt idx="793">
                  <c:v>79.255120909946427</c:v>
                </c:pt>
                <c:pt idx="794">
                  <c:v>78.676212556014406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725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7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386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628</c:v>
                </c:pt>
                <c:pt idx="817">
                  <c:v>65.361320415583648</c:v>
                </c:pt>
                <c:pt idx="818">
                  <c:v>64.78241206165174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42</c:v>
                </c:pt>
                <c:pt idx="822">
                  <c:v>62.46677864592499</c:v>
                </c:pt>
                <c:pt idx="823">
                  <c:v>61.887870291993003</c:v>
                </c:pt>
                <c:pt idx="824">
                  <c:v>61.308961938061302</c:v>
                </c:pt>
                <c:pt idx="825">
                  <c:v>60.730053584129557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51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26</c:v>
                </c:pt>
                <c:pt idx="936">
                  <c:v>56.471226297702003</c:v>
                </c:pt>
                <c:pt idx="937">
                  <c:v>55.892317943770365</c:v>
                </c:pt>
                <c:pt idx="938">
                  <c:v>55.313409589838294</c:v>
                </c:pt>
                <c:pt idx="939">
                  <c:v>54.734501235906698</c:v>
                </c:pt>
                <c:pt idx="940">
                  <c:v>54.155592881974989</c:v>
                </c:pt>
                <c:pt idx="941">
                  <c:v>53.576684528043103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34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44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103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395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65</c:v>
                </c:pt>
                <c:pt idx="971">
                  <c:v>36.209433910089913</c:v>
                </c:pt>
                <c:pt idx="972">
                  <c:v>35.630525556158013</c:v>
                </c:pt>
                <c:pt idx="973">
                  <c:v>35.051617202226119</c:v>
                </c:pt>
                <c:pt idx="974">
                  <c:v>34.472708848294502</c:v>
                </c:pt>
                <c:pt idx="975">
                  <c:v>33.893800494362608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63</c:v>
                </c:pt>
                <c:pt idx="982">
                  <c:v>29.841442016840187</c:v>
                </c:pt>
                <c:pt idx="983">
                  <c:v>29.262533662908471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61</c:v>
                </c:pt>
                <c:pt idx="988">
                  <c:v>26.367991893249627</c:v>
                </c:pt>
                <c:pt idx="989">
                  <c:v>25.789083539317854</c:v>
                </c:pt>
                <c:pt idx="990">
                  <c:v>25.210175185386127</c:v>
                </c:pt>
                <c:pt idx="991">
                  <c:v>24.631266831454436</c:v>
                </c:pt>
                <c:pt idx="992">
                  <c:v>24.0523584775225</c:v>
                </c:pt>
                <c:pt idx="993">
                  <c:v>23.473450123590627</c:v>
                </c:pt>
                <c:pt idx="994">
                  <c:v>22.894541769658936</c:v>
                </c:pt>
                <c:pt idx="995">
                  <c:v>22.315633415727067</c:v>
                </c:pt>
                <c:pt idx="996">
                  <c:v>21.736725061795401</c:v>
                </c:pt>
                <c:pt idx="997">
                  <c:v>21.157816707863528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[2]test_data_use_for_chapter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54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66</c:v>
                </c:pt>
                <c:pt idx="14">
                  <c:v>23.739321152446827</c:v>
                </c:pt>
                <c:pt idx="15">
                  <c:v>23.5853877626345</c:v>
                </c:pt>
                <c:pt idx="16">
                  <c:v>23.488541295394942</c:v>
                </c:pt>
                <c:pt idx="17">
                  <c:v>23.442679477775638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63</c:v>
                </c:pt>
                <c:pt idx="24">
                  <c:v>24.478500788895289</c:v>
                </c:pt>
                <c:pt idx="25">
                  <c:v>24.802939989587266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67</c:v>
                </c:pt>
                <c:pt idx="29">
                  <c:v>26.449566519914271</c:v>
                </c:pt>
                <c:pt idx="30">
                  <c:v>26.932247247565723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34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219</c:v>
                </c:pt>
                <c:pt idx="41">
                  <c:v>33.073184153046562</c:v>
                </c:pt>
                <c:pt idx="42">
                  <c:v>33.627056100268099</c:v>
                </c:pt>
                <c:pt idx="43">
                  <c:v>34.164896868612935</c:v>
                </c:pt>
                <c:pt idx="44">
                  <c:v>34.690480319580203</c:v>
                </c:pt>
                <c:pt idx="45">
                  <c:v>35.19916532677783</c:v>
                </c:pt>
                <c:pt idx="46">
                  <c:v>35.682149195243134</c:v>
                </c:pt>
                <c:pt idx="47">
                  <c:v>36.148454199794543</c:v>
                </c:pt>
                <c:pt idx="48">
                  <c:v>36.591204398482901</c:v>
                </c:pt>
                <c:pt idx="49">
                  <c:v>37.001564085381986</c:v>
                </c:pt>
                <c:pt idx="50">
                  <c:v>37.392440937004856</c:v>
                </c:pt>
                <c:pt idx="51">
                  <c:v>37.751227777252339</c:v>
                </c:pt>
                <c:pt idx="52">
                  <c:v>38.075919940566457</c:v>
                </c:pt>
                <c:pt idx="53">
                  <c:v>38.379786183570701</c:v>
                </c:pt>
                <c:pt idx="54">
                  <c:v>38.640026386446443</c:v>
                </c:pt>
                <c:pt idx="55">
                  <c:v>38.870679165385418</c:v>
                </c:pt>
                <c:pt idx="56">
                  <c:v>39.077418118365202</c:v>
                </c:pt>
                <c:pt idx="57">
                  <c:v>39.231478282939356</c:v>
                </c:pt>
                <c:pt idx="58">
                  <c:v>39.364021169837919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44</c:v>
                </c:pt>
                <c:pt idx="62">
                  <c:v>39.523680519023799</c:v>
                </c:pt>
                <c:pt idx="63">
                  <c:v>39.480163717252402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1014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43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74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42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28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66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43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66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27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67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36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4</c:v>
                </c:pt>
                <c:pt idx="115">
                  <c:v>17.969724304080966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42</c:v>
                </c:pt>
                <c:pt idx="121">
                  <c:v>17.476302674493063</c:v>
                </c:pt>
                <c:pt idx="122">
                  <c:v>17.488104655267765</c:v>
                </c:pt>
                <c:pt idx="123">
                  <c:v>17.523703511975054</c:v>
                </c:pt>
                <c:pt idx="124">
                  <c:v>17.593554833975567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54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54</c:v>
                </c:pt>
                <c:pt idx="133">
                  <c:v>19.312670801590688</c:v>
                </c:pt>
                <c:pt idx="134">
                  <c:v>19.61466426013844</c:v>
                </c:pt>
                <c:pt idx="135">
                  <c:v>19.952756277923122</c:v>
                </c:pt>
                <c:pt idx="136">
                  <c:v>20.290848295707967</c:v>
                </c:pt>
                <c:pt idx="137">
                  <c:v>20.673583049528187</c:v>
                </c:pt>
                <c:pt idx="138">
                  <c:v>21.057125349810736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61</c:v>
                </c:pt>
                <c:pt idx="148">
                  <c:v>25.8170001019792</c:v>
                </c:pt>
                <c:pt idx="149">
                  <c:v>26.361968476074544</c:v>
                </c:pt>
                <c:pt idx="150">
                  <c:v>26.906936850169654</c:v>
                </c:pt>
                <c:pt idx="151">
                  <c:v>27.468115487962166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36</c:v>
                </c:pt>
                <c:pt idx="155">
                  <c:v>29.744907696916901</c:v>
                </c:pt>
                <c:pt idx="156">
                  <c:v>30.323288158558327</c:v>
                </c:pt>
                <c:pt idx="157">
                  <c:v>30.9016686201997</c:v>
                </c:pt>
                <c:pt idx="158">
                  <c:v>31.479729710205966</c:v>
                </c:pt>
                <c:pt idx="159">
                  <c:v>32.057673005116719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56</c:v>
                </c:pt>
                <c:pt idx="163">
                  <c:v>34.338909263225901</c:v>
                </c:pt>
                <c:pt idx="164">
                  <c:v>34.89856131657799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904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35</c:v>
                </c:pt>
                <c:pt idx="175">
                  <c:v>40.433856595527594</c:v>
                </c:pt>
                <c:pt idx="176">
                  <c:v>40.853154751998503</c:v>
                </c:pt>
                <c:pt idx="177">
                  <c:v>41.27245290846983</c:v>
                </c:pt>
                <c:pt idx="178">
                  <c:v>41.661356791095102</c:v>
                </c:pt>
                <c:pt idx="179">
                  <c:v>42.038530270145557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577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609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904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286</c:v>
                </c:pt>
                <c:pt idx="202">
                  <c:v>45.262144009172403</c:v>
                </c:pt>
                <c:pt idx="203">
                  <c:v>45.150599865295419</c:v>
                </c:pt>
                <c:pt idx="204">
                  <c:v>45.026131354787765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65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239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34</c:v>
                </c:pt>
                <c:pt idx="217">
                  <c:v>41.517586819193518</c:v>
                </c:pt>
                <c:pt idx="218">
                  <c:v>41.130951585801299</c:v>
                </c:pt>
                <c:pt idx="219">
                  <c:v>40.717279309207242</c:v>
                </c:pt>
                <c:pt idx="220">
                  <c:v>40.303607032613186</c:v>
                </c:pt>
                <c:pt idx="221">
                  <c:v>39.868996616941303</c:v>
                </c:pt>
                <c:pt idx="222">
                  <c:v>39.416837658732547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419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818</c:v>
                </c:pt>
                <c:pt idx="233">
                  <c:v>33.799639975100511</c:v>
                </c:pt>
                <c:pt idx="234">
                  <c:v>33.242190318781098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61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42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43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63</c:v>
                </c:pt>
                <c:pt idx="253">
                  <c:v>22.464589582988342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28</c:v>
                </c:pt>
                <c:pt idx="257">
                  <c:v>20.396180825594527</c:v>
                </c:pt>
                <c:pt idx="258">
                  <c:v>19.896501230591163</c:v>
                </c:pt>
                <c:pt idx="259">
                  <c:v>19.408249619785042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22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4</c:v>
                </c:pt>
                <c:pt idx="274">
                  <c:v>13.638158699771386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16</c:v>
                </c:pt>
                <c:pt idx="281">
                  <c:v>12.149357719114498</c:v>
                </c:pt>
                <c:pt idx="282">
                  <c:v>12.012200778949014</c:v>
                </c:pt>
                <c:pt idx="283">
                  <c:v>11.875043838783524</c:v>
                </c:pt>
                <c:pt idx="284">
                  <c:v>11.765156693270914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4</c:v>
                </c:pt>
                <c:pt idx="289">
                  <c:v>11.496906278101324</c:v>
                </c:pt>
                <c:pt idx="290">
                  <c:v>11.479959504850914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28</c:v>
                </c:pt>
                <c:pt idx="297">
                  <c:v>11.9893901971397</c:v>
                </c:pt>
                <c:pt idx="298">
                  <c:v>12.139402738326714</c:v>
                </c:pt>
                <c:pt idx="299">
                  <c:v>12.289415279513614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28</c:v>
                </c:pt>
                <c:pt idx="307">
                  <c:v>14.159572146339</c:v>
                </c:pt>
                <c:pt idx="308">
                  <c:v>14.468492221415014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4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66</c:v>
                </c:pt>
                <c:pt idx="320">
                  <c:v>19.167442769869702</c:v>
                </c:pt>
                <c:pt idx="321">
                  <c:v>19.642957600411428</c:v>
                </c:pt>
                <c:pt idx="322">
                  <c:v>20.118472430953087</c:v>
                </c:pt>
                <c:pt idx="323">
                  <c:v>20.599532920356367</c:v>
                </c:pt>
                <c:pt idx="324">
                  <c:v>21.105702479858099</c:v>
                </c:pt>
                <c:pt idx="325">
                  <c:v>21.611872039359827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65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43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21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57</c:v>
                </c:pt>
                <c:pt idx="346">
                  <c:v>33.375977299647495</c:v>
                </c:pt>
                <c:pt idx="347">
                  <c:v>33.954885653579232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57</c:v>
                </c:pt>
                <c:pt idx="351">
                  <c:v>36.270519069306395</c:v>
                </c:pt>
                <c:pt idx="352">
                  <c:v>36.849427423238062</c:v>
                </c:pt>
                <c:pt idx="353">
                  <c:v>37.428335777170091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74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239</c:v>
                </c:pt>
                <c:pt idx="361">
                  <c:v>42.059602608624196</c:v>
                </c:pt>
                <c:pt idx="362">
                  <c:v>42.638510962556104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3019</c:v>
                </c:pt>
                <c:pt idx="367">
                  <c:v>45.533052732214912</c:v>
                </c:pt>
                <c:pt idx="368">
                  <c:v>46.111961086146593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394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58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719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75</c:v>
                </c:pt>
                <c:pt idx="395">
                  <c:v>61.742486642304698</c:v>
                </c:pt>
                <c:pt idx="396">
                  <c:v>62.321394996236442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725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4023</c:v>
                </c:pt>
                <c:pt idx="407">
                  <c:v>68.689386889485789</c:v>
                </c:pt>
                <c:pt idx="408">
                  <c:v>69.268295243417796</c:v>
                </c:pt>
                <c:pt idx="409">
                  <c:v>69.847203597349747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427</c:v>
                </c:pt>
                <c:pt idx="414">
                  <c:v>72.741745367008505</c:v>
                </c:pt>
                <c:pt idx="415">
                  <c:v>73.320653720940413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55</c:v>
                </c:pt>
                <c:pt idx="419">
                  <c:v>75.636287136667207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504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596</c:v>
                </c:pt>
                <c:pt idx="427">
                  <c:v>80.267553968121746</c:v>
                </c:pt>
                <c:pt idx="428">
                  <c:v>80.84646232205327</c:v>
                </c:pt>
                <c:pt idx="429">
                  <c:v>81.425370675985178</c:v>
                </c:pt>
                <c:pt idx="430">
                  <c:v>82.004279029917058</c:v>
                </c:pt>
                <c:pt idx="431">
                  <c:v>82.583187383848681</c:v>
                </c:pt>
                <c:pt idx="432">
                  <c:v>83.162095737780305</c:v>
                </c:pt>
                <c:pt idx="433">
                  <c:v>83.741004091712497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206</c:v>
                </c:pt>
                <c:pt idx="438">
                  <c:v>86.635545861371199</c:v>
                </c:pt>
                <c:pt idx="439">
                  <c:v>87.21445421530305</c:v>
                </c:pt>
                <c:pt idx="440">
                  <c:v>87.793362569234702</c:v>
                </c:pt>
                <c:pt idx="441">
                  <c:v>88.37227092316634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695</c:v>
                </c:pt>
                <c:pt idx="553">
                  <c:v>89.719137668214927</c:v>
                </c:pt>
                <c:pt idx="554">
                  <c:v>89.632626684930145</c:v>
                </c:pt>
                <c:pt idx="555">
                  <c:v>89.509918334784288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817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35</c:v>
                </c:pt>
                <c:pt idx="573">
                  <c:v>84.755618312462204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092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47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694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881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485</c:v>
                </c:pt>
                <c:pt idx="596">
                  <c:v>73.285447912751849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103</c:v>
                </c:pt>
                <c:pt idx="604">
                  <c:v>68.668799803052394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7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437</c:v>
                </c:pt>
                <c:pt idx="614">
                  <c:v>62.879716263734799</c:v>
                </c:pt>
                <c:pt idx="615">
                  <c:v>62.300807909802934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57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43</c:v>
                </c:pt>
                <c:pt idx="638">
                  <c:v>58.985915769372099</c:v>
                </c:pt>
                <c:pt idx="639">
                  <c:v>58.407007415440262</c:v>
                </c:pt>
                <c:pt idx="640">
                  <c:v>57.828099061508595</c:v>
                </c:pt>
                <c:pt idx="641">
                  <c:v>57.249190707576957</c:v>
                </c:pt>
                <c:pt idx="642">
                  <c:v>56.670282353645042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39</c:v>
                </c:pt>
                <c:pt idx="649">
                  <c:v>52.617923876122497</c:v>
                </c:pt>
                <c:pt idx="650">
                  <c:v>52.039015522190866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26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377</c:v>
                </c:pt>
                <c:pt idx="672">
                  <c:v>49.303031735691519</c:v>
                </c:pt>
                <c:pt idx="673">
                  <c:v>48.724123381759973</c:v>
                </c:pt>
                <c:pt idx="674">
                  <c:v>48.145215027828165</c:v>
                </c:pt>
                <c:pt idx="675">
                  <c:v>47.566306673896243</c:v>
                </c:pt>
                <c:pt idx="676">
                  <c:v>46.987398319964598</c:v>
                </c:pt>
                <c:pt idx="677">
                  <c:v>46.408489966032619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35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43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65</c:v>
                </c:pt>
                <c:pt idx="708">
                  <c:v>38.462330994147656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65</c:v>
                </c:pt>
                <c:pt idx="712">
                  <c:v>36.146697578420543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337</c:v>
                </c:pt>
                <c:pt idx="717">
                  <c:v>33.252155808761657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67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28</c:v>
                </c:pt>
                <c:pt idx="742">
                  <c:v>28.779446960467066</c:v>
                </c:pt>
                <c:pt idx="743">
                  <c:v>28.20053860653535</c:v>
                </c:pt>
                <c:pt idx="744">
                  <c:v>27.621630252603602</c:v>
                </c:pt>
                <c:pt idx="745">
                  <c:v>27.042721898671754</c:v>
                </c:pt>
                <c:pt idx="746">
                  <c:v>26.463813544739942</c:v>
                </c:pt>
                <c:pt idx="747">
                  <c:v>25.88490519080824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28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45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28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3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16</c:v>
                </c:pt>
                <c:pt idx="766">
                  <c:v>14.885646466104516</c:v>
                </c:pt>
                <c:pt idx="767">
                  <c:v>14.306738112172702</c:v>
                </c:pt>
                <c:pt idx="768">
                  <c:v>13.727829758240885</c:v>
                </c:pt>
                <c:pt idx="769">
                  <c:v>13.148921404309075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87</c:v>
                </c:pt>
                <c:pt idx="828">
                  <c:v>11.006671477665799</c:v>
                </c:pt>
                <c:pt idx="829">
                  <c:v>11.585579831597624</c:v>
                </c:pt>
                <c:pt idx="830">
                  <c:v>12.1644881855294</c:v>
                </c:pt>
                <c:pt idx="831">
                  <c:v>12.743396539461216</c:v>
                </c:pt>
                <c:pt idx="832">
                  <c:v>13.322304893392916</c:v>
                </c:pt>
                <c:pt idx="833">
                  <c:v>13.9012132473247</c:v>
                </c:pt>
                <c:pt idx="834">
                  <c:v>14.480121601256485</c:v>
                </c:pt>
                <c:pt idx="835">
                  <c:v>15.059029955188324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4</c:v>
                </c:pt>
                <c:pt idx="843">
                  <c:v>19.690296786642527</c:v>
                </c:pt>
                <c:pt idx="844">
                  <c:v>20.269205140574289</c:v>
                </c:pt>
                <c:pt idx="845">
                  <c:v>20.848113494505963</c:v>
                </c:pt>
                <c:pt idx="846">
                  <c:v>21.427021848437789</c:v>
                </c:pt>
                <c:pt idx="847">
                  <c:v>22.005930202369566</c:v>
                </c:pt>
                <c:pt idx="848">
                  <c:v>22.584838556301289</c:v>
                </c:pt>
                <c:pt idx="849">
                  <c:v>23.163746910233165</c:v>
                </c:pt>
                <c:pt idx="850">
                  <c:v>23.742655264164963</c:v>
                </c:pt>
                <c:pt idx="851">
                  <c:v>24.321563618096736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71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4</c:v>
                </c:pt>
                <c:pt idx="862">
                  <c:v>30.689555511346299</c:v>
                </c:pt>
                <c:pt idx="863">
                  <c:v>31.268463865277965</c:v>
                </c:pt>
                <c:pt idx="864">
                  <c:v>31.847372219209799</c:v>
                </c:pt>
                <c:pt idx="865">
                  <c:v>32.426280573141518</c:v>
                </c:pt>
                <c:pt idx="866">
                  <c:v>33.005188927073412</c:v>
                </c:pt>
                <c:pt idx="867">
                  <c:v>33.584097281005043</c:v>
                </c:pt>
                <c:pt idx="868">
                  <c:v>34.163005634936965</c:v>
                </c:pt>
                <c:pt idx="869">
                  <c:v>34.741913988868873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43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617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58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078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319</c:v>
                </c:pt>
                <c:pt idx="890">
                  <c:v>46.898989421436035</c:v>
                </c:pt>
                <c:pt idx="891">
                  <c:v>47.477897775367786</c:v>
                </c:pt>
                <c:pt idx="892">
                  <c:v>48.056806129299503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65</c:v>
                </c:pt>
                <c:pt idx="902">
                  <c:v>53.845889668617339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57</c:v>
                </c:pt>
                <c:pt idx="911">
                  <c:v>59.056064854003402</c:v>
                </c:pt>
                <c:pt idx="912">
                  <c:v>59.634973207935211</c:v>
                </c:pt>
                <c:pt idx="913">
                  <c:v>60.213881561866962</c:v>
                </c:pt>
                <c:pt idx="914">
                  <c:v>60.792789915798856</c:v>
                </c:pt>
                <c:pt idx="915">
                  <c:v>61.371698269730494</c:v>
                </c:pt>
                <c:pt idx="916">
                  <c:v>61.950606623662139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125</c:v>
                </c:pt>
                <c:pt idx="922">
                  <c:v>65.424056747253104</c:v>
                </c:pt>
                <c:pt idx="923">
                  <c:v>66.002965101184685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706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85129472"/>
        <c:axId val="81359232"/>
      </c:scatterChart>
      <c:valAx>
        <c:axId val="85129472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81359232"/>
        <c:crosses val="autoZero"/>
        <c:crossBetween val="midCat"/>
        <c:majorUnit val="10"/>
      </c:valAx>
      <c:valAx>
        <c:axId val="81359232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85129472"/>
        <c:crosses val="autoZero"/>
        <c:crossBetween val="midCat"/>
        <c:majorUnit val="10"/>
      </c:valAx>
    </c:plotArea>
    <c:plotVisOnly val="1"/>
  </c:chart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sz="1400" dirty="0"/>
              <a:t>Actual Path and Measured Locations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4993103255710122"/>
          <c:y val="0.10287333811395634"/>
          <c:w val="0.79839532026581783"/>
          <c:h val="0.76003978829326424"/>
        </c:manualLayout>
      </c:layout>
      <c:scatterChart>
        <c:scatterStyle val="lineMarker"/>
        <c:ser>
          <c:idx val="0"/>
          <c:order val="0"/>
          <c:spPr>
            <a:ln w="12700">
              <a:solidFill>
                <a:sysClr val="window" lastClr="FFFFFF">
                  <a:lumMod val="65000"/>
                </a:sysClr>
              </a:solidFill>
            </a:ln>
          </c:spPr>
          <c:marker>
            <c:symbol val="circle"/>
            <c:size val="3"/>
            <c:spPr>
              <a:solidFill>
                <a:schemeClr val="bg1">
                  <a:lumMod val="50000"/>
                </a:schemeClr>
              </a:solidFill>
              <a:ln>
                <a:noFill/>
              </a:ln>
            </c:spPr>
          </c:marker>
          <c:x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71</c:v>
                </c:pt>
                <c:pt idx="1">
                  <c:v>39.616098610035102</c:v>
                </c:pt>
                <c:pt idx="2">
                  <c:v>30.871586259779264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489</c:v>
                </c:pt>
                <c:pt idx="6">
                  <c:v>37.870094304690497</c:v>
                </c:pt>
                <c:pt idx="7">
                  <c:v>35.184061613241127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56</c:v>
                </c:pt>
                <c:pt idx="12">
                  <c:v>34.131347142572302</c:v>
                </c:pt>
                <c:pt idx="13">
                  <c:v>30.52661956643556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43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47</c:v>
                </c:pt>
                <c:pt idx="20">
                  <c:v>34.713318250524843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25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35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59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59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31</c:v>
                </c:pt>
                <c:pt idx="43">
                  <c:v>28.093357434639</c:v>
                </c:pt>
                <c:pt idx="44">
                  <c:v>18.90240530432304</c:v>
                </c:pt>
                <c:pt idx="45">
                  <c:v>19.999490889527724</c:v>
                </c:pt>
                <c:pt idx="46">
                  <c:v>16.321965969595343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31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6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527</c:v>
                </c:pt>
                <c:pt idx="56">
                  <c:v>26.678049317112102</c:v>
                </c:pt>
                <c:pt idx="57">
                  <c:v>30.446547558025536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6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47</c:v>
                </c:pt>
                <c:pt idx="66">
                  <c:v>32.416568096426495</c:v>
                </c:pt>
                <c:pt idx="67">
                  <c:v>28.121014066255931</c:v>
                </c:pt>
                <c:pt idx="68">
                  <c:v>34.097977023754297</c:v>
                </c:pt>
                <c:pt idx="69">
                  <c:v>36.967079281350429</c:v>
                </c:pt>
                <c:pt idx="70">
                  <c:v>35.865561749184103</c:v>
                </c:pt>
                <c:pt idx="71">
                  <c:v>39.01148527153542</c:v>
                </c:pt>
                <c:pt idx="72">
                  <c:v>38.123740128479042</c:v>
                </c:pt>
                <c:pt idx="73">
                  <c:v>40.57963751224932</c:v>
                </c:pt>
                <c:pt idx="74">
                  <c:v>37.494164728087711</c:v>
                </c:pt>
                <c:pt idx="75">
                  <c:v>36.933436944869911</c:v>
                </c:pt>
                <c:pt idx="76">
                  <c:v>41.526532260560671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412</c:v>
                </c:pt>
                <c:pt idx="81">
                  <c:v>37.964661522362242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097</c:v>
                </c:pt>
                <c:pt idx="87">
                  <c:v>40.510973581415975</c:v>
                </c:pt>
                <c:pt idx="88">
                  <c:v>40.602375881301072</c:v>
                </c:pt>
                <c:pt idx="89">
                  <c:v>36.665457794642329</c:v>
                </c:pt>
                <c:pt idx="90">
                  <c:v>39.308051297271199</c:v>
                </c:pt>
                <c:pt idx="91">
                  <c:v>41.834847639420275</c:v>
                </c:pt>
                <c:pt idx="92">
                  <c:v>43.9590123375175</c:v>
                </c:pt>
                <c:pt idx="93">
                  <c:v>42.084892635942929</c:v>
                </c:pt>
                <c:pt idx="94">
                  <c:v>41.158118211941272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21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8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411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28</c:v>
                </c:pt>
                <c:pt idx="109">
                  <c:v>37.43715447956032</c:v>
                </c:pt>
                <c:pt idx="110">
                  <c:v>34.111626903271997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47</c:v>
                </c:pt>
                <c:pt idx="115">
                  <c:v>34.145698918090112</c:v>
                </c:pt>
                <c:pt idx="116">
                  <c:v>38.86959385134292</c:v>
                </c:pt>
                <c:pt idx="117">
                  <c:v>29.470070400544987</c:v>
                </c:pt>
                <c:pt idx="118">
                  <c:v>32.37805055821422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4</c:v>
                </c:pt>
                <c:pt idx="125">
                  <c:v>28.237335116790639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56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43</c:v>
                </c:pt>
                <c:pt idx="132">
                  <c:v>22.731600265718505</c:v>
                </c:pt>
                <c:pt idx="133">
                  <c:v>22.658268416346143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52</c:v>
                </c:pt>
                <c:pt idx="137">
                  <c:v>22.788113353211859</c:v>
                </c:pt>
                <c:pt idx="138">
                  <c:v>22.194822683774987</c:v>
                </c:pt>
                <c:pt idx="139">
                  <c:v>23.654575319139536</c:v>
                </c:pt>
                <c:pt idx="140">
                  <c:v>20.23510902012384</c:v>
                </c:pt>
                <c:pt idx="141">
                  <c:v>20.617493320126901</c:v>
                </c:pt>
                <c:pt idx="142">
                  <c:v>13.453539945130421</c:v>
                </c:pt>
                <c:pt idx="143">
                  <c:v>19.013243933734856</c:v>
                </c:pt>
                <c:pt idx="144">
                  <c:v>18.037958613309748</c:v>
                </c:pt>
                <c:pt idx="145">
                  <c:v>14.001907589804199</c:v>
                </c:pt>
                <c:pt idx="146">
                  <c:v>17.240813438747264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47</c:v>
                </c:pt>
                <c:pt idx="152">
                  <c:v>12.524527043981498</c:v>
                </c:pt>
                <c:pt idx="153">
                  <c:v>17.786134502394159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48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16</c:v>
                </c:pt>
                <c:pt idx="164">
                  <c:v>11.005902891089328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71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35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31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497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196</c:v>
                </c:pt>
                <c:pt idx="202">
                  <c:v>32.982429310605802</c:v>
                </c:pt>
                <c:pt idx="203">
                  <c:v>37.171179618574371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71</c:v>
                </c:pt>
                <c:pt idx="208">
                  <c:v>42.376990744730698</c:v>
                </c:pt>
                <c:pt idx="209">
                  <c:v>30.323974757230335</c:v>
                </c:pt>
                <c:pt idx="210">
                  <c:v>37.42352471524562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52</c:v>
                </c:pt>
                <c:pt idx="214">
                  <c:v>37.82008443762679</c:v>
                </c:pt>
                <c:pt idx="215">
                  <c:v>43.76605511291568</c:v>
                </c:pt>
                <c:pt idx="216">
                  <c:v>40.14224857424032</c:v>
                </c:pt>
                <c:pt idx="217">
                  <c:v>46.78389566224962</c:v>
                </c:pt>
                <c:pt idx="218">
                  <c:v>33.825273943550918</c:v>
                </c:pt>
                <c:pt idx="219">
                  <c:v>40.874565984918</c:v>
                </c:pt>
                <c:pt idx="220">
                  <c:v>42.637250053711497</c:v>
                </c:pt>
                <c:pt idx="221">
                  <c:v>45.72393370890358</c:v>
                </c:pt>
                <c:pt idx="222">
                  <c:v>43.639260398400872</c:v>
                </c:pt>
                <c:pt idx="223">
                  <c:v>40.408438285021212</c:v>
                </c:pt>
                <c:pt idx="224">
                  <c:v>42.840459425793327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7974</c:v>
                </c:pt>
                <c:pt idx="228">
                  <c:v>38.283543316689972</c:v>
                </c:pt>
                <c:pt idx="229">
                  <c:v>44.509471301615896</c:v>
                </c:pt>
                <c:pt idx="230">
                  <c:v>41.20374544155478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8</c:v>
                </c:pt>
                <c:pt idx="235">
                  <c:v>48.611722544470211</c:v>
                </c:pt>
                <c:pt idx="236">
                  <c:v>47.251537873636821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71</c:v>
                </c:pt>
                <c:pt idx="240">
                  <c:v>44.483671865754829</c:v>
                </c:pt>
                <c:pt idx="241">
                  <c:v>49.222891955723497</c:v>
                </c:pt>
                <c:pt idx="242">
                  <c:v>49.455604259352427</c:v>
                </c:pt>
                <c:pt idx="243">
                  <c:v>46.78429717922382</c:v>
                </c:pt>
                <c:pt idx="244">
                  <c:v>50.050411966644404</c:v>
                </c:pt>
                <c:pt idx="245">
                  <c:v>44.192956158505396</c:v>
                </c:pt>
                <c:pt idx="246">
                  <c:v>47.045179464606228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28</c:v>
                </c:pt>
                <c:pt idx="250">
                  <c:v>47.907007522523628</c:v>
                </c:pt>
                <c:pt idx="251">
                  <c:v>45.357364204083197</c:v>
                </c:pt>
                <c:pt idx="252">
                  <c:v>43.520533699232296</c:v>
                </c:pt>
                <c:pt idx="253">
                  <c:v>43.204544761760829</c:v>
                </c:pt>
                <c:pt idx="254">
                  <c:v>41.969393194130795</c:v>
                </c:pt>
                <c:pt idx="255">
                  <c:v>45.641847249681497</c:v>
                </c:pt>
                <c:pt idx="256">
                  <c:v>48.847109995896588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71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57</c:v>
                </c:pt>
                <c:pt idx="266">
                  <c:v>42.221660403286897</c:v>
                </c:pt>
                <c:pt idx="267">
                  <c:v>45.90808675616632</c:v>
                </c:pt>
                <c:pt idx="268">
                  <c:v>42.803606719647142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527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498</c:v>
                </c:pt>
                <c:pt idx="277">
                  <c:v>31.711081025849651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17</c:v>
                </c:pt>
                <c:pt idx="288">
                  <c:v>27.724447077901829</c:v>
                </c:pt>
                <c:pt idx="289">
                  <c:v>19.791195057084131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6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35</c:v>
                </c:pt>
                <c:pt idx="298">
                  <c:v>25.993052442166789</c:v>
                </c:pt>
                <c:pt idx="299">
                  <c:v>21.749723288156151</c:v>
                </c:pt>
                <c:pt idx="300">
                  <c:v>17.869326481364759</c:v>
                </c:pt>
                <c:pt idx="301">
                  <c:v>22.906114820565559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31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4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31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16</c:v>
                </c:pt>
                <c:pt idx="316">
                  <c:v>15.5288261867699</c:v>
                </c:pt>
                <c:pt idx="317">
                  <c:v>14.581497634148327</c:v>
                </c:pt>
                <c:pt idx="318">
                  <c:v>14.620489222209628</c:v>
                </c:pt>
                <c:pt idx="319">
                  <c:v>15.559911527669717</c:v>
                </c:pt>
                <c:pt idx="320">
                  <c:v>23.000693151543487</c:v>
                </c:pt>
                <c:pt idx="321">
                  <c:v>17.448769531194724</c:v>
                </c:pt>
                <c:pt idx="322">
                  <c:v>13.350384605226123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32</c:v>
                </c:pt>
                <c:pt idx="332">
                  <c:v>11.835682676207037</c:v>
                </c:pt>
                <c:pt idx="333">
                  <c:v>12.424641476631701</c:v>
                </c:pt>
                <c:pt idx="334">
                  <c:v>9.1441291833308824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26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789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22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5</c:v>
                </c:pt>
                <c:pt idx="356">
                  <c:v>16.025806140760686</c:v>
                </c:pt>
                <c:pt idx="357">
                  <c:v>12.433978463312668</c:v>
                </c:pt>
                <c:pt idx="358">
                  <c:v>7.9261699247685504</c:v>
                </c:pt>
                <c:pt idx="359">
                  <c:v>13.218316464042779</c:v>
                </c:pt>
                <c:pt idx="360">
                  <c:v>1.1382837254658424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7006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299</c:v>
                </c:pt>
                <c:pt idx="376">
                  <c:v>7.4506514651422009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395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31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399</c:v>
                </c:pt>
                <c:pt idx="388">
                  <c:v>12.392186847061035</c:v>
                </c:pt>
                <c:pt idx="389">
                  <c:v>12.543544516752627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522</c:v>
                </c:pt>
                <c:pt idx="393">
                  <c:v>11.567345819523721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32</c:v>
                </c:pt>
                <c:pt idx="400">
                  <c:v>16.092646475119039</c:v>
                </c:pt>
                <c:pt idx="401">
                  <c:v>3.5680556894067847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57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781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498</c:v>
                </c:pt>
                <c:pt idx="416">
                  <c:v>8.2624430259221526</c:v>
                </c:pt>
                <c:pt idx="417">
                  <c:v>8.6820362199367942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55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27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38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488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37</c:v>
                </c:pt>
                <c:pt idx="440">
                  <c:v>6.87664397511743</c:v>
                </c:pt>
                <c:pt idx="441">
                  <c:v>5.5404853254504385</c:v>
                </c:pt>
                <c:pt idx="442">
                  <c:v>14.554694813848435</c:v>
                </c:pt>
                <c:pt idx="443">
                  <c:v>13.339232053749027</c:v>
                </c:pt>
                <c:pt idx="444">
                  <c:v>14.405875917569421</c:v>
                </c:pt>
                <c:pt idx="445">
                  <c:v>9.3080558564353506</c:v>
                </c:pt>
                <c:pt idx="446">
                  <c:v>12.575407717661237</c:v>
                </c:pt>
                <c:pt idx="447">
                  <c:v>6.2201654237439898</c:v>
                </c:pt>
                <c:pt idx="448">
                  <c:v>10.078399440871479</c:v>
                </c:pt>
                <c:pt idx="449">
                  <c:v>11.776317331473001</c:v>
                </c:pt>
                <c:pt idx="450">
                  <c:v>14.195477230029027</c:v>
                </c:pt>
                <c:pt idx="451">
                  <c:v>11.473191134385306</c:v>
                </c:pt>
                <c:pt idx="452">
                  <c:v>15.852400209244445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59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3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31</c:v>
                </c:pt>
                <c:pt idx="467">
                  <c:v>20.516217482896035</c:v>
                </c:pt>
                <c:pt idx="468">
                  <c:v>24.956131278932759</c:v>
                </c:pt>
                <c:pt idx="469">
                  <c:v>22.50828123757686</c:v>
                </c:pt>
                <c:pt idx="470">
                  <c:v>27.553641164925356</c:v>
                </c:pt>
                <c:pt idx="471">
                  <c:v>20.775061049947187</c:v>
                </c:pt>
                <c:pt idx="472">
                  <c:v>25.036080156444935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2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51</c:v>
                </c:pt>
                <c:pt idx="482">
                  <c:v>36.942193637376199</c:v>
                </c:pt>
                <c:pt idx="483">
                  <c:v>33.41185030582222</c:v>
                </c:pt>
                <c:pt idx="484">
                  <c:v>29.46931650721756</c:v>
                </c:pt>
                <c:pt idx="485">
                  <c:v>36.388325841781871</c:v>
                </c:pt>
                <c:pt idx="486">
                  <c:v>36.326710701970811</c:v>
                </c:pt>
                <c:pt idx="487">
                  <c:v>34.927228495597298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2997</c:v>
                </c:pt>
                <c:pt idx="493">
                  <c:v>36.827804073039587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611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605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197</c:v>
                </c:pt>
                <c:pt idx="509">
                  <c:v>46.718371258227499</c:v>
                </c:pt>
                <c:pt idx="510">
                  <c:v>47.731450423267297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8</c:v>
                </c:pt>
                <c:pt idx="514">
                  <c:v>49.961896892065703</c:v>
                </c:pt>
                <c:pt idx="515">
                  <c:v>47.321448254670621</c:v>
                </c:pt>
                <c:pt idx="516">
                  <c:v>50.902785303675699</c:v>
                </c:pt>
                <c:pt idx="517">
                  <c:v>55.842297061702958</c:v>
                </c:pt>
                <c:pt idx="518">
                  <c:v>52.33241114655182</c:v>
                </c:pt>
                <c:pt idx="519">
                  <c:v>50.256047525107498</c:v>
                </c:pt>
                <c:pt idx="520">
                  <c:v>52.856512713362797</c:v>
                </c:pt>
                <c:pt idx="521">
                  <c:v>53.267584072513628</c:v>
                </c:pt>
                <c:pt idx="522">
                  <c:v>58.174909441547328</c:v>
                </c:pt>
                <c:pt idx="523">
                  <c:v>46.878918622733003</c:v>
                </c:pt>
                <c:pt idx="524">
                  <c:v>50.687133556613297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2986</c:v>
                </c:pt>
                <c:pt idx="528">
                  <c:v>58.765780644198188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71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545</c:v>
                </c:pt>
                <c:pt idx="542">
                  <c:v>65.4534974781904</c:v>
                </c:pt>
                <c:pt idx="543">
                  <c:v>66.273798330167239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42</c:v>
                </c:pt>
                <c:pt idx="547">
                  <c:v>67.632616001084259</c:v>
                </c:pt>
                <c:pt idx="548">
                  <c:v>67.870972600578568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776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449</c:v>
                </c:pt>
                <c:pt idx="560">
                  <c:v>81.108552773616765</c:v>
                </c:pt>
                <c:pt idx="561">
                  <c:v>82.109916379815502</c:v>
                </c:pt>
                <c:pt idx="562">
                  <c:v>80.522877723615665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597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697</c:v>
                </c:pt>
                <c:pt idx="569">
                  <c:v>79.94750465005869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168</c:v>
                </c:pt>
                <c:pt idx="576">
                  <c:v>90.076327936487147</c:v>
                </c:pt>
                <c:pt idx="577">
                  <c:v>82.083998984174983</c:v>
                </c:pt>
                <c:pt idx="578">
                  <c:v>88.789746543679357</c:v>
                </c:pt>
                <c:pt idx="579">
                  <c:v>94.942226584036675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522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221</c:v>
                </c:pt>
                <c:pt idx="587">
                  <c:v>85.497146763037406</c:v>
                </c:pt>
                <c:pt idx="588">
                  <c:v>94.073444470261478</c:v>
                </c:pt>
                <c:pt idx="589">
                  <c:v>89.892912367431649</c:v>
                </c:pt>
                <c:pt idx="590">
                  <c:v>85.012461839884068</c:v>
                </c:pt>
                <c:pt idx="591">
                  <c:v>91.996386907581268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327</c:v>
                </c:pt>
                <c:pt idx="608">
                  <c:v>90.452501256725242</c:v>
                </c:pt>
                <c:pt idx="609">
                  <c:v>94.638558243688138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363</c:v>
                </c:pt>
                <c:pt idx="613">
                  <c:v>92.01745369330429</c:v>
                </c:pt>
                <c:pt idx="614">
                  <c:v>87.558494913559414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775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49</c:v>
                </c:pt>
                <c:pt idx="621">
                  <c:v>87.856237638264858</c:v>
                </c:pt>
                <c:pt idx="622">
                  <c:v>86.723668857725727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42</c:v>
                </c:pt>
                <c:pt idx="631">
                  <c:v>84.330621443576405</c:v>
                </c:pt>
                <c:pt idx="632">
                  <c:v>85.567471530630698</c:v>
                </c:pt>
                <c:pt idx="633">
                  <c:v>81.429160552151657</c:v>
                </c:pt>
                <c:pt idx="634">
                  <c:v>75.581386796523049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27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265</c:v>
                </c:pt>
                <c:pt idx="644">
                  <c:v>81.826550713687737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327</c:v>
                </c:pt>
                <c:pt idx="648">
                  <c:v>78.754129942820242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58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127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297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822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438</c:v>
                </c:pt>
                <c:pt idx="667">
                  <c:v>83.391903812680198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089</c:v>
                </c:pt>
                <c:pt idx="671">
                  <c:v>85.033037947083358</c:v>
                </c:pt>
                <c:pt idx="672">
                  <c:v>90.487076108693657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775</c:v>
                </c:pt>
                <c:pt idx="679">
                  <c:v>92.315784416996237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57</c:v>
                </c:pt>
                <c:pt idx="683">
                  <c:v>95.858291295976002</c:v>
                </c:pt>
                <c:pt idx="684">
                  <c:v>90.179342277796451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838</c:v>
                </c:pt>
                <c:pt idx="691">
                  <c:v>90.236044138040583</c:v>
                </c:pt>
                <c:pt idx="692">
                  <c:v>86.536523547290358</c:v>
                </c:pt>
                <c:pt idx="693">
                  <c:v>84.630608381262405</c:v>
                </c:pt>
                <c:pt idx="694">
                  <c:v>85.026305398728041</c:v>
                </c:pt>
                <c:pt idx="695">
                  <c:v>84.152214140059627</c:v>
                </c:pt>
                <c:pt idx="696">
                  <c:v>87.557452982589268</c:v>
                </c:pt>
                <c:pt idx="697">
                  <c:v>80.924264022268687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744</c:v>
                </c:pt>
                <c:pt idx="705">
                  <c:v>77.322277372267237</c:v>
                </c:pt>
                <c:pt idx="706">
                  <c:v>81.437047716345603</c:v>
                </c:pt>
                <c:pt idx="707">
                  <c:v>79.790436336405847</c:v>
                </c:pt>
                <c:pt idx="708">
                  <c:v>79.640161716071688</c:v>
                </c:pt>
                <c:pt idx="709">
                  <c:v>77.280141342685297</c:v>
                </c:pt>
                <c:pt idx="710">
                  <c:v>77.242487623892103</c:v>
                </c:pt>
                <c:pt idx="711">
                  <c:v>77.328640080590958</c:v>
                </c:pt>
                <c:pt idx="712">
                  <c:v>78.352169168969681</c:v>
                </c:pt>
                <c:pt idx="713">
                  <c:v>76.299569971828575</c:v>
                </c:pt>
                <c:pt idx="714">
                  <c:v>76.145007687311704</c:v>
                </c:pt>
                <c:pt idx="715">
                  <c:v>80.841855430367559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751</c:v>
                </c:pt>
                <c:pt idx="719">
                  <c:v>83.979097055883557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338</c:v>
                </c:pt>
                <c:pt idx="727">
                  <c:v>81.270227152103857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68</c:v>
                </c:pt>
                <c:pt idx="736">
                  <c:v>86.150768400427339</c:v>
                </c:pt>
                <c:pt idx="737">
                  <c:v>92.307903933022999</c:v>
                </c:pt>
                <c:pt idx="738">
                  <c:v>85.74422683598759</c:v>
                </c:pt>
                <c:pt idx="739">
                  <c:v>90.855975290730257</c:v>
                </c:pt>
                <c:pt idx="740">
                  <c:v>94.887843022656057</c:v>
                </c:pt>
                <c:pt idx="741">
                  <c:v>95.726252322981153</c:v>
                </c:pt>
                <c:pt idx="742">
                  <c:v>91.158206965958982</c:v>
                </c:pt>
                <c:pt idx="743">
                  <c:v>85.192280807787668</c:v>
                </c:pt>
                <c:pt idx="744">
                  <c:v>90.243485653033801</c:v>
                </c:pt>
                <c:pt idx="745">
                  <c:v>88.694937419581564</c:v>
                </c:pt>
                <c:pt idx="746">
                  <c:v>93.855446813969778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2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877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887</c:v>
                </c:pt>
                <c:pt idx="779">
                  <c:v>87.295961729385226</c:v>
                </c:pt>
                <c:pt idx="780">
                  <c:v>90.568452834167758</c:v>
                </c:pt>
                <c:pt idx="781">
                  <c:v>86.758654561049227</c:v>
                </c:pt>
                <c:pt idx="782">
                  <c:v>80.416960046778257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829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539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639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665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349</c:v>
                </c:pt>
                <c:pt idx="806">
                  <c:v>70.899388664483538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42</c:v>
                </c:pt>
                <c:pt idx="812">
                  <c:v>71.020492512290048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141</c:v>
                </c:pt>
                <c:pt idx="818">
                  <c:v>65.700109139326983</c:v>
                </c:pt>
                <c:pt idx="819">
                  <c:v>61.912087469451947</c:v>
                </c:pt>
                <c:pt idx="820">
                  <c:v>61.921031602681495</c:v>
                </c:pt>
                <c:pt idx="821">
                  <c:v>64.020371293852449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2003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2014</c:v>
                </c:pt>
                <c:pt idx="831">
                  <c:v>63.285912350330911</c:v>
                </c:pt>
                <c:pt idx="832">
                  <c:v>62.978943626342229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498</c:v>
                </c:pt>
                <c:pt idx="840">
                  <c:v>55.217093479816974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437</c:v>
                </c:pt>
                <c:pt idx="847">
                  <c:v>60.903523880958602</c:v>
                </c:pt>
                <c:pt idx="848">
                  <c:v>61.221284451969588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219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44</c:v>
                </c:pt>
                <c:pt idx="855">
                  <c:v>59.044734742380697</c:v>
                </c:pt>
                <c:pt idx="856">
                  <c:v>56.664296678641229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71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421</c:v>
                </c:pt>
                <c:pt idx="866">
                  <c:v>60.806848707877194</c:v>
                </c:pt>
                <c:pt idx="867">
                  <c:v>57.801873781050588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21</c:v>
                </c:pt>
                <c:pt idx="879">
                  <c:v>64.402400844356478</c:v>
                </c:pt>
                <c:pt idx="880">
                  <c:v>57.37222034118998</c:v>
                </c:pt>
                <c:pt idx="881">
                  <c:v>55.394701658670328</c:v>
                </c:pt>
                <c:pt idx="882">
                  <c:v>66.344821157978302</c:v>
                </c:pt>
                <c:pt idx="883">
                  <c:v>55.101067573988374</c:v>
                </c:pt>
                <c:pt idx="884">
                  <c:v>61.315890454218227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58</c:v>
                </c:pt>
                <c:pt idx="889">
                  <c:v>62.67138335138322</c:v>
                </c:pt>
                <c:pt idx="890">
                  <c:v>57.35547046046392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602</c:v>
                </c:pt>
                <c:pt idx="894">
                  <c:v>59.537703181264398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8</c:v>
                </c:pt>
                <c:pt idx="898">
                  <c:v>60.737738858851571</c:v>
                </c:pt>
                <c:pt idx="899">
                  <c:v>60.662095494195071</c:v>
                </c:pt>
                <c:pt idx="900">
                  <c:v>62.722161808497788</c:v>
                </c:pt>
                <c:pt idx="901">
                  <c:v>61.572444859250929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72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62</c:v>
                </c:pt>
                <c:pt idx="915">
                  <c:v>59.26507223949492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074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29</c:v>
                </c:pt>
                <c:pt idx="925">
                  <c:v>61.639323293700699</c:v>
                </c:pt>
                <c:pt idx="926">
                  <c:v>59.517863536562828</c:v>
                </c:pt>
                <c:pt idx="927">
                  <c:v>65.536639437876801</c:v>
                </c:pt>
                <c:pt idx="928">
                  <c:v>60.290095341320196</c:v>
                </c:pt>
                <c:pt idx="929">
                  <c:v>60.722776665016802</c:v>
                </c:pt>
                <c:pt idx="930">
                  <c:v>62.319369429335971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6013</c:v>
                </c:pt>
                <c:pt idx="938">
                  <c:v>51.906155143130071</c:v>
                </c:pt>
                <c:pt idx="939">
                  <c:v>52.954938496626795</c:v>
                </c:pt>
                <c:pt idx="940">
                  <c:v>46.505732882131966</c:v>
                </c:pt>
                <c:pt idx="941">
                  <c:v>53.373133021416002</c:v>
                </c:pt>
                <c:pt idx="942">
                  <c:v>50.417107801103796</c:v>
                </c:pt>
                <c:pt idx="943">
                  <c:v>52.16890819839098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275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8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28</c:v>
                </c:pt>
                <c:pt idx="959">
                  <c:v>41.676756738464896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21</c:v>
                </c:pt>
                <c:pt idx="964">
                  <c:v>39.986589159445174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29</c:v>
                </c:pt>
                <c:pt idx="969">
                  <c:v>41.975261665438587</c:v>
                </c:pt>
                <c:pt idx="970">
                  <c:v>40.039660729151912</c:v>
                </c:pt>
                <c:pt idx="971">
                  <c:v>36.374438697253197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374</c:v>
                </c:pt>
                <c:pt idx="978">
                  <c:v>30.980797387454089</c:v>
                </c:pt>
                <c:pt idx="979">
                  <c:v>25.891004794255831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25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51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59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6</c:v>
                </c:pt>
                <c:pt idx="999">
                  <c:v>17.256862243215501</c:v>
                </c:pt>
              </c:numCache>
            </c:numRef>
          </c:xVal>
          <c:yVal>
            <c:numRef>
              <c:f>test_data_use_for_chapter!$G$4:$G$1003</c:f>
              <c:numCache>
                <c:formatCode>General</c:formatCode>
                <c:ptCount val="1000"/>
                <c:pt idx="0">
                  <c:v>32.438713273181818</c:v>
                </c:pt>
                <c:pt idx="1">
                  <c:v>30.411952403125188</c:v>
                </c:pt>
                <c:pt idx="2">
                  <c:v>29.690368791236551</c:v>
                </c:pt>
                <c:pt idx="3">
                  <c:v>27.895618534814989</c:v>
                </c:pt>
                <c:pt idx="4">
                  <c:v>26.841012041534089</c:v>
                </c:pt>
                <c:pt idx="5">
                  <c:v>25.624414296908601</c:v>
                </c:pt>
                <c:pt idx="6">
                  <c:v>23.085899689832587</c:v>
                </c:pt>
                <c:pt idx="7">
                  <c:v>27.220888993184101</c:v>
                </c:pt>
                <c:pt idx="8">
                  <c:v>26.40920934440506</c:v>
                </c:pt>
                <c:pt idx="9">
                  <c:v>25.796521713659299</c:v>
                </c:pt>
                <c:pt idx="10">
                  <c:v>22.379685977258905</c:v>
                </c:pt>
                <c:pt idx="11">
                  <c:v>23.898495360519988</c:v>
                </c:pt>
                <c:pt idx="12">
                  <c:v>27.975854512550601</c:v>
                </c:pt>
                <c:pt idx="13">
                  <c:v>23.681586546024789</c:v>
                </c:pt>
                <c:pt idx="14">
                  <c:v>24.775775438108788</c:v>
                </c:pt>
                <c:pt idx="15">
                  <c:v>29.080228133484987</c:v>
                </c:pt>
                <c:pt idx="16">
                  <c:v>22.4247810858142</c:v>
                </c:pt>
                <c:pt idx="17">
                  <c:v>21.851749489449187</c:v>
                </c:pt>
                <c:pt idx="18">
                  <c:v>22.239241138419501</c:v>
                </c:pt>
                <c:pt idx="19">
                  <c:v>28.302426471242189</c:v>
                </c:pt>
                <c:pt idx="20">
                  <c:v>22.887139963172864</c:v>
                </c:pt>
                <c:pt idx="21">
                  <c:v>24.539787880007587</c:v>
                </c:pt>
                <c:pt idx="22">
                  <c:v>25.590728661217899</c:v>
                </c:pt>
                <c:pt idx="23">
                  <c:v>25.457174448824201</c:v>
                </c:pt>
                <c:pt idx="24">
                  <c:v>20.661083267727289</c:v>
                </c:pt>
                <c:pt idx="25">
                  <c:v>26.179943280355499</c:v>
                </c:pt>
                <c:pt idx="26">
                  <c:v>23.6543312560452</c:v>
                </c:pt>
                <c:pt idx="27">
                  <c:v>29.46028855187916</c:v>
                </c:pt>
                <c:pt idx="28">
                  <c:v>28.789820655045286</c:v>
                </c:pt>
                <c:pt idx="29">
                  <c:v>26.1427810904745</c:v>
                </c:pt>
                <c:pt idx="30">
                  <c:v>21.014087409437447</c:v>
                </c:pt>
                <c:pt idx="31">
                  <c:v>26.315858622091948</c:v>
                </c:pt>
                <c:pt idx="32">
                  <c:v>29.221920255472501</c:v>
                </c:pt>
                <c:pt idx="33">
                  <c:v>30.4574707099809</c:v>
                </c:pt>
                <c:pt idx="34">
                  <c:v>28.5944945590957</c:v>
                </c:pt>
                <c:pt idx="35">
                  <c:v>35.888803184709396</c:v>
                </c:pt>
                <c:pt idx="36">
                  <c:v>26.5138871323723</c:v>
                </c:pt>
                <c:pt idx="37">
                  <c:v>29.189175566741888</c:v>
                </c:pt>
                <c:pt idx="38">
                  <c:v>35.8067657625514</c:v>
                </c:pt>
                <c:pt idx="39">
                  <c:v>33.858027178329294</c:v>
                </c:pt>
                <c:pt idx="40">
                  <c:v>30.607420227770888</c:v>
                </c:pt>
                <c:pt idx="41">
                  <c:v>34.616430270891399</c:v>
                </c:pt>
                <c:pt idx="42">
                  <c:v>30.074704344560502</c:v>
                </c:pt>
                <c:pt idx="43">
                  <c:v>36.320225122251102</c:v>
                </c:pt>
                <c:pt idx="44">
                  <c:v>36.391578228023512</c:v>
                </c:pt>
                <c:pt idx="45">
                  <c:v>38.139088449737997</c:v>
                </c:pt>
                <c:pt idx="46">
                  <c:v>37.118280266805911</c:v>
                </c:pt>
                <c:pt idx="47">
                  <c:v>36.311228644237794</c:v>
                </c:pt>
                <c:pt idx="48">
                  <c:v>34.530803855559199</c:v>
                </c:pt>
                <c:pt idx="49">
                  <c:v>36.904296762516189</c:v>
                </c:pt>
                <c:pt idx="50">
                  <c:v>38.440188997881201</c:v>
                </c:pt>
                <c:pt idx="51">
                  <c:v>38.606004991148495</c:v>
                </c:pt>
                <c:pt idx="52">
                  <c:v>40.085844772255797</c:v>
                </c:pt>
                <c:pt idx="53">
                  <c:v>39.572758175446594</c:v>
                </c:pt>
                <c:pt idx="54">
                  <c:v>42.021288454426397</c:v>
                </c:pt>
                <c:pt idx="55">
                  <c:v>40.907489034650894</c:v>
                </c:pt>
                <c:pt idx="56">
                  <c:v>37.791628776440803</c:v>
                </c:pt>
                <c:pt idx="57">
                  <c:v>34.943963792880702</c:v>
                </c:pt>
                <c:pt idx="58">
                  <c:v>39.121904539298228</c:v>
                </c:pt>
                <c:pt idx="59">
                  <c:v>40.158645820162597</c:v>
                </c:pt>
                <c:pt idx="60">
                  <c:v>40.251909173099328</c:v>
                </c:pt>
                <c:pt idx="61">
                  <c:v>35.886434262509397</c:v>
                </c:pt>
                <c:pt idx="62">
                  <c:v>41.03853123649408</c:v>
                </c:pt>
                <c:pt idx="63">
                  <c:v>43.960682098256896</c:v>
                </c:pt>
                <c:pt idx="64">
                  <c:v>38.257135635303399</c:v>
                </c:pt>
                <c:pt idx="65">
                  <c:v>35.022888465304796</c:v>
                </c:pt>
                <c:pt idx="66">
                  <c:v>37.463205213420601</c:v>
                </c:pt>
                <c:pt idx="67">
                  <c:v>33.294394332298779</c:v>
                </c:pt>
                <c:pt idx="68">
                  <c:v>38.579968078093394</c:v>
                </c:pt>
                <c:pt idx="69">
                  <c:v>36.946982582577398</c:v>
                </c:pt>
                <c:pt idx="70">
                  <c:v>39.883743210907099</c:v>
                </c:pt>
                <c:pt idx="71">
                  <c:v>34.044603170541194</c:v>
                </c:pt>
                <c:pt idx="72">
                  <c:v>37.833834125549899</c:v>
                </c:pt>
                <c:pt idx="73">
                  <c:v>35.092877622946197</c:v>
                </c:pt>
                <c:pt idx="74">
                  <c:v>37.992089159706474</c:v>
                </c:pt>
                <c:pt idx="75">
                  <c:v>34.686605359948395</c:v>
                </c:pt>
                <c:pt idx="76">
                  <c:v>36.364941526796549</c:v>
                </c:pt>
                <c:pt idx="77">
                  <c:v>35.783466578241971</c:v>
                </c:pt>
                <c:pt idx="78">
                  <c:v>34.467463284935697</c:v>
                </c:pt>
                <c:pt idx="79">
                  <c:v>42.681699296751901</c:v>
                </c:pt>
                <c:pt idx="80">
                  <c:v>31.472613651402359</c:v>
                </c:pt>
                <c:pt idx="81">
                  <c:v>35.867839239437799</c:v>
                </c:pt>
                <c:pt idx="82">
                  <c:v>33.9579148413711</c:v>
                </c:pt>
                <c:pt idx="83">
                  <c:v>38.385345496279101</c:v>
                </c:pt>
                <c:pt idx="84">
                  <c:v>33.7564318780706</c:v>
                </c:pt>
                <c:pt idx="85">
                  <c:v>27.5973537712627</c:v>
                </c:pt>
                <c:pt idx="86">
                  <c:v>30.255502124546499</c:v>
                </c:pt>
                <c:pt idx="87">
                  <c:v>30.825598555247687</c:v>
                </c:pt>
                <c:pt idx="88">
                  <c:v>36.468599568252003</c:v>
                </c:pt>
                <c:pt idx="89">
                  <c:v>25.925499021204502</c:v>
                </c:pt>
                <c:pt idx="90">
                  <c:v>29.877948498791898</c:v>
                </c:pt>
                <c:pt idx="91">
                  <c:v>26.468064027398601</c:v>
                </c:pt>
                <c:pt idx="92">
                  <c:v>28.649798697622501</c:v>
                </c:pt>
                <c:pt idx="93">
                  <c:v>22.24444744917286</c:v>
                </c:pt>
                <c:pt idx="94">
                  <c:v>26.755983516378699</c:v>
                </c:pt>
                <c:pt idx="95">
                  <c:v>28.320769691142587</c:v>
                </c:pt>
                <c:pt idx="96">
                  <c:v>24.584511086804302</c:v>
                </c:pt>
                <c:pt idx="97">
                  <c:v>28.0640951703482</c:v>
                </c:pt>
                <c:pt idx="98">
                  <c:v>29.738311111116399</c:v>
                </c:pt>
                <c:pt idx="99">
                  <c:v>24.238293049012388</c:v>
                </c:pt>
                <c:pt idx="100">
                  <c:v>19.7066613932735</c:v>
                </c:pt>
                <c:pt idx="101">
                  <c:v>19.371208434509388</c:v>
                </c:pt>
                <c:pt idx="102">
                  <c:v>20.9292043171525</c:v>
                </c:pt>
                <c:pt idx="103">
                  <c:v>21.973109999681789</c:v>
                </c:pt>
                <c:pt idx="104">
                  <c:v>21.707922671435089</c:v>
                </c:pt>
                <c:pt idx="105">
                  <c:v>17.07471580759</c:v>
                </c:pt>
                <c:pt idx="106">
                  <c:v>22.897221766837198</c:v>
                </c:pt>
                <c:pt idx="107">
                  <c:v>16.747348816437686</c:v>
                </c:pt>
                <c:pt idx="108">
                  <c:v>19.157253201814843</c:v>
                </c:pt>
                <c:pt idx="109">
                  <c:v>18.709331821354187</c:v>
                </c:pt>
                <c:pt idx="110">
                  <c:v>17.891838303826443</c:v>
                </c:pt>
                <c:pt idx="111">
                  <c:v>15.502733529092017</c:v>
                </c:pt>
                <c:pt idx="112">
                  <c:v>21.229656201210787</c:v>
                </c:pt>
                <c:pt idx="113">
                  <c:v>18.044227119415631</c:v>
                </c:pt>
                <c:pt idx="114">
                  <c:v>17.708045536530051</c:v>
                </c:pt>
                <c:pt idx="115">
                  <c:v>23.286435748062189</c:v>
                </c:pt>
                <c:pt idx="116">
                  <c:v>13.619059892522404</c:v>
                </c:pt>
                <c:pt idx="117">
                  <c:v>16.6076754735228</c:v>
                </c:pt>
                <c:pt idx="118">
                  <c:v>21.184733563741656</c:v>
                </c:pt>
                <c:pt idx="119">
                  <c:v>14.9436158821043</c:v>
                </c:pt>
                <c:pt idx="120">
                  <c:v>17.394058362490767</c:v>
                </c:pt>
                <c:pt idx="121">
                  <c:v>19.93931808307336</c:v>
                </c:pt>
                <c:pt idx="122">
                  <c:v>17.85877670226526</c:v>
                </c:pt>
                <c:pt idx="123">
                  <c:v>17.284413550527116</c:v>
                </c:pt>
                <c:pt idx="124">
                  <c:v>16.3428435284561</c:v>
                </c:pt>
                <c:pt idx="125">
                  <c:v>12.1601674581458</c:v>
                </c:pt>
                <c:pt idx="126">
                  <c:v>12.3128106820793</c:v>
                </c:pt>
                <c:pt idx="127">
                  <c:v>23.386906270611956</c:v>
                </c:pt>
                <c:pt idx="128">
                  <c:v>20.136083066022035</c:v>
                </c:pt>
                <c:pt idx="129">
                  <c:v>17.526899650966499</c:v>
                </c:pt>
                <c:pt idx="130">
                  <c:v>15.138754255818602</c:v>
                </c:pt>
                <c:pt idx="131">
                  <c:v>23.005583705294399</c:v>
                </c:pt>
                <c:pt idx="132">
                  <c:v>19.375699827008699</c:v>
                </c:pt>
                <c:pt idx="133">
                  <c:v>22.708791576724824</c:v>
                </c:pt>
                <c:pt idx="134">
                  <c:v>13.4267705637661</c:v>
                </c:pt>
                <c:pt idx="135">
                  <c:v>18.161806587079401</c:v>
                </c:pt>
                <c:pt idx="136">
                  <c:v>24.355401829838801</c:v>
                </c:pt>
                <c:pt idx="137">
                  <c:v>19.926385371447989</c:v>
                </c:pt>
                <c:pt idx="138">
                  <c:v>23.332031299052005</c:v>
                </c:pt>
                <c:pt idx="139">
                  <c:v>26.163935925797436</c:v>
                </c:pt>
                <c:pt idx="140">
                  <c:v>25.751751211495005</c:v>
                </c:pt>
                <c:pt idx="141">
                  <c:v>21.1765140053548</c:v>
                </c:pt>
                <c:pt idx="142">
                  <c:v>26.729635540025559</c:v>
                </c:pt>
                <c:pt idx="143">
                  <c:v>21.440813553697687</c:v>
                </c:pt>
                <c:pt idx="144">
                  <c:v>24.268321329411087</c:v>
                </c:pt>
                <c:pt idx="145">
                  <c:v>24.0383452560522</c:v>
                </c:pt>
                <c:pt idx="146">
                  <c:v>24.213968283892935</c:v>
                </c:pt>
                <c:pt idx="147">
                  <c:v>33.320344660649894</c:v>
                </c:pt>
                <c:pt idx="148">
                  <c:v>24.66693767086926</c:v>
                </c:pt>
                <c:pt idx="149">
                  <c:v>28.127418235569351</c:v>
                </c:pt>
                <c:pt idx="150">
                  <c:v>24.492104334301128</c:v>
                </c:pt>
                <c:pt idx="151">
                  <c:v>27.124580665092047</c:v>
                </c:pt>
                <c:pt idx="152">
                  <c:v>28.94593168786696</c:v>
                </c:pt>
                <c:pt idx="153">
                  <c:v>30.908363348589859</c:v>
                </c:pt>
                <c:pt idx="154">
                  <c:v>27.643617255817688</c:v>
                </c:pt>
                <c:pt idx="155">
                  <c:v>23.087585679785587</c:v>
                </c:pt>
                <c:pt idx="156">
                  <c:v>26.111358111420348</c:v>
                </c:pt>
                <c:pt idx="157">
                  <c:v>29.160007441889899</c:v>
                </c:pt>
                <c:pt idx="158">
                  <c:v>36.351259145491589</c:v>
                </c:pt>
                <c:pt idx="159">
                  <c:v>36.359931364448798</c:v>
                </c:pt>
                <c:pt idx="160">
                  <c:v>30.089786390176759</c:v>
                </c:pt>
                <c:pt idx="161">
                  <c:v>31.67994687137524</c:v>
                </c:pt>
                <c:pt idx="162">
                  <c:v>31.821648111450443</c:v>
                </c:pt>
                <c:pt idx="163">
                  <c:v>37.546374481189595</c:v>
                </c:pt>
                <c:pt idx="164">
                  <c:v>41.779623310173271</c:v>
                </c:pt>
                <c:pt idx="165">
                  <c:v>34.64661134055298</c:v>
                </c:pt>
                <c:pt idx="166">
                  <c:v>35.433477158494028</c:v>
                </c:pt>
                <c:pt idx="167">
                  <c:v>37.515552586303599</c:v>
                </c:pt>
                <c:pt idx="168">
                  <c:v>34.622496603055779</c:v>
                </c:pt>
                <c:pt idx="169">
                  <c:v>38.026174455674898</c:v>
                </c:pt>
                <c:pt idx="170">
                  <c:v>34.444860696878528</c:v>
                </c:pt>
                <c:pt idx="171">
                  <c:v>38.394157890549003</c:v>
                </c:pt>
                <c:pt idx="172">
                  <c:v>41.379893993938097</c:v>
                </c:pt>
                <c:pt idx="173">
                  <c:v>40.0054993510538</c:v>
                </c:pt>
                <c:pt idx="174">
                  <c:v>39.579020310715812</c:v>
                </c:pt>
                <c:pt idx="175">
                  <c:v>38.424414359085297</c:v>
                </c:pt>
                <c:pt idx="176">
                  <c:v>37.784588700110199</c:v>
                </c:pt>
                <c:pt idx="177">
                  <c:v>37.219231835715703</c:v>
                </c:pt>
                <c:pt idx="178">
                  <c:v>34.432259470592896</c:v>
                </c:pt>
                <c:pt idx="179">
                  <c:v>43.228214831141663</c:v>
                </c:pt>
                <c:pt idx="180">
                  <c:v>37.912139220994412</c:v>
                </c:pt>
                <c:pt idx="181">
                  <c:v>44.136965135374311</c:v>
                </c:pt>
                <c:pt idx="182">
                  <c:v>41.139096762925988</c:v>
                </c:pt>
                <c:pt idx="183">
                  <c:v>36.123551424141311</c:v>
                </c:pt>
                <c:pt idx="184">
                  <c:v>43.004264782305974</c:v>
                </c:pt>
                <c:pt idx="185">
                  <c:v>44.022527870028988</c:v>
                </c:pt>
                <c:pt idx="186">
                  <c:v>47.317703831265945</c:v>
                </c:pt>
                <c:pt idx="187">
                  <c:v>46.254875800150813</c:v>
                </c:pt>
                <c:pt idx="188">
                  <c:v>39.290851520122203</c:v>
                </c:pt>
                <c:pt idx="189">
                  <c:v>47.408988916385603</c:v>
                </c:pt>
                <c:pt idx="190">
                  <c:v>42.982667671231773</c:v>
                </c:pt>
                <c:pt idx="191">
                  <c:v>46.077052022370211</c:v>
                </c:pt>
                <c:pt idx="192">
                  <c:v>46.942708112375819</c:v>
                </c:pt>
                <c:pt idx="193">
                  <c:v>48.98331449784682</c:v>
                </c:pt>
                <c:pt idx="194">
                  <c:v>50.650943493052829</c:v>
                </c:pt>
                <c:pt idx="195">
                  <c:v>42.641360211140594</c:v>
                </c:pt>
                <c:pt idx="196">
                  <c:v>51.456721422235397</c:v>
                </c:pt>
                <c:pt idx="197">
                  <c:v>49.986472795821001</c:v>
                </c:pt>
                <c:pt idx="198">
                  <c:v>48.622995509703699</c:v>
                </c:pt>
                <c:pt idx="199">
                  <c:v>43.784266080646397</c:v>
                </c:pt>
                <c:pt idx="200">
                  <c:v>49.550431983597512</c:v>
                </c:pt>
                <c:pt idx="201">
                  <c:v>44.779944428659299</c:v>
                </c:pt>
                <c:pt idx="202">
                  <c:v>45.815075455291073</c:v>
                </c:pt>
                <c:pt idx="203">
                  <c:v>43.047342558104198</c:v>
                </c:pt>
                <c:pt idx="204">
                  <c:v>48.010692767583528</c:v>
                </c:pt>
                <c:pt idx="205">
                  <c:v>43.591404121566796</c:v>
                </c:pt>
                <c:pt idx="206">
                  <c:v>65.815185644554248</c:v>
                </c:pt>
                <c:pt idx="207">
                  <c:v>43.885943229234329</c:v>
                </c:pt>
                <c:pt idx="208">
                  <c:v>43.819388971191998</c:v>
                </c:pt>
                <c:pt idx="209">
                  <c:v>39.317284069212853</c:v>
                </c:pt>
                <c:pt idx="210">
                  <c:v>46.513579737497494</c:v>
                </c:pt>
                <c:pt idx="211">
                  <c:v>45.449142090357</c:v>
                </c:pt>
                <c:pt idx="212">
                  <c:v>42.549757506743795</c:v>
                </c:pt>
                <c:pt idx="213">
                  <c:v>44.317928506846897</c:v>
                </c:pt>
                <c:pt idx="214">
                  <c:v>43.325857205980199</c:v>
                </c:pt>
                <c:pt idx="215">
                  <c:v>40.245041946852879</c:v>
                </c:pt>
                <c:pt idx="216">
                  <c:v>40.025474929313198</c:v>
                </c:pt>
                <c:pt idx="217">
                  <c:v>43.376512028320072</c:v>
                </c:pt>
                <c:pt idx="218">
                  <c:v>39.328413120484171</c:v>
                </c:pt>
                <c:pt idx="219">
                  <c:v>37.858776295193898</c:v>
                </c:pt>
                <c:pt idx="220">
                  <c:v>42.952735049483501</c:v>
                </c:pt>
                <c:pt idx="221">
                  <c:v>40.883222540708701</c:v>
                </c:pt>
                <c:pt idx="222">
                  <c:v>39.868292122304602</c:v>
                </c:pt>
                <c:pt idx="223">
                  <c:v>39.223863657901198</c:v>
                </c:pt>
                <c:pt idx="224">
                  <c:v>32.264683822922912</c:v>
                </c:pt>
                <c:pt idx="225">
                  <c:v>44.894921143436996</c:v>
                </c:pt>
                <c:pt idx="226">
                  <c:v>34.149075816805372</c:v>
                </c:pt>
                <c:pt idx="227">
                  <c:v>35.526317971208812</c:v>
                </c:pt>
                <c:pt idx="228">
                  <c:v>38.375549190948902</c:v>
                </c:pt>
                <c:pt idx="229">
                  <c:v>34.510159968245596</c:v>
                </c:pt>
                <c:pt idx="230">
                  <c:v>33.525964551048297</c:v>
                </c:pt>
                <c:pt idx="231">
                  <c:v>33.974816503446682</c:v>
                </c:pt>
                <c:pt idx="232">
                  <c:v>29.570181394014448</c:v>
                </c:pt>
                <c:pt idx="233">
                  <c:v>38.617133397661</c:v>
                </c:pt>
                <c:pt idx="234">
                  <c:v>32.95216702659242</c:v>
                </c:pt>
                <c:pt idx="235">
                  <c:v>29.222853232915256</c:v>
                </c:pt>
                <c:pt idx="236">
                  <c:v>28.348400588041159</c:v>
                </c:pt>
                <c:pt idx="237">
                  <c:v>32.860961283955398</c:v>
                </c:pt>
                <c:pt idx="238">
                  <c:v>32.582197602601298</c:v>
                </c:pt>
                <c:pt idx="239">
                  <c:v>26.000972101160187</c:v>
                </c:pt>
                <c:pt idx="240">
                  <c:v>31.44089353071114</c:v>
                </c:pt>
                <c:pt idx="241">
                  <c:v>27.632147142350799</c:v>
                </c:pt>
                <c:pt idx="242">
                  <c:v>32.133841052308028</c:v>
                </c:pt>
                <c:pt idx="243">
                  <c:v>33.267648190173603</c:v>
                </c:pt>
                <c:pt idx="244">
                  <c:v>30.988423760311836</c:v>
                </c:pt>
                <c:pt idx="245">
                  <c:v>27.591464449990543</c:v>
                </c:pt>
                <c:pt idx="246">
                  <c:v>24.665555238890601</c:v>
                </c:pt>
                <c:pt idx="247">
                  <c:v>23.552837435547087</c:v>
                </c:pt>
                <c:pt idx="248">
                  <c:v>20.703902642328956</c:v>
                </c:pt>
                <c:pt idx="249">
                  <c:v>24.008863844264202</c:v>
                </c:pt>
                <c:pt idx="250">
                  <c:v>23.599217162618231</c:v>
                </c:pt>
                <c:pt idx="251">
                  <c:v>25.610902802234399</c:v>
                </c:pt>
                <c:pt idx="252">
                  <c:v>20.526264485116435</c:v>
                </c:pt>
                <c:pt idx="253">
                  <c:v>20.723691364126889</c:v>
                </c:pt>
                <c:pt idx="254">
                  <c:v>14.408164287647217</c:v>
                </c:pt>
                <c:pt idx="255">
                  <c:v>25.048082541978228</c:v>
                </c:pt>
                <c:pt idx="256">
                  <c:v>19.634511175969202</c:v>
                </c:pt>
                <c:pt idx="257">
                  <c:v>16.171764692439005</c:v>
                </c:pt>
                <c:pt idx="258">
                  <c:v>18.4788144072559</c:v>
                </c:pt>
                <c:pt idx="259">
                  <c:v>19.915115794792701</c:v>
                </c:pt>
                <c:pt idx="260">
                  <c:v>20.106729482066989</c:v>
                </c:pt>
                <c:pt idx="261">
                  <c:v>18.127009959086443</c:v>
                </c:pt>
                <c:pt idx="262">
                  <c:v>17.139885027272694</c:v>
                </c:pt>
                <c:pt idx="263">
                  <c:v>21.611554069475751</c:v>
                </c:pt>
                <c:pt idx="264">
                  <c:v>15.1174059067596</c:v>
                </c:pt>
                <c:pt idx="265">
                  <c:v>20.421600946236289</c:v>
                </c:pt>
                <c:pt idx="266">
                  <c:v>16.712962879252299</c:v>
                </c:pt>
                <c:pt idx="267">
                  <c:v>16.157461856313201</c:v>
                </c:pt>
                <c:pt idx="268">
                  <c:v>13.7647239113677</c:v>
                </c:pt>
                <c:pt idx="269">
                  <c:v>17.971433810421225</c:v>
                </c:pt>
                <c:pt idx="270">
                  <c:v>20.502412684037225</c:v>
                </c:pt>
                <c:pt idx="271">
                  <c:v>14.928960448679181</c:v>
                </c:pt>
                <c:pt idx="272">
                  <c:v>16.089356278820059</c:v>
                </c:pt>
                <c:pt idx="273">
                  <c:v>21.554771985315988</c:v>
                </c:pt>
                <c:pt idx="274">
                  <c:v>12.635208949196498</c:v>
                </c:pt>
                <c:pt idx="275">
                  <c:v>12.809054458505425</c:v>
                </c:pt>
                <c:pt idx="276">
                  <c:v>15.682449176477421</c:v>
                </c:pt>
                <c:pt idx="277">
                  <c:v>17.493634802100225</c:v>
                </c:pt>
                <c:pt idx="278">
                  <c:v>19.2646560261588</c:v>
                </c:pt>
                <c:pt idx="279">
                  <c:v>17.1215418113065</c:v>
                </c:pt>
                <c:pt idx="280">
                  <c:v>13.648388877327799</c:v>
                </c:pt>
                <c:pt idx="281">
                  <c:v>10.8612834698204</c:v>
                </c:pt>
                <c:pt idx="282">
                  <c:v>14.278951054120299</c:v>
                </c:pt>
                <c:pt idx="283">
                  <c:v>12.836325826366799</c:v>
                </c:pt>
                <c:pt idx="284">
                  <c:v>10.688803193438698</c:v>
                </c:pt>
                <c:pt idx="285">
                  <c:v>8.5584727150548687</c:v>
                </c:pt>
                <c:pt idx="286">
                  <c:v>5.9362772499272802</c:v>
                </c:pt>
                <c:pt idx="287">
                  <c:v>8.8953218118749504</c:v>
                </c:pt>
                <c:pt idx="288">
                  <c:v>8.5756302070940915</c:v>
                </c:pt>
                <c:pt idx="289">
                  <c:v>10.2291798187835</c:v>
                </c:pt>
                <c:pt idx="290">
                  <c:v>12.360673239059327</c:v>
                </c:pt>
                <c:pt idx="291">
                  <c:v>10.887735266742117</c:v>
                </c:pt>
                <c:pt idx="292">
                  <c:v>13.654406919896521</c:v>
                </c:pt>
                <c:pt idx="293">
                  <c:v>13.082836319253525</c:v>
                </c:pt>
                <c:pt idx="294">
                  <c:v>10.1136858111708</c:v>
                </c:pt>
                <c:pt idx="295">
                  <c:v>14.105004005677618</c:v>
                </c:pt>
                <c:pt idx="296">
                  <c:v>11.412606521892721</c:v>
                </c:pt>
                <c:pt idx="297">
                  <c:v>14.474510270583721</c:v>
                </c:pt>
                <c:pt idx="298">
                  <c:v>14.815542762954706</c:v>
                </c:pt>
                <c:pt idx="299">
                  <c:v>14.677454793261306</c:v>
                </c:pt>
                <c:pt idx="300">
                  <c:v>12.384394153834499</c:v>
                </c:pt>
                <c:pt idx="301">
                  <c:v>7.7531586917573714</c:v>
                </c:pt>
                <c:pt idx="302">
                  <c:v>17.425048602344859</c:v>
                </c:pt>
                <c:pt idx="303">
                  <c:v>7.9591033477692701</c:v>
                </c:pt>
                <c:pt idx="304">
                  <c:v>11.557181089980199</c:v>
                </c:pt>
                <c:pt idx="305">
                  <c:v>11.490798516627422</c:v>
                </c:pt>
                <c:pt idx="306">
                  <c:v>11.493956578963237</c:v>
                </c:pt>
                <c:pt idx="307">
                  <c:v>12.9310974798423</c:v>
                </c:pt>
                <c:pt idx="308">
                  <c:v>13.292611461905498</c:v>
                </c:pt>
                <c:pt idx="309">
                  <c:v>14.760602135355599</c:v>
                </c:pt>
                <c:pt idx="310">
                  <c:v>16.26534640461486</c:v>
                </c:pt>
                <c:pt idx="311">
                  <c:v>8.8724705411755025</c:v>
                </c:pt>
                <c:pt idx="312">
                  <c:v>16.055320730400499</c:v>
                </c:pt>
                <c:pt idx="313">
                  <c:v>18.306452785345289</c:v>
                </c:pt>
                <c:pt idx="314">
                  <c:v>18.9146656095878</c:v>
                </c:pt>
                <c:pt idx="315">
                  <c:v>15.556359310136918</c:v>
                </c:pt>
                <c:pt idx="316">
                  <c:v>15.087716611096702</c:v>
                </c:pt>
                <c:pt idx="317">
                  <c:v>18.632323864495099</c:v>
                </c:pt>
                <c:pt idx="318">
                  <c:v>22.6590186764493</c:v>
                </c:pt>
                <c:pt idx="319">
                  <c:v>16.527232356784786</c:v>
                </c:pt>
                <c:pt idx="320">
                  <c:v>18.452046371353315</c:v>
                </c:pt>
                <c:pt idx="321">
                  <c:v>19.457464508950601</c:v>
                </c:pt>
                <c:pt idx="322">
                  <c:v>19.238015090267186</c:v>
                </c:pt>
                <c:pt idx="323">
                  <c:v>23.531191861501799</c:v>
                </c:pt>
                <c:pt idx="324">
                  <c:v>17.002589095362929</c:v>
                </c:pt>
                <c:pt idx="325">
                  <c:v>23.701376303068887</c:v>
                </c:pt>
                <c:pt idx="326">
                  <c:v>19.684619341722147</c:v>
                </c:pt>
                <c:pt idx="327">
                  <c:v>16.326638413736902</c:v>
                </c:pt>
                <c:pt idx="328">
                  <c:v>18.794382680844102</c:v>
                </c:pt>
                <c:pt idx="329">
                  <c:v>26.550989668942435</c:v>
                </c:pt>
                <c:pt idx="330">
                  <c:v>21.747628724225187</c:v>
                </c:pt>
                <c:pt idx="331">
                  <c:v>22.853467662567599</c:v>
                </c:pt>
                <c:pt idx="332">
                  <c:v>23.482547129424589</c:v>
                </c:pt>
                <c:pt idx="333">
                  <c:v>32.372298186119501</c:v>
                </c:pt>
                <c:pt idx="334">
                  <c:v>26.048378185421587</c:v>
                </c:pt>
                <c:pt idx="335">
                  <c:v>30.005676661711789</c:v>
                </c:pt>
                <c:pt idx="336">
                  <c:v>28.318283738260501</c:v>
                </c:pt>
                <c:pt idx="337">
                  <c:v>27.788528494530251</c:v>
                </c:pt>
                <c:pt idx="338">
                  <c:v>26.850300361376405</c:v>
                </c:pt>
                <c:pt idx="339">
                  <c:v>26.297171959772101</c:v>
                </c:pt>
                <c:pt idx="340">
                  <c:v>27.398633355517159</c:v>
                </c:pt>
                <c:pt idx="341">
                  <c:v>30.412667545166489</c:v>
                </c:pt>
                <c:pt idx="342">
                  <c:v>30.828065760138905</c:v>
                </c:pt>
                <c:pt idx="343">
                  <c:v>34.132813725693296</c:v>
                </c:pt>
                <c:pt idx="344">
                  <c:v>28.018786600748488</c:v>
                </c:pt>
                <c:pt idx="345">
                  <c:v>32.111747691974429</c:v>
                </c:pt>
                <c:pt idx="346">
                  <c:v>27.338455007676547</c:v>
                </c:pt>
                <c:pt idx="347">
                  <c:v>34.642816149813001</c:v>
                </c:pt>
                <c:pt idx="348">
                  <c:v>33.872416109686405</c:v>
                </c:pt>
                <c:pt idx="349">
                  <c:v>37.077152835837971</c:v>
                </c:pt>
                <c:pt idx="350">
                  <c:v>32.359837780673573</c:v>
                </c:pt>
                <c:pt idx="351">
                  <c:v>34.283642240272101</c:v>
                </c:pt>
                <c:pt idx="352">
                  <c:v>35.5924796812712</c:v>
                </c:pt>
                <c:pt idx="353">
                  <c:v>34.764067141710797</c:v>
                </c:pt>
                <c:pt idx="354">
                  <c:v>40.27891890852878</c:v>
                </c:pt>
                <c:pt idx="355">
                  <c:v>38.456597724498799</c:v>
                </c:pt>
                <c:pt idx="356">
                  <c:v>41.49141956914022</c:v>
                </c:pt>
                <c:pt idx="357">
                  <c:v>35.092197027411913</c:v>
                </c:pt>
                <c:pt idx="358">
                  <c:v>34.949330124709071</c:v>
                </c:pt>
                <c:pt idx="359">
                  <c:v>38.633644692837095</c:v>
                </c:pt>
                <c:pt idx="360">
                  <c:v>41.420228397167911</c:v>
                </c:pt>
                <c:pt idx="361">
                  <c:v>42.752821365200205</c:v>
                </c:pt>
                <c:pt idx="362">
                  <c:v>42.860999306668596</c:v>
                </c:pt>
                <c:pt idx="363">
                  <c:v>44.399609119141296</c:v>
                </c:pt>
                <c:pt idx="364">
                  <c:v>41.302611390090902</c:v>
                </c:pt>
                <c:pt idx="365">
                  <c:v>49.3729084171785</c:v>
                </c:pt>
                <c:pt idx="366">
                  <c:v>43.766278175050203</c:v>
                </c:pt>
                <c:pt idx="367">
                  <c:v>43.963341322026011</c:v>
                </c:pt>
                <c:pt idx="368">
                  <c:v>48.2073624379452</c:v>
                </c:pt>
                <c:pt idx="369">
                  <c:v>47.750315132997279</c:v>
                </c:pt>
                <c:pt idx="370">
                  <c:v>49.219616373105112</c:v>
                </c:pt>
                <c:pt idx="371">
                  <c:v>46.907721516931595</c:v>
                </c:pt>
                <c:pt idx="372">
                  <c:v>46.300512662053599</c:v>
                </c:pt>
                <c:pt idx="373">
                  <c:v>50.450063239946473</c:v>
                </c:pt>
                <c:pt idx="374">
                  <c:v>48.580975294103311</c:v>
                </c:pt>
                <c:pt idx="375">
                  <c:v>50.883781320859299</c:v>
                </c:pt>
                <c:pt idx="376">
                  <c:v>50.910332617562702</c:v>
                </c:pt>
                <c:pt idx="377">
                  <c:v>48.452002319128113</c:v>
                </c:pt>
                <c:pt idx="378">
                  <c:v>52.555076963695981</c:v>
                </c:pt>
                <c:pt idx="379">
                  <c:v>51.951210085350944</c:v>
                </c:pt>
                <c:pt idx="380">
                  <c:v>51.598058130987866</c:v>
                </c:pt>
                <c:pt idx="381">
                  <c:v>52.879461100040572</c:v>
                </c:pt>
                <c:pt idx="382">
                  <c:v>52.309788017951</c:v>
                </c:pt>
                <c:pt idx="383">
                  <c:v>62.98328760400792</c:v>
                </c:pt>
                <c:pt idx="384">
                  <c:v>54.475956140331611</c:v>
                </c:pt>
                <c:pt idx="385">
                  <c:v>57.051255967467497</c:v>
                </c:pt>
                <c:pt idx="386">
                  <c:v>55.282540253401102</c:v>
                </c:pt>
                <c:pt idx="387">
                  <c:v>61.884283559390695</c:v>
                </c:pt>
                <c:pt idx="388">
                  <c:v>55.2103918187603</c:v>
                </c:pt>
                <c:pt idx="389">
                  <c:v>52.351320176172294</c:v>
                </c:pt>
                <c:pt idx="390">
                  <c:v>61.104567806676229</c:v>
                </c:pt>
                <c:pt idx="391">
                  <c:v>62.814717246372496</c:v>
                </c:pt>
                <c:pt idx="392">
                  <c:v>61.4744722379846</c:v>
                </c:pt>
                <c:pt idx="393">
                  <c:v>59.602479601081001</c:v>
                </c:pt>
                <c:pt idx="394">
                  <c:v>61.89795665674162</c:v>
                </c:pt>
                <c:pt idx="395">
                  <c:v>56.985737347976013</c:v>
                </c:pt>
                <c:pt idx="396">
                  <c:v>61.44633889294078</c:v>
                </c:pt>
                <c:pt idx="397">
                  <c:v>66.784436395729088</c:v>
                </c:pt>
                <c:pt idx="398">
                  <c:v>60.957292986507902</c:v>
                </c:pt>
                <c:pt idx="399">
                  <c:v>67.462962741719394</c:v>
                </c:pt>
                <c:pt idx="400">
                  <c:v>63.992700396130942</c:v>
                </c:pt>
                <c:pt idx="401">
                  <c:v>58.256175734854843</c:v>
                </c:pt>
                <c:pt idx="402">
                  <c:v>68.18920847720328</c:v>
                </c:pt>
                <c:pt idx="403">
                  <c:v>65.588178291038659</c:v>
                </c:pt>
                <c:pt idx="404">
                  <c:v>69.753106661655707</c:v>
                </c:pt>
                <c:pt idx="405">
                  <c:v>71.747919674587678</c:v>
                </c:pt>
                <c:pt idx="406">
                  <c:v>65.606652640814602</c:v>
                </c:pt>
                <c:pt idx="407">
                  <c:v>73.756932933718858</c:v>
                </c:pt>
                <c:pt idx="408">
                  <c:v>71.045080260662402</c:v>
                </c:pt>
                <c:pt idx="409">
                  <c:v>70.976913180927326</c:v>
                </c:pt>
                <c:pt idx="410">
                  <c:v>68.196141138073742</c:v>
                </c:pt>
                <c:pt idx="411">
                  <c:v>72.674847859166547</c:v>
                </c:pt>
                <c:pt idx="412">
                  <c:v>65.297938455073407</c:v>
                </c:pt>
                <c:pt idx="413">
                  <c:v>73.491166298857976</c:v>
                </c:pt>
                <c:pt idx="414">
                  <c:v>70.898827897814357</c:v>
                </c:pt>
                <c:pt idx="415">
                  <c:v>76.709195232445481</c:v>
                </c:pt>
                <c:pt idx="416">
                  <c:v>73.173839073312848</c:v>
                </c:pt>
                <c:pt idx="417">
                  <c:v>78.92730827174428</c:v>
                </c:pt>
                <c:pt idx="418">
                  <c:v>76.726884564114002</c:v>
                </c:pt>
                <c:pt idx="419">
                  <c:v>77.065882142570544</c:v>
                </c:pt>
                <c:pt idx="420">
                  <c:v>78.360744301550142</c:v>
                </c:pt>
                <c:pt idx="421">
                  <c:v>80.083684382072306</c:v>
                </c:pt>
                <c:pt idx="422">
                  <c:v>82.355915857584932</c:v>
                </c:pt>
                <c:pt idx="423">
                  <c:v>79.541993183935787</c:v>
                </c:pt>
                <c:pt idx="424">
                  <c:v>77.303786450744553</c:v>
                </c:pt>
                <c:pt idx="425">
                  <c:v>79.420286013402858</c:v>
                </c:pt>
                <c:pt idx="426">
                  <c:v>83.648556115999497</c:v>
                </c:pt>
                <c:pt idx="427">
                  <c:v>81.778553204843504</c:v>
                </c:pt>
                <c:pt idx="428">
                  <c:v>79.183977637151997</c:v>
                </c:pt>
                <c:pt idx="429">
                  <c:v>86.719511029228627</c:v>
                </c:pt>
                <c:pt idx="430">
                  <c:v>78.438338420496649</c:v>
                </c:pt>
                <c:pt idx="431">
                  <c:v>81.948564509143239</c:v>
                </c:pt>
                <c:pt idx="432">
                  <c:v>84.393452021173502</c:v>
                </c:pt>
                <c:pt idx="433">
                  <c:v>83.757744985137407</c:v>
                </c:pt>
                <c:pt idx="434">
                  <c:v>81.169819845311807</c:v>
                </c:pt>
                <c:pt idx="435">
                  <c:v>89.742981290701081</c:v>
                </c:pt>
                <c:pt idx="436">
                  <c:v>84.313777083187958</c:v>
                </c:pt>
                <c:pt idx="437">
                  <c:v>86.139359332617659</c:v>
                </c:pt>
                <c:pt idx="438">
                  <c:v>86.083324663074393</c:v>
                </c:pt>
                <c:pt idx="439">
                  <c:v>90.602273508260183</c:v>
                </c:pt>
                <c:pt idx="440">
                  <c:v>87.958427145051758</c:v>
                </c:pt>
                <c:pt idx="441">
                  <c:v>93.701118936606449</c:v>
                </c:pt>
                <c:pt idx="442">
                  <c:v>77.641962598402699</c:v>
                </c:pt>
                <c:pt idx="443">
                  <c:v>88.183542187998668</c:v>
                </c:pt>
                <c:pt idx="444">
                  <c:v>86.721533779458582</c:v>
                </c:pt>
                <c:pt idx="445">
                  <c:v>94.141127885789999</c:v>
                </c:pt>
                <c:pt idx="446">
                  <c:v>88.689238656118619</c:v>
                </c:pt>
                <c:pt idx="447">
                  <c:v>95.671683672420542</c:v>
                </c:pt>
                <c:pt idx="448">
                  <c:v>89.225954279714301</c:v>
                </c:pt>
                <c:pt idx="449">
                  <c:v>90.584502230548082</c:v>
                </c:pt>
                <c:pt idx="450">
                  <c:v>87.537619097519894</c:v>
                </c:pt>
                <c:pt idx="451">
                  <c:v>88.094504439641142</c:v>
                </c:pt>
                <c:pt idx="452">
                  <c:v>90.357779441882798</c:v>
                </c:pt>
                <c:pt idx="453">
                  <c:v>90.480132037508838</c:v>
                </c:pt>
                <c:pt idx="454">
                  <c:v>92.32159822096088</c:v>
                </c:pt>
                <c:pt idx="455">
                  <c:v>86.871720538966457</c:v>
                </c:pt>
                <c:pt idx="456">
                  <c:v>91.410133622605457</c:v>
                </c:pt>
                <c:pt idx="457">
                  <c:v>86.155112290552864</c:v>
                </c:pt>
                <c:pt idx="458">
                  <c:v>82.270174094561241</c:v>
                </c:pt>
                <c:pt idx="459">
                  <c:v>87.750305811252858</c:v>
                </c:pt>
                <c:pt idx="460">
                  <c:v>88.795733586567778</c:v>
                </c:pt>
                <c:pt idx="461">
                  <c:v>89.282467018483146</c:v>
                </c:pt>
                <c:pt idx="462">
                  <c:v>93.781958581415395</c:v>
                </c:pt>
                <c:pt idx="463">
                  <c:v>86.101734103180647</c:v>
                </c:pt>
                <c:pt idx="464">
                  <c:v>88.886907452991338</c:v>
                </c:pt>
                <c:pt idx="465">
                  <c:v>88.670358130327756</c:v>
                </c:pt>
                <c:pt idx="466">
                  <c:v>93.785126999254999</c:v>
                </c:pt>
                <c:pt idx="467">
                  <c:v>95.950046259213806</c:v>
                </c:pt>
                <c:pt idx="468">
                  <c:v>91.809346765546181</c:v>
                </c:pt>
                <c:pt idx="469">
                  <c:v>85.107750281087405</c:v>
                </c:pt>
                <c:pt idx="470">
                  <c:v>91.044387066945802</c:v>
                </c:pt>
                <c:pt idx="471">
                  <c:v>90.062158775851842</c:v>
                </c:pt>
                <c:pt idx="472">
                  <c:v>92.937850467415743</c:v>
                </c:pt>
                <c:pt idx="473">
                  <c:v>90.096496303492088</c:v>
                </c:pt>
                <c:pt idx="474">
                  <c:v>90.985760244551258</c:v>
                </c:pt>
                <c:pt idx="475">
                  <c:v>87.306976818251314</c:v>
                </c:pt>
                <c:pt idx="476">
                  <c:v>90.238684544180103</c:v>
                </c:pt>
                <c:pt idx="477">
                  <c:v>88.714563502694403</c:v>
                </c:pt>
                <c:pt idx="478">
                  <c:v>93.442818889388107</c:v>
                </c:pt>
                <c:pt idx="479">
                  <c:v>89.905673413122599</c:v>
                </c:pt>
                <c:pt idx="480">
                  <c:v>92.951687323110505</c:v>
                </c:pt>
                <c:pt idx="481">
                  <c:v>95.485666751395442</c:v>
                </c:pt>
                <c:pt idx="482">
                  <c:v>89.978522902625258</c:v>
                </c:pt>
                <c:pt idx="483">
                  <c:v>85.043326860627204</c:v>
                </c:pt>
                <c:pt idx="484">
                  <c:v>91.552292406216282</c:v>
                </c:pt>
                <c:pt idx="485">
                  <c:v>89.27759578228418</c:v>
                </c:pt>
                <c:pt idx="486">
                  <c:v>95.59720403100809</c:v>
                </c:pt>
                <c:pt idx="487">
                  <c:v>87.057158742623457</c:v>
                </c:pt>
                <c:pt idx="488">
                  <c:v>87.810529385243939</c:v>
                </c:pt>
                <c:pt idx="489">
                  <c:v>92.750068540583257</c:v>
                </c:pt>
                <c:pt idx="490">
                  <c:v>90.850626203492581</c:v>
                </c:pt>
                <c:pt idx="491">
                  <c:v>86.164245961345699</c:v>
                </c:pt>
                <c:pt idx="492">
                  <c:v>89.948781884658089</c:v>
                </c:pt>
                <c:pt idx="493">
                  <c:v>86.610766379810002</c:v>
                </c:pt>
                <c:pt idx="494">
                  <c:v>91.881065466627504</c:v>
                </c:pt>
                <c:pt idx="495">
                  <c:v>91.669950940541099</c:v>
                </c:pt>
                <c:pt idx="496">
                  <c:v>94.179191305767219</c:v>
                </c:pt>
                <c:pt idx="497">
                  <c:v>88.855290200156219</c:v>
                </c:pt>
                <c:pt idx="498">
                  <c:v>88.665776869559153</c:v>
                </c:pt>
                <c:pt idx="499">
                  <c:v>89.327610929801494</c:v>
                </c:pt>
                <c:pt idx="500">
                  <c:v>89.461468861190596</c:v>
                </c:pt>
                <c:pt idx="501">
                  <c:v>92.079268687607694</c:v>
                </c:pt>
                <c:pt idx="502">
                  <c:v>90.338956970842801</c:v>
                </c:pt>
                <c:pt idx="503">
                  <c:v>88.307302707216181</c:v>
                </c:pt>
                <c:pt idx="504">
                  <c:v>85.641457407094379</c:v>
                </c:pt>
                <c:pt idx="505">
                  <c:v>85.778463416611189</c:v>
                </c:pt>
                <c:pt idx="506">
                  <c:v>88.451923059965978</c:v>
                </c:pt>
                <c:pt idx="507">
                  <c:v>86.651413323251248</c:v>
                </c:pt>
                <c:pt idx="508">
                  <c:v>89.758175106205798</c:v>
                </c:pt>
                <c:pt idx="509">
                  <c:v>89.701987793588742</c:v>
                </c:pt>
                <c:pt idx="510">
                  <c:v>95.42159616362828</c:v>
                </c:pt>
                <c:pt idx="511">
                  <c:v>87.919932894676478</c:v>
                </c:pt>
                <c:pt idx="512">
                  <c:v>87.751970145167903</c:v>
                </c:pt>
                <c:pt idx="513">
                  <c:v>89.387858122374737</c:v>
                </c:pt>
                <c:pt idx="514">
                  <c:v>89.940640364978677</c:v>
                </c:pt>
                <c:pt idx="515">
                  <c:v>90.077967340392703</c:v>
                </c:pt>
                <c:pt idx="516">
                  <c:v>97.687919402573101</c:v>
                </c:pt>
                <c:pt idx="517">
                  <c:v>87.847853484207718</c:v>
                </c:pt>
                <c:pt idx="518">
                  <c:v>88.634653665389521</c:v>
                </c:pt>
                <c:pt idx="519">
                  <c:v>88.141302980954279</c:v>
                </c:pt>
                <c:pt idx="520">
                  <c:v>87.997315091398477</c:v>
                </c:pt>
                <c:pt idx="521">
                  <c:v>93.17360828317338</c:v>
                </c:pt>
                <c:pt idx="522">
                  <c:v>89.875862908897858</c:v>
                </c:pt>
                <c:pt idx="523">
                  <c:v>90.788590850956197</c:v>
                </c:pt>
                <c:pt idx="524">
                  <c:v>92.668682306260564</c:v>
                </c:pt>
                <c:pt idx="525">
                  <c:v>88.11100867415098</c:v>
                </c:pt>
                <c:pt idx="526">
                  <c:v>92.895315496511259</c:v>
                </c:pt>
                <c:pt idx="527">
                  <c:v>92.236988466011979</c:v>
                </c:pt>
                <c:pt idx="528">
                  <c:v>83.060252791582101</c:v>
                </c:pt>
                <c:pt idx="529">
                  <c:v>93.384848686234079</c:v>
                </c:pt>
                <c:pt idx="530">
                  <c:v>94.372127110380845</c:v>
                </c:pt>
                <c:pt idx="531">
                  <c:v>86.945554894543704</c:v>
                </c:pt>
                <c:pt idx="532">
                  <c:v>89.603154004969582</c:v>
                </c:pt>
                <c:pt idx="533">
                  <c:v>91.148037926931039</c:v>
                </c:pt>
                <c:pt idx="534">
                  <c:v>90.866670247142196</c:v>
                </c:pt>
                <c:pt idx="535">
                  <c:v>95.092111255191782</c:v>
                </c:pt>
                <c:pt idx="536">
                  <c:v>88.581813101882801</c:v>
                </c:pt>
                <c:pt idx="537">
                  <c:v>90.273004448479682</c:v>
                </c:pt>
                <c:pt idx="538">
                  <c:v>93.453011807209379</c:v>
                </c:pt>
                <c:pt idx="539">
                  <c:v>89.289814685744375</c:v>
                </c:pt>
                <c:pt idx="540">
                  <c:v>94.520538272277989</c:v>
                </c:pt>
                <c:pt idx="541">
                  <c:v>89.697303468549094</c:v>
                </c:pt>
                <c:pt idx="542">
                  <c:v>90.903500699892192</c:v>
                </c:pt>
                <c:pt idx="543">
                  <c:v>88.924445544189979</c:v>
                </c:pt>
                <c:pt idx="544">
                  <c:v>83.49221843872138</c:v>
                </c:pt>
                <c:pt idx="545">
                  <c:v>84.80190436165978</c:v>
                </c:pt>
                <c:pt idx="546">
                  <c:v>86.979788917100947</c:v>
                </c:pt>
                <c:pt idx="547">
                  <c:v>90.480705556736197</c:v>
                </c:pt>
                <c:pt idx="548">
                  <c:v>90.716975034507783</c:v>
                </c:pt>
                <c:pt idx="549">
                  <c:v>86.813679556530289</c:v>
                </c:pt>
                <c:pt idx="550">
                  <c:v>94.935772933112489</c:v>
                </c:pt>
                <c:pt idx="551">
                  <c:v>88.533963696463601</c:v>
                </c:pt>
                <c:pt idx="552">
                  <c:v>86.894278266898098</c:v>
                </c:pt>
                <c:pt idx="553">
                  <c:v>82.877069600098096</c:v>
                </c:pt>
                <c:pt idx="554">
                  <c:v>89.247818569702687</c:v>
                </c:pt>
                <c:pt idx="555">
                  <c:v>89.283197708621088</c:v>
                </c:pt>
                <c:pt idx="556">
                  <c:v>84.776810450876198</c:v>
                </c:pt>
                <c:pt idx="557">
                  <c:v>90.578493405019202</c:v>
                </c:pt>
                <c:pt idx="558">
                  <c:v>73.128627646522858</c:v>
                </c:pt>
                <c:pt idx="559">
                  <c:v>85.414123277179485</c:v>
                </c:pt>
                <c:pt idx="560">
                  <c:v>85.709205989570592</c:v>
                </c:pt>
                <c:pt idx="561">
                  <c:v>86.155654252151564</c:v>
                </c:pt>
                <c:pt idx="562">
                  <c:v>86.311494339067806</c:v>
                </c:pt>
                <c:pt idx="563">
                  <c:v>81.178406512291218</c:v>
                </c:pt>
                <c:pt idx="564">
                  <c:v>91.357289841584588</c:v>
                </c:pt>
                <c:pt idx="565">
                  <c:v>82.873605283511182</c:v>
                </c:pt>
                <c:pt idx="566">
                  <c:v>89.481759903741406</c:v>
                </c:pt>
                <c:pt idx="567">
                  <c:v>88.567519372164782</c:v>
                </c:pt>
                <c:pt idx="568">
                  <c:v>87.719863291956543</c:v>
                </c:pt>
                <c:pt idx="569">
                  <c:v>87.213996630351403</c:v>
                </c:pt>
                <c:pt idx="570">
                  <c:v>81.199535821717404</c:v>
                </c:pt>
                <c:pt idx="571">
                  <c:v>85.363663054633903</c:v>
                </c:pt>
                <c:pt idx="572">
                  <c:v>88.754477093689545</c:v>
                </c:pt>
                <c:pt idx="573">
                  <c:v>82.631999360897296</c:v>
                </c:pt>
                <c:pt idx="574">
                  <c:v>81.643934434330305</c:v>
                </c:pt>
                <c:pt idx="575">
                  <c:v>84.827122647406199</c:v>
                </c:pt>
                <c:pt idx="576">
                  <c:v>85.177102833804781</c:v>
                </c:pt>
                <c:pt idx="577">
                  <c:v>85.652171101129454</c:v>
                </c:pt>
                <c:pt idx="578">
                  <c:v>86.478458428360582</c:v>
                </c:pt>
                <c:pt idx="579">
                  <c:v>88.222586011511538</c:v>
                </c:pt>
                <c:pt idx="580">
                  <c:v>80.205139558765083</c:v>
                </c:pt>
                <c:pt idx="581">
                  <c:v>80.425618655954779</c:v>
                </c:pt>
                <c:pt idx="582">
                  <c:v>79.658442259651551</c:v>
                </c:pt>
                <c:pt idx="583">
                  <c:v>79.465936232506763</c:v>
                </c:pt>
                <c:pt idx="584">
                  <c:v>78.635312274039165</c:v>
                </c:pt>
                <c:pt idx="585">
                  <c:v>81.045688325886758</c:v>
                </c:pt>
                <c:pt idx="586">
                  <c:v>82.079235830390189</c:v>
                </c:pt>
                <c:pt idx="587">
                  <c:v>80.044278405576307</c:v>
                </c:pt>
                <c:pt idx="588">
                  <c:v>77.523905494134681</c:v>
                </c:pt>
                <c:pt idx="589">
                  <c:v>75.273806381877606</c:v>
                </c:pt>
                <c:pt idx="590">
                  <c:v>75.762607290323899</c:v>
                </c:pt>
                <c:pt idx="591">
                  <c:v>73.962193085746677</c:v>
                </c:pt>
                <c:pt idx="592">
                  <c:v>76.859352408089038</c:v>
                </c:pt>
                <c:pt idx="593">
                  <c:v>74.799626077817877</c:v>
                </c:pt>
                <c:pt idx="594">
                  <c:v>76.267190377517807</c:v>
                </c:pt>
                <c:pt idx="595">
                  <c:v>74.814156116913182</c:v>
                </c:pt>
                <c:pt idx="596">
                  <c:v>76.565241192771254</c:v>
                </c:pt>
                <c:pt idx="597">
                  <c:v>72.661153643183596</c:v>
                </c:pt>
                <c:pt idx="598">
                  <c:v>73.378828339036446</c:v>
                </c:pt>
                <c:pt idx="599">
                  <c:v>74.185067061812504</c:v>
                </c:pt>
                <c:pt idx="600">
                  <c:v>68.801242782475001</c:v>
                </c:pt>
                <c:pt idx="601">
                  <c:v>73.069884596335882</c:v>
                </c:pt>
                <c:pt idx="602">
                  <c:v>71.004369373173802</c:v>
                </c:pt>
                <c:pt idx="603">
                  <c:v>62.791055735045795</c:v>
                </c:pt>
                <c:pt idx="604">
                  <c:v>69.953745048113106</c:v>
                </c:pt>
                <c:pt idx="605">
                  <c:v>65.616557726516419</c:v>
                </c:pt>
                <c:pt idx="606">
                  <c:v>66.809540168398698</c:v>
                </c:pt>
                <c:pt idx="607">
                  <c:v>69.160535888893179</c:v>
                </c:pt>
                <c:pt idx="608">
                  <c:v>70.013594614555203</c:v>
                </c:pt>
                <c:pt idx="609">
                  <c:v>64.553757799532349</c:v>
                </c:pt>
                <c:pt idx="610">
                  <c:v>62.106253437917594</c:v>
                </c:pt>
                <c:pt idx="611">
                  <c:v>62.506530106670411</c:v>
                </c:pt>
                <c:pt idx="612">
                  <c:v>60.179041264270595</c:v>
                </c:pt>
                <c:pt idx="613">
                  <c:v>64.897755959050698</c:v>
                </c:pt>
                <c:pt idx="614">
                  <c:v>65.467456812340899</c:v>
                </c:pt>
                <c:pt idx="615">
                  <c:v>64.665850278829438</c:v>
                </c:pt>
                <c:pt idx="616">
                  <c:v>52.968710288032611</c:v>
                </c:pt>
                <c:pt idx="617">
                  <c:v>59.410940515117289</c:v>
                </c:pt>
                <c:pt idx="618">
                  <c:v>58.112128867877203</c:v>
                </c:pt>
                <c:pt idx="619">
                  <c:v>59.774035398306779</c:v>
                </c:pt>
                <c:pt idx="620">
                  <c:v>60.585755878193972</c:v>
                </c:pt>
                <c:pt idx="621">
                  <c:v>61.284302399728212</c:v>
                </c:pt>
                <c:pt idx="622">
                  <c:v>59.390397721315097</c:v>
                </c:pt>
                <c:pt idx="623">
                  <c:v>55.846624353199928</c:v>
                </c:pt>
                <c:pt idx="624">
                  <c:v>62.832428396546902</c:v>
                </c:pt>
                <c:pt idx="625">
                  <c:v>56.426071904085113</c:v>
                </c:pt>
                <c:pt idx="626">
                  <c:v>59.140507162204528</c:v>
                </c:pt>
                <c:pt idx="627">
                  <c:v>60.51753874882278</c:v>
                </c:pt>
                <c:pt idx="628">
                  <c:v>59.277350842234611</c:v>
                </c:pt>
                <c:pt idx="629">
                  <c:v>62.781037053060373</c:v>
                </c:pt>
                <c:pt idx="630">
                  <c:v>60.649724444551502</c:v>
                </c:pt>
                <c:pt idx="631">
                  <c:v>63.002506884097699</c:v>
                </c:pt>
                <c:pt idx="632">
                  <c:v>61.395746716900312</c:v>
                </c:pt>
                <c:pt idx="633">
                  <c:v>59.453858312096294</c:v>
                </c:pt>
                <c:pt idx="634">
                  <c:v>59.644509473670297</c:v>
                </c:pt>
                <c:pt idx="635">
                  <c:v>58.276184303847195</c:v>
                </c:pt>
                <c:pt idx="636">
                  <c:v>58.197302255296229</c:v>
                </c:pt>
                <c:pt idx="637">
                  <c:v>63.305892557877094</c:v>
                </c:pt>
                <c:pt idx="638">
                  <c:v>55.682363418752004</c:v>
                </c:pt>
                <c:pt idx="639">
                  <c:v>57.970539439454598</c:v>
                </c:pt>
                <c:pt idx="640">
                  <c:v>61.284289227544129</c:v>
                </c:pt>
                <c:pt idx="641">
                  <c:v>55.052242859618588</c:v>
                </c:pt>
                <c:pt idx="642">
                  <c:v>59.344093440065798</c:v>
                </c:pt>
                <c:pt idx="643">
                  <c:v>61.048059180304698</c:v>
                </c:pt>
                <c:pt idx="644">
                  <c:v>61.704608505408196</c:v>
                </c:pt>
                <c:pt idx="645">
                  <c:v>58.49588900779839</c:v>
                </c:pt>
                <c:pt idx="646">
                  <c:v>51.824189379178812</c:v>
                </c:pt>
                <c:pt idx="647">
                  <c:v>57.829813358467497</c:v>
                </c:pt>
                <c:pt idx="648">
                  <c:v>54.271263282070912</c:v>
                </c:pt>
                <c:pt idx="649">
                  <c:v>57.138107113077879</c:v>
                </c:pt>
                <c:pt idx="650">
                  <c:v>51.686135157458502</c:v>
                </c:pt>
                <c:pt idx="651">
                  <c:v>50.627640744685401</c:v>
                </c:pt>
                <c:pt idx="652">
                  <c:v>53.612529384123995</c:v>
                </c:pt>
                <c:pt idx="653">
                  <c:v>47.443954661213226</c:v>
                </c:pt>
                <c:pt idx="654">
                  <c:v>47.883540224835201</c:v>
                </c:pt>
                <c:pt idx="655">
                  <c:v>47.647441264665375</c:v>
                </c:pt>
                <c:pt idx="656">
                  <c:v>47.708326470057912</c:v>
                </c:pt>
                <c:pt idx="657">
                  <c:v>52.377973550755328</c:v>
                </c:pt>
                <c:pt idx="658">
                  <c:v>41.722950881412913</c:v>
                </c:pt>
                <c:pt idx="659">
                  <c:v>49.787237954877</c:v>
                </c:pt>
                <c:pt idx="660">
                  <c:v>49.358605905044129</c:v>
                </c:pt>
                <c:pt idx="661">
                  <c:v>49.784977649189699</c:v>
                </c:pt>
                <c:pt idx="662">
                  <c:v>53.076700581810329</c:v>
                </c:pt>
                <c:pt idx="663">
                  <c:v>44.936837490308797</c:v>
                </c:pt>
                <c:pt idx="664">
                  <c:v>52.363289847961397</c:v>
                </c:pt>
                <c:pt idx="665">
                  <c:v>48.583470647648994</c:v>
                </c:pt>
                <c:pt idx="666">
                  <c:v>47.769214448680202</c:v>
                </c:pt>
                <c:pt idx="667">
                  <c:v>51.153023664975699</c:v>
                </c:pt>
                <c:pt idx="668">
                  <c:v>53.140455122712197</c:v>
                </c:pt>
                <c:pt idx="669">
                  <c:v>53.715410376056212</c:v>
                </c:pt>
                <c:pt idx="670">
                  <c:v>46.351630167059945</c:v>
                </c:pt>
                <c:pt idx="671">
                  <c:v>52.124080032632129</c:v>
                </c:pt>
                <c:pt idx="672">
                  <c:v>49.970012243217099</c:v>
                </c:pt>
                <c:pt idx="673">
                  <c:v>52.906607323230375</c:v>
                </c:pt>
                <c:pt idx="674">
                  <c:v>50.312439844789203</c:v>
                </c:pt>
                <c:pt idx="675">
                  <c:v>50.921792082061003</c:v>
                </c:pt>
                <c:pt idx="676">
                  <c:v>44.826703978188071</c:v>
                </c:pt>
                <c:pt idx="677">
                  <c:v>42.797780926806411</c:v>
                </c:pt>
                <c:pt idx="678">
                  <c:v>48.866397360854101</c:v>
                </c:pt>
                <c:pt idx="679">
                  <c:v>42.032314026658796</c:v>
                </c:pt>
                <c:pt idx="680">
                  <c:v>46.95405247824192</c:v>
                </c:pt>
                <c:pt idx="681">
                  <c:v>42.013864176863997</c:v>
                </c:pt>
                <c:pt idx="682">
                  <c:v>41.417561201754275</c:v>
                </c:pt>
                <c:pt idx="683">
                  <c:v>46.206841488895094</c:v>
                </c:pt>
                <c:pt idx="684">
                  <c:v>40.236462316937171</c:v>
                </c:pt>
                <c:pt idx="685">
                  <c:v>41.597400569829098</c:v>
                </c:pt>
                <c:pt idx="686">
                  <c:v>40.876086979359521</c:v>
                </c:pt>
                <c:pt idx="687">
                  <c:v>40.458290710284899</c:v>
                </c:pt>
                <c:pt idx="688">
                  <c:v>40.871880075636263</c:v>
                </c:pt>
                <c:pt idx="689">
                  <c:v>46.253176789241394</c:v>
                </c:pt>
                <c:pt idx="690">
                  <c:v>38.604886978018229</c:v>
                </c:pt>
                <c:pt idx="691">
                  <c:v>44.544025144831771</c:v>
                </c:pt>
                <c:pt idx="692">
                  <c:v>43.166186024588811</c:v>
                </c:pt>
                <c:pt idx="693">
                  <c:v>42.014223944960698</c:v>
                </c:pt>
                <c:pt idx="694">
                  <c:v>40.094192944191725</c:v>
                </c:pt>
                <c:pt idx="695">
                  <c:v>44.274952001117697</c:v>
                </c:pt>
                <c:pt idx="696">
                  <c:v>43.847998903324196</c:v>
                </c:pt>
                <c:pt idx="697">
                  <c:v>38.1794033214764</c:v>
                </c:pt>
                <c:pt idx="698">
                  <c:v>39.296097698298198</c:v>
                </c:pt>
                <c:pt idx="699">
                  <c:v>38.191967221048799</c:v>
                </c:pt>
                <c:pt idx="700">
                  <c:v>44.299143890986571</c:v>
                </c:pt>
                <c:pt idx="701">
                  <c:v>41.76924140304552</c:v>
                </c:pt>
                <c:pt idx="702">
                  <c:v>38.712240836292999</c:v>
                </c:pt>
                <c:pt idx="703">
                  <c:v>42.1139161651449</c:v>
                </c:pt>
                <c:pt idx="704">
                  <c:v>42.514040645721998</c:v>
                </c:pt>
                <c:pt idx="705">
                  <c:v>41.869508459650596</c:v>
                </c:pt>
                <c:pt idx="706">
                  <c:v>38.454749159838897</c:v>
                </c:pt>
                <c:pt idx="707">
                  <c:v>42.833288595197921</c:v>
                </c:pt>
                <c:pt idx="708">
                  <c:v>39.983731104888001</c:v>
                </c:pt>
                <c:pt idx="709">
                  <c:v>33.105447298012294</c:v>
                </c:pt>
                <c:pt idx="710">
                  <c:v>35.511478281716542</c:v>
                </c:pt>
                <c:pt idx="711">
                  <c:v>41.578975732214211</c:v>
                </c:pt>
                <c:pt idx="712">
                  <c:v>39.793247680803802</c:v>
                </c:pt>
                <c:pt idx="713">
                  <c:v>34.167289285732728</c:v>
                </c:pt>
                <c:pt idx="714">
                  <c:v>35.979799588295194</c:v>
                </c:pt>
                <c:pt idx="715">
                  <c:v>32.965565067007802</c:v>
                </c:pt>
                <c:pt idx="716">
                  <c:v>28.6219277041711</c:v>
                </c:pt>
                <c:pt idx="717">
                  <c:v>33.384940311341197</c:v>
                </c:pt>
                <c:pt idx="718">
                  <c:v>31.413856116667805</c:v>
                </c:pt>
                <c:pt idx="719">
                  <c:v>39.21047148972152</c:v>
                </c:pt>
                <c:pt idx="720">
                  <c:v>32.570224400641273</c:v>
                </c:pt>
                <c:pt idx="721">
                  <c:v>35.225339151599272</c:v>
                </c:pt>
                <c:pt idx="722">
                  <c:v>33.090709759572803</c:v>
                </c:pt>
                <c:pt idx="723">
                  <c:v>27.5106067500436</c:v>
                </c:pt>
                <c:pt idx="724">
                  <c:v>31.0371090915549</c:v>
                </c:pt>
                <c:pt idx="725">
                  <c:v>33.8945561192727</c:v>
                </c:pt>
                <c:pt idx="726">
                  <c:v>49.401116287571512</c:v>
                </c:pt>
                <c:pt idx="727">
                  <c:v>29.828238379731051</c:v>
                </c:pt>
                <c:pt idx="728">
                  <c:v>25.975857221450731</c:v>
                </c:pt>
                <c:pt idx="729">
                  <c:v>32.613708174541813</c:v>
                </c:pt>
                <c:pt idx="730">
                  <c:v>26.751151773785899</c:v>
                </c:pt>
                <c:pt idx="731">
                  <c:v>31.721050634866401</c:v>
                </c:pt>
                <c:pt idx="732">
                  <c:v>31.7344788852973</c:v>
                </c:pt>
                <c:pt idx="733">
                  <c:v>31.428263763589189</c:v>
                </c:pt>
                <c:pt idx="734">
                  <c:v>30.157404885998435</c:v>
                </c:pt>
                <c:pt idx="735">
                  <c:v>28.999504758691401</c:v>
                </c:pt>
                <c:pt idx="736">
                  <c:v>32.442057452710358</c:v>
                </c:pt>
                <c:pt idx="737">
                  <c:v>36.05312259266212</c:v>
                </c:pt>
                <c:pt idx="738">
                  <c:v>31.563017320495302</c:v>
                </c:pt>
                <c:pt idx="739">
                  <c:v>30.039220370372359</c:v>
                </c:pt>
                <c:pt idx="740">
                  <c:v>25.287480000909486</c:v>
                </c:pt>
                <c:pt idx="741">
                  <c:v>31.173889365921099</c:v>
                </c:pt>
                <c:pt idx="742">
                  <c:v>33.245365630792001</c:v>
                </c:pt>
                <c:pt idx="743">
                  <c:v>28.541144720765264</c:v>
                </c:pt>
                <c:pt idx="744">
                  <c:v>25.593929958156401</c:v>
                </c:pt>
                <c:pt idx="745">
                  <c:v>20.268833677735024</c:v>
                </c:pt>
                <c:pt idx="746">
                  <c:v>29.267313834974924</c:v>
                </c:pt>
                <c:pt idx="747">
                  <c:v>22.318517090384287</c:v>
                </c:pt>
                <c:pt idx="748">
                  <c:v>26.433539003933316</c:v>
                </c:pt>
                <c:pt idx="749">
                  <c:v>27.6254750331967</c:v>
                </c:pt>
                <c:pt idx="750">
                  <c:v>22.070917344406698</c:v>
                </c:pt>
                <c:pt idx="751">
                  <c:v>22.318193614233888</c:v>
                </c:pt>
                <c:pt idx="752">
                  <c:v>22.380283327953599</c:v>
                </c:pt>
                <c:pt idx="753">
                  <c:v>20.158780154408635</c:v>
                </c:pt>
                <c:pt idx="754">
                  <c:v>23.340734682900059</c:v>
                </c:pt>
                <c:pt idx="755">
                  <c:v>17.652030227794601</c:v>
                </c:pt>
                <c:pt idx="756">
                  <c:v>17.129683907071687</c:v>
                </c:pt>
                <c:pt idx="757">
                  <c:v>16.340697678365125</c:v>
                </c:pt>
                <c:pt idx="758">
                  <c:v>19.590774233690802</c:v>
                </c:pt>
                <c:pt idx="759">
                  <c:v>20.392037397392986</c:v>
                </c:pt>
                <c:pt idx="760">
                  <c:v>18.505713857904059</c:v>
                </c:pt>
                <c:pt idx="761">
                  <c:v>18.323789230309028</c:v>
                </c:pt>
                <c:pt idx="762">
                  <c:v>16.714686888899287</c:v>
                </c:pt>
                <c:pt idx="763">
                  <c:v>15.853947289984522</c:v>
                </c:pt>
                <c:pt idx="764">
                  <c:v>25.386328474767325</c:v>
                </c:pt>
                <c:pt idx="765">
                  <c:v>13.6384567381754</c:v>
                </c:pt>
                <c:pt idx="766">
                  <c:v>11.8980133565203</c:v>
                </c:pt>
                <c:pt idx="767">
                  <c:v>15.055858865080706</c:v>
                </c:pt>
                <c:pt idx="768">
                  <c:v>17.892326140287587</c:v>
                </c:pt>
                <c:pt idx="769">
                  <c:v>13.797973667950066</c:v>
                </c:pt>
                <c:pt idx="770">
                  <c:v>8.6776694944651194</c:v>
                </c:pt>
                <c:pt idx="771">
                  <c:v>12.053558741611498</c:v>
                </c:pt>
                <c:pt idx="772">
                  <c:v>12.396667410928021</c:v>
                </c:pt>
                <c:pt idx="773">
                  <c:v>12.3386385991965</c:v>
                </c:pt>
                <c:pt idx="774">
                  <c:v>4.6797094723352197</c:v>
                </c:pt>
                <c:pt idx="775">
                  <c:v>11.4233279366651</c:v>
                </c:pt>
                <c:pt idx="776">
                  <c:v>10.781205977980401</c:v>
                </c:pt>
                <c:pt idx="777">
                  <c:v>13.379272829008421</c:v>
                </c:pt>
                <c:pt idx="778">
                  <c:v>12.6323930354016</c:v>
                </c:pt>
                <c:pt idx="779">
                  <c:v>8.6737798936345687</c:v>
                </c:pt>
                <c:pt idx="780">
                  <c:v>5.1962332836232124</c:v>
                </c:pt>
                <c:pt idx="781">
                  <c:v>9.2766745644835602</c:v>
                </c:pt>
                <c:pt idx="782">
                  <c:v>10.447450528301006</c:v>
                </c:pt>
                <c:pt idx="783">
                  <c:v>18.015006052068401</c:v>
                </c:pt>
                <c:pt idx="784">
                  <c:v>11.228921246438162</c:v>
                </c:pt>
                <c:pt idx="785">
                  <c:v>9.0942837687897189</c:v>
                </c:pt>
                <c:pt idx="786">
                  <c:v>11.6957289152952</c:v>
                </c:pt>
                <c:pt idx="787">
                  <c:v>8.8345071748069515</c:v>
                </c:pt>
                <c:pt idx="788">
                  <c:v>13.001840377709321</c:v>
                </c:pt>
                <c:pt idx="789">
                  <c:v>7.4324537816941829</c:v>
                </c:pt>
                <c:pt idx="790">
                  <c:v>7.0711596574396998</c:v>
                </c:pt>
                <c:pt idx="791">
                  <c:v>5.6565275286542498</c:v>
                </c:pt>
                <c:pt idx="792">
                  <c:v>6.8768725751345503</c:v>
                </c:pt>
                <c:pt idx="793">
                  <c:v>8.6371610000621466</c:v>
                </c:pt>
                <c:pt idx="794">
                  <c:v>16.053577562869787</c:v>
                </c:pt>
                <c:pt idx="795">
                  <c:v>13.908727809362899</c:v>
                </c:pt>
                <c:pt idx="796">
                  <c:v>6.5093759021802304</c:v>
                </c:pt>
                <c:pt idx="797">
                  <c:v>11.4468573676942</c:v>
                </c:pt>
                <c:pt idx="798">
                  <c:v>9.9333182403547919</c:v>
                </c:pt>
                <c:pt idx="799">
                  <c:v>12.813090796195899</c:v>
                </c:pt>
                <c:pt idx="800">
                  <c:v>12.777227175765301</c:v>
                </c:pt>
                <c:pt idx="801">
                  <c:v>7.2249572723249837</c:v>
                </c:pt>
                <c:pt idx="802">
                  <c:v>9.8153531171166026</c:v>
                </c:pt>
                <c:pt idx="803">
                  <c:v>7.0343757674097098</c:v>
                </c:pt>
                <c:pt idx="804">
                  <c:v>11.033206609079604</c:v>
                </c:pt>
                <c:pt idx="805">
                  <c:v>4.7648352586868858</c:v>
                </c:pt>
                <c:pt idx="806">
                  <c:v>8.8618957593618024</c:v>
                </c:pt>
                <c:pt idx="807">
                  <c:v>6.6530669774280087</c:v>
                </c:pt>
                <c:pt idx="808">
                  <c:v>3.8505755727226201</c:v>
                </c:pt>
                <c:pt idx="809">
                  <c:v>9.7289486517300787</c:v>
                </c:pt>
                <c:pt idx="810">
                  <c:v>10.669442204756727</c:v>
                </c:pt>
                <c:pt idx="811">
                  <c:v>11.896153018637802</c:v>
                </c:pt>
                <c:pt idx="812">
                  <c:v>9.1817469849109994</c:v>
                </c:pt>
                <c:pt idx="813">
                  <c:v>8.1883516768596216</c:v>
                </c:pt>
                <c:pt idx="814">
                  <c:v>13.1477420937823</c:v>
                </c:pt>
                <c:pt idx="815">
                  <c:v>10.37867552444</c:v>
                </c:pt>
                <c:pt idx="816">
                  <c:v>7.34020474146228</c:v>
                </c:pt>
                <c:pt idx="817">
                  <c:v>15.3484350022245</c:v>
                </c:pt>
                <c:pt idx="818">
                  <c:v>14.858327618402917</c:v>
                </c:pt>
                <c:pt idx="819">
                  <c:v>6.5891838483422385</c:v>
                </c:pt>
                <c:pt idx="820">
                  <c:v>13.5449778748652</c:v>
                </c:pt>
                <c:pt idx="821">
                  <c:v>12.144897693420598</c:v>
                </c:pt>
                <c:pt idx="822">
                  <c:v>4.8275564852897785</c:v>
                </c:pt>
                <c:pt idx="823">
                  <c:v>11.8248139354627</c:v>
                </c:pt>
                <c:pt idx="824">
                  <c:v>12.580097913695917</c:v>
                </c:pt>
                <c:pt idx="825">
                  <c:v>8.2514270735439705</c:v>
                </c:pt>
                <c:pt idx="826">
                  <c:v>15.179918693008204</c:v>
                </c:pt>
                <c:pt idx="827">
                  <c:v>14.687555435870001</c:v>
                </c:pt>
                <c:pt idx="828">
                  <c:v>12.403888039548628</c:v>
                </c:pt>
                <c:pt idx="829">
                  <c:v>15.866552574406249</c:v>
                </c:pt>
                <c:pt idx="830">
                  <c:v>9.4498591234006408</c:v>
                </c:pt>
                <c:pt idx="831">
                  <c:v>7.1331092419790298</c:v>
                </c:pt>
                <c:pt idx="832">
                  <c:v>11.304450327249421</c:v>
                </c:pt>
                <c:pt idx="833">
                  <c:v>14.312096693170504</c:v>
                </c:pt>
                <c:pt idx="834">
                  <c:v>17.046081465688236</c:v>
                </c:pt>
                <c:pt idx="835">
                  <c:v>14.851624223774017</c:v>
                </c:pt>
                <c:pt idx="836">
                  <c:v>12.135850525249317</c:v>
                </c:pt>
                <c:pt idx="837">
                  <c:v>16.210149616286401</c:v>
                </c:pt>
                <c:pt idx="838">
                  <c:v>20.237645223623186</c:v>
                </c:pt>
                <c:pt idx="839">
                  <c:v>22.092943045103659</c:v>
                </c:pt>
                <c:pt idx="840">
                  <c:v>16.778592483138659</c:v>
                </c:pt>
                <c:pt idx="841">
                  <c:v>17.933033047038887</c:v>
                </c:pt>
                <c:pt idx="842">
                  <c:v>22.525657470108989</c:v>
                </c:pt>
                <c:pt idx="843">
                  <c:v>18.002021696310401</c:v>
                </c:pt>
                <c:pt idx="844">
                  <c:v>15.8462180398214</c:v>
                </c:pt>
                <c:pt idx="845">
                  <c:v>22.934202044552599</c:v>
                </c:pt>
                <c:pt idx="846">
                  <c:v>17.387216184146688</c:v>
                </c:pt>
                <c:pt idx="847">
                  <c:v>22.381187725142631</c:v>
                </c:pt>
                <c:pt idx="848">
                  <c:v>22.687545409682805</c:v>
                </c:pt>
                <c:pt idx="849">
                  <c:v>25.825026758898201</c:v>
                </c:pt>
                <c:pt idx="850">
                  <c:v>25.876794192012131</c:v>
                </c:pt>
                <c:pt idx="851">
                  <c:v>22.661749310091889</c:v>
                </c:pt>
                <c:pt idx="852">
                  <c:v>25.177936578027364</c:v>
                </c:pt>
                <c:pt idx="853">
                  <c:v>25.211629773390989</c:v>
                </c:pt>
                <c:pt idx="854">
                  <c:v>29.737140657960289</c:v>
                </c:pt>
                <c:pt idx="855">
                  <c:v>24.814350125551563</c:v>
                </c:pt>
                <c:pt idx="856">
                  <c:v>30.0593388742084</c:v>
                </c:pt>
                <c:pt idx="857">
                  <c:v>24.881582562211889</c:v>
                </c:pt>
                <c:pt idx="858">
                  <c:v>27.411816604269902</c:v>
                </c:pt>
                <c:pt idx="859">
                  <c:v>28.712754867053899</c:v>
                </c:pt>
                <c:pt idx="860">
                  <c:v>30.409005174761756</c:v>
                </c:pt>
                <c:pt idx="861">
                  <c:v>33.885705622851788</c:v>
                </c:pt>
                <c:pt idx="862">
                  <c:v>32.191282365217297</c:v>
                </c:pt>
                <c:pt idx="863">
                  <c:v>29.6005355038955</c:v>
                </c:pt>
                <c:pt idx="864">
                  <c:v>30.282182007735315</c:v>
                </c:pt>
                <c:pt idx="865">
                  <c:v>36.956956558720897</c:v>
                </c:pt>
                <c:pt idx="866">
                  <c:v>27.570172906708088</c:v>
                </c:pt>
                <c:pt idx="867">
                  <c:v>35.863686628695028</c:v>
                </c:pt>
                <c:pt idx="868">
                  <c:v>34.807498188039993</c:v>
                </c:pt>
                <c:pt idx="869">
                  <c:v>29.883546147977125</c:v>
                </c:pt>
                <c:pt idx="870">
                  <c:v>34.893277609291744</c:v>
                </c:pt>
                <c:pt idx="871">
                  <c:v>39.009544592332475</c:v>
                </c:pt>
                <c:pt idx="872">
                  <c:v>36.0638684044538</c:v>
                </c:pt>
                <c:pt idx="873">
                  <c:v>38.540717341653803</c:v>
                </c:pt>
                <c:pt idx="874">
                  <c:v>36.485913841462803</c:v>
                </c:pt>
                <c:pt idx="875">
                  <c:v>40.734346473366458</c:v>
                </c:pt>
                <c:pt idx="876">
                  <c:v>37.191858389529379</c:v>
                </c:pt>
                <c:pt idx="877">
                  <c:v>32.973340666182295</c:v>
                </c:pt>
                <c:pt idx="878">
                  <c:v>36.7073800111583</c:v>
                </c:pt>
                <c:pt idx="879">
                  <c:v>40.880006248833901</c:v>
                </c:pt>
                <c:pt idx="880">
                  <c:v>45.574847106032358</c:v>
                </c:pt>
                <c:pt idx="881">
                  <c:v>47.103920550072999</c:v>
                </c:pt>
                <c:pt idx="882">
                  <c:v>44.357136899578599</c:v>
                </c:pt>
                <c:pt idx="883">
                  <c:v>38.960072725396003</c:v>
                </c:pt>
                <c:pt idx="884">
                  <c:v>45.101245722873102</c:v>
                </c:pt>
                <c:pt idx="885">
                  <c:v>42.759294997118296</c:v>
                </c:pt>
                <c:pt idx="886">
                  <c:v>42.9273815485654</c:v>
                </c:pt>
                <c:pt idx="887">
                  <c:v>39.435401547296273</c:v>
                </c:pt>
                <c:pt idx="888">
                  <c:v>42.746779715423699</c:v>
                </c:pt>
                <c:pt idx="889">
                  <c:v>44.972640728719902</c:v>
                </c:pt>
                <c:pt idx="890">
                  <c:v>48.27269269113588</c:v>
                </c:pt>
                <c:pt idx="891">
                  <c:v>47.189828293802194</c:v>
                </c:pt>
                <c:pt idx="892">
                  <c:v>48.974070119183295</c:v>
                </c:pt>
                <c:pt idx="893">
                  <c:v>49.577459248303903</c:v>
                </c:pt>
                <c:pt idx="894">
                  <c:v>50.933064603297126</c:v>
                </c:pt>
                <c:pt idx="895">
                  <c:v>51.551779642585601</c:v>
                </c:pt>
                <c:pt idx="896">
                  <c:v>47.299552836842672</c:v>
                </c:pt>
                <c:pt idx="897">
                  <c:v>53.778841487771899</c:v>
                </c:pt>
                <c:pt idx="898">
                  <c:v>47.0166534319318</c:v>
                </c:pt>
                <c:pt idx="899">
                  <c:v>50.711291077638897</c:v>
                </c:pt>
                <c:pt idx="900">
                  <c:v>47.961107950674702</c:v>
                </c:pt>
                <c:pt idx="901">
                  <c:v>58.506137925570513</c:v>
                </c:pt>
                <c:pt idx="902">
                  <c:v>52.410151461765729</c:v>
                </c:pt>
                <c:pt idx="903">
                  <c:v>53.974102353009201</c:v>
                </c:pt>
                <c:pt idx="904">
                  <c:v>59.328042745393702</c:v>
                </c:pt>
                <c:pt idx="905">
                  <c:v>57.752489430912796</c:v>
                </c:pt>
                <c:pt idx="906">
                  <c:v>56.56566456886042</c:v>
                </c:pt>
                <c:pt idx="907">
                  <c:v>59.533699223509011</c:v>
                </c:pt>
                <c:pt idx="908">
                  <c:v>50.292867916070819</c:v>
                </c:pt>
                <c:pt idx="909">
                  <c:v>55.946237532403529</c:v>
                </c:pt>
                <c:pt idx="910">
                  <c:v>59.166696970113499</c:v>
                </c:pt>
                <c:pt idx="911">
                  <c:v>57.385161168801098</c:v>
                </c:pt>
                <c:pt idx="912">
                  <c:v>60.693472974323896</c:v>
                </c:pt>
                <c:pt idx="913">
                  <c:v>62.611374005685796</c:v>
                </c:pt>
                <c:pt idx="914">
                  <c:v>60.141970473008328</c:v>
                </c:pt>
                <c:pt idx="915">
                  <c:v>64.134314145763881</c:v>
                </c:pt>
                <c:pt idx="916">
                  <c:v>62.086157967372095</c:v>
                </c:pt>
                <c:pt idx="917">
                  <c:v>63.291006346264211</c:v>
                </c:pt>
                <c:pt idx="918">
                  <c:v>63.482399462314895</c:v>
                </c:pt>
                <c:pt idx="919">
                  <c:v>66.847596664410858</c:v>
                </c:pt>
                <c:pt idx="920">
                  <c:v>59.748520315473371</c:v>
                </c:pt>
                <c:pt idx="921">
                  <c:v>68.253392262714058</c:v>
                </c:pt>
                <c:pt idx="922">
                  <c:v>61.417674724347989</c:v>
                </c:pt>
                <c:pt idx="923">
                  <c:v>74.766009048245806</c:v>
                </c:pt>
                <c:pt idx="924">
                  <c:v>70.232876555125557</c:v>
                </c:pt>
                <c:pt idx="925">
                  <c:v>66.751275759415293</c:v>
                </c:pt>
                <c:pt idx="926">
                  <c:v>63.029853127146396</c:v>
                </c:pt>
                <c:pt idx="927">
                  <c:v>66.547162052787982</c:v>
                </c:pt>
                <c:pt idx="928">
                  <c:v>69.481765540936095</c:v>
                </c:pt>
                <c:pt idx="929">
                  <c:v>73.768468282002502</c:v>
                </c:pt>
                <c:pt idx="930">
                  <c:v>76.095802671590178</c:v>
                </c:pt>
                <c:pt idx="931">
                  <c:v>76.522664013492658</c:v>
                </c:pt>
                <c:pt idx="932">
                  <c:v>67.705054390621441</c:v>
                </c:pt>
                <c:pt idx="933">
                  <c:v>67.791464215307585</c:v>
                </c:pt>
                <c:pt idx="934">
                  <c:v>63.575627650898497</c:v>
                </c:pt>
                <c:pt idx="935">
                  <c:v>64.539630872119858</c:v>
                </c:pt>
                <c:pt idx="936">
                  <c:v>67.265142365978903</c:v>
                </c:pt>
                <c:pt idx="937">
                  <c:v>71.624956315900178</c:v>
                </c:pt>
                <c:pt idx="938">
                  <c:v>73.791557217266401</c:v>
                </c:pt>
                <c:pt idx="939">
                  <c:v>73.020575171691064</c:v>
                </c:pt>
                <c:pt idx="940">
                  <c:v>71.793357789057595</c:v>
                </c:pt>
                <c:pt idx="941">
                  <c:v>74.874162111314888</c:v>
                </c:pt>
                <c:pt idx="942">
                  <c:v>70.566855543326298</c:v>
                </c:pt>
                <c:pt idx="943">
                  <c:v>68.768175327345006</c:v>
                </c:pt>
                <c:pt idx="944">
                  <c:v>70.915636231067296</c:v>
                </c:pt>
                <c:pt idx="945">
                  <c:v>70.348482966477448</c:v>
                </c:pt>
                <c:pt idx="946">
                  <c:v>66.207117462512926</c:v>
                </c:pt>
                <c:pt idx="947">
                  <c:v>70.460747572307298</c:v>
                </c:pt>
                <c:pt idx="948">
                  <c:v>70.871772485277205</c:v>
                </c:pt>
                <c:pt idx="949">
                  <c:v>73.046525709764694</c:v>
                </c:pt>
                <c:pt idx="950">
                  <c:v>74.953603017881548</c:v>
                </c:pt>
                <c:pt idx="951">
                  <c:v>64.774850064117359</c:v>
                </c:pt>
                <c:pt idx="952">
                  <c:v>71.073695656653257</c:v>
                </c:pt>
                <c:pt idx="953">
                  <c:v>75.245214169299757</c:v>
                </c:pt>
                <c:pt idx="954">
                  <c:v>74.140871209204079</c:v>
                </c:pt>
                <c:pt idx="955">
                  <c:v>66.956887864258618</c:v>
                </c:pt>
                <c:pt idx="956">
                  <c:v>67.384519150237296</c:v>
                </c:pt>
                <c:pt idx="957">
                  <c:v>68.545232880517105</c:v>
                </c:pt>
                <c:pt idx="958">
                  <c:v>66.683609989162875</c:v>
                </c:pt>
                <c:pt idx="959">
                  <c:v>69.363778640950358</c:v>
                </c:pt>
                <c:pt idx="960">
                  <c:v>70.445983628277631</c:v>
                </c:pt>
                <c:pt idx="961">
                  <c:v>68.457242790505504</c:v>
                </c:pt>
                <c:pt idx="962">
                  <c:v>71.483056700054689</c:v>
                </c:pt>
                <c:pt idx="963">
                  <c:v>68.548588378210781</c:v>
                </c:pt>
                <c:pt idx="964">
                  <c:v>70.854942602804641</c:v>
                </c:pt>
                <c:pt idx="965">
                  <c:v>69.621448714786055</c:v>
                </c:pt>
                <c:pt idx="966">
                  <c:v>72.136597691971701</c:v>
                </c:pt>
                <c:pt idx="967">
                  <c:v>68.391040376695642</c:v>
                </c:pt>
                <c:pt idx="968">
                  <c:v>71.623813312914038</c:v>
                </c:pt>
                <c:pt idx="969">
                  <c:v>73.289947814285568</c:v>
                </c:pt>
                <c:pt idx="970">
                  <c:v>70.105095706042178</c:v>
                </c:pt>
                <c:pt idx="971">
                  <c:v>74.775006692901158</c:v>
                </c:pt>
                <c:pt idx="972">
                  <c:v>69.494899983333269</c:v>
                </c:pt>
                <c:pt idx="973">
                  <c:v>72.991854878201494</c:v>
                </c:pt>
                <c:pt idx="974">
                  <c:v>72.091152848497501</c:v>
                </c:pt>
                <c:pt idx="975">
                  <c:v>71.984017011322706</c:v>
                </c:pt>
                <c:pt idx="976">
                  <c:v>68.087243557050982</c:v>
                </c:pt>
                <c:pt idx="977">
                  <c:v>56.914839217801529</c:v>
                </c:pt>
                <c:pt idx="978">
                  <c:v>70.755024736686238</c:v>
                </c:pt>
                <c:pt idx="979">
                  <c:v>72.294896324100804</c:v>
                </c:pt>
                <c:pt idx="980">
                  <c:v>73.811488194427739</c:v>
                </c:pt>
                <c:pt idx="981">
                  <c:v>65.809521672673981</c:v>
                </c:pt>
                <c:pt idx="982">
                  <c:v>69.370926936210978</c:v>
                </c:pt>
                <c:pt idx="983">
                  <c:v>72.425553368214395</c:v>
                </c:pt>
                <c:pt idx="984">
                  <c:v>63.568310155492902</c:v>
                </c:pt>
                <c:pt idx="985">
                  <c:v>69.725004596502288</c:v>
                </c:pt>
                <c:pt idx="986">
                  <c:v>71.926975425055502</c:v>
                </c:pt>
                <c:pt idx="987">
                  <c:v>69.620379043830539</c:v>
                </c:pt>
                <c:pt idx="988">
                  <c:v>72.867377810205738</c:v>
                </c:pt>
                <c:pt idx="989">
                  <c:v>69.091494931543707</c:v>
                </c:pt>
                <c:pt idx="990">
                  <c:v>66.917166318887894</c:v>
                </c:pt>
                <c:pt idx="991">
                  <c:v>67.433343637976705</c:v>
                </c:pt>
                <c:pt idx="992">
                  <c:v>71.817531712195859</c:v>
                </c:pt>
                <c:pt idx="993">
                  <c:v>70.63698464745238</c:v>
                </c:pt>
                <c:pt idx="994">
                  <c:v>68.316489186263482</c:v>
                </c:pt>
                <c:pt idx="995">
                  <c:v>72.361572845786426</c:v>
                </c:pt>
                <c:pt idx="996">
                  <c:v>69.654493021264983</c:v>
                </c:pt>
                <c:pt idx="997">
                  <c:v>68.446011286245437</c:v>
                </c:pt>
                <c:pt idx="998">
                  <c:v>67.883319267316693</c:v>
                </c:pt>
                <c:pt idx="999">
                  <c:v>68.607100131789238</c:v>
                </c:pt>
              </c:numCache>
            </c:numRef>
          </c:yVal>
        </c:ser>
        <c:ser>
          <c:idx val="1"/>
          <c:order val="1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598</c:v>
                </c:pt>
                <c:pt idx="8">
                  <c:v>33.850656081597073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897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56</c:v>
                </c:pt>
                <c:pt idx="19">
                  <c:v>28.159683755018456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59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24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31</c:v>
                </c:pt>
                <c:pt idx="31">
                  <c:v>22.766608922261486</c:v>
                </c:pt>
                <c:pt idx="32">
                  <c:v>22.533444163819031</c:v>
                </c:pt>
                <c:pt idx="33">
                  <c:v>22.337013122267731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31</c:v>
                </c:pt>
                <c:pt idx="40">
                  <c:v>22.105878729080583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51</c:v>
                </c:pt>
                <c:pt idx="45">
                  <c:v>23.131275062456595</c:v>
                </c:pt>
                <c:pt idx="46">
                  <c:v>23.449716680102451</c:v>
                </c:pt>
                <c:pt idx="47">
                  <c:v>23.791668508085099</c:v>
                </c:pt>
                <c:pt idx="48">
                  <c:v>24.16463920909726</c:v>
                </c:pt>
                <c:pt idx="49">
                  <c:v>24.57233404570156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43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2</c:v>
                </c:pt>
                <c:pt idx="67">
                  <c:v>34.259598898029942</c:v>
                </c:pt>
                <c:pt idx="68">
                  <c:v>34.799474628707301</c:v>
                </c:pt>
                <c:pt idx="69">
                  <c:v>35.322597081397397</c:v>
                </c:pt>
                <c:pt idx="70">
                  <c:v>35.83155785856362</c:v>
                </c:pt>
                <c:pt idx="71">
                  <c:v>36.327046595501898</c:v>
                </c:pt>
                <c:pt idx="72">
                  <c:v>36.797732563076011</c:v>
                </c:pt>
                <c:pt idx="73">
                  <c:v>37.260553930903725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2</c:v>
                </c:pt>
                <c:pt idx="78">
                  <c:v>39.190822292000796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397</c:v>
                </c:pt>
                <c:pt idx="85">
                  <c:v>40.774104402413521</c:v>
                </c:pt>
                <c:pt idx="86">
                  <c:v>40.892663533042473</c:v>
                </c:pt>
                <c:pt idx="87">
                  <c:v>40.961941165170096</c:v>
                </c:pt>
                <c:pt idx="88">
                  <c:v>41.017183510621997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21</c:v>
                </c:pt>
                <c:pt idx="92">
                  <c:v>40.903739143985895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591</c:v>
                </c:pt>
                <c:pt idx="97">
                  <c:v>40.102987039949703</c:v>
                </c:pt>
                <c:pt idx="98">
                  <c:v>39.860406476536497</c:v>
                </c:pt>
                <c:pt idx="99">
                  <c:v>39.59085735961942</c:v>
                </c:pt>
                <c:pt idx="100">
                  <c:v>39.29673484345458</c:v>
                </c:pt>
                <c:pt idx="101">
                  <c:v>38.977059773589993</c:v>
                </c:pt>
                <c:pt idx="102">
                  <c:v>38.635152098372295</c:v>
                </c:pt>
                <c:pt idx="103">
                  <c:v>38.268593200723195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842</c:v>
                </c:pt>
                <c:pt idx="108">
                  <c:v>36.139403859113898</c:v>
                </c:pt>
                <c:pt idx="109">
                  <c:v>35.65618720060862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79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51</c:v>
                </c:pt>
                <c:pt idx="117">
                  <c:v>31.381053911411399</c:v>
                </c:pt>
                <c:pt idx="118">
                  <c:v>30.811578784192143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59</c:v>
                </c:pt>
                <c:pt idx="123">
                  <c:v>27.925376363024164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4</c:v>
                </c:pt>
                <c:pt idx="132">
                  <c:v>22.975397962276887</c:v>
                </c:pt>
                <c:pt idx="133">
                  <c:v>22.47391620527106</c:v>
                </c:pt>
                <c:pt idx="134">
                  <c:v>21.980680283767704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59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59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51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59</c:v>
                </c:pt>
                <c:pt idx="160">
                  <c:v>16.075782903263558</c:v>
                </c:pt>
                <c:pt idx="161">
                  <c:v>16.166985406629543</c:v>
                </c:pt>
                <c:pt idx="162">
                  <c:v>16.258187909995389</c:v>
                </c:pt>
                <c:pt idx="163">
                  <c:v>16.396419579540336</c:v>
                </c:pt>
                <c:pt idx="164">
                  <c:v>16.544488689860302</c:v>
                </c:pt>
                <c:pt idx="165">
                  <c:v>16.711968624845763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51</c:v>
                </c:pt>
                <c:pt idx="169">
                  <c:v>17.624773240392599</c:v>
                </c:pt>
                <c:pt idx="170">
                  <c:v>17.899198773692031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04</c:v>
                </c:pt>
                <c:pt idx="177">
                  <c:v>20.38169124713766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48</c:v>
                </c:pt>
                <c:pt idx="184">
                  <c:v>23.640269556209187</c:v>
                </c:pt>
                <c:pt idx="185">
                  <c:v>24.145851785099048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51</c:v>
                </c:pt>
                <c:pt idx="193">
                  <c:v>28.543199927455799</c:v>
                </c:pt>
                <c:pt idx="194">
                  <c:v>29.118783469419451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96</c:v>
                </c:pt>
                <c:pt idx="204">
                  <c:v>34.860247699627905</c:v>
                </c:pt>
                <c:pt idx="205">
                  <c:v>35.414273385448105</c:v>
                </c:pt>
                <c:pt idx="206">
                  <c:v>35.968299071268298</c:v>
                </c:pt>
                <c:pt idx="207">
                  <c:v>36.512723760566097</c:v>
                </c:pt>
                <c:pt idx="208">
                  <c:v>37.047139562447498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44</c:v>
                </c:pt>
                <c:pt idx="212">
                  <c:v>39.116503507397198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098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79</c:v>
                </c:pt>
                <c:pt idx="220">
                  <c:v>42.678332308478083</c:v>
                </c:pt>
                <c:pt idx="221">
                  <c:v>43.05966206665952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311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943</c:v>
                </c:pt>
                <c:pt idx="233">
                  <c:v>46.325472999321171</c:v>
                </c:pt>
                <c:pt idx="234">
                  <c:v>46.481629212522328</c:v>
                </c:pt>
                <c:pt idx="235">
                  <c:v>46.627200751792557</c:v>
                </c:pt>
                <c:pt idx="236">
                  <c:v>46.72674211795708</c:v>
                </c:pt>
                <c:pt idx="237">
                  <c:v>46.826283484121298</c:v>
                </c:pt>
                <c:pt idx="238">
                  <c:v>46.910490437487198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073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073</c:v>
                </c:pt>
                <c:pt idx="245">
                  <c:v>46.873183603346668</c:v>
                </c:pt>
                <c:pt idx="246">
                  <c:v>46.799208613401412</c:v>
                </c:pt>
                <c:pt idx="247">
                  <c:v>46.702099518775171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28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63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457</c:v>
                </c:pt>
                <c:pt idx="259">
                  <c:v>44.065063158368496</c:v>
                </c:pt>
                <c:pt idx="260">
                  <c:v>43.72417450608998</c:v>
                </c:pt>
                <c:pt idx="261">
                  <c:v>43.383285853811174</c:v>
                </c:pt>
                <c:pt idx="262">
                  <c:v>43.028537120690913</c:v>
                </c:pt>
                <c:pt idx="263">
                  <c:v>42.642514386831671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29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573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79</c:v>
                </c:pt>
                <c:pt idx="280">
                  <c:v>34.486447008560297</c:v>
                </c:pt>
                <c:pt idx="281">
                  <c:v>33.929877026029871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59</c:v>
                </c:pt>
                <c:pt idx="287">
                  <c:v>30.515875629475456</c:v>
                </c:pt>
                <c:pt idx="288">
                  <c:v>29.937399884062259</c:v>
                </c:pt>
                <c:pt idx="289">
                  <c:v>29.3589241386493</c:v>
                </c:pt>
                <c:pt idx="290">
                  <c:v>28.780510670760904</c:v>
                </c:pt>
                <c:pt idx="291">
                  <c:v>28.202700383964036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56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6</c:v>
                </c:pt>
                <c:pt idx="303">
                  <c:v>21.477354493451831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39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31</c:v>
                </c:pt>
                <c:pt idx="314">
                  <c:v>16.20020238785186</c:v>
                </c:pt>
                <c:pt idx="315">
                  <c:v>15.7819373384041</c:v>
                </c:pt>
                <c:pt idx="316">
                  <c:v>15.363672288956227</c:v>
                </c:pt>
                <c:pt idx="317">
                  <c:v>14.983142650722227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21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21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27</c:v>
                </c:pt>
                <c:pt idx="332">
                  <c:v>10.802210297884027</c:v>
                </c:pt>
                <c:pt idx="333">
                  <c:v>10.627690461012781</c:v>
                </c:pt>
                <c:pt idx="334">
                  <c:v>10.508492378684627</c:v>
                </c:pt>
                <c:pt idx="335">
                  <c:v>10.390081454486221</c:v>
                </c:pt>
                <c:pt idx="336">
                  <c:v>10.2716705302877</c:v>
                </c:pt>
                <c:pt idx="337">
                  <c:v>10.185042999020721</c:v>
                </c:pt>
                <c:pt idx="338">
                  <c:v>10.123928322834171</c:v>
                </c:pt>
                <c:pt idx="339">
                  <c:v>10.062813646647706</c:v>
                </c:pt>
                <c:pt idx="340">
                  <c:v>10.005037167508418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8</c:v>
                </c:pt>
                <c:pt idx="450">
                  <c:v>13.582446108552517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56</c:v>
                </c:pt>
                <c:pt idx="457">
                  <c:v>17.634804586074935</c:v>
                </c:pt>
                <c:pt idx="458">
                  <c:v>18.213712940006687</c:v>
                </c:pt>
                <c:pt idx="459">
                  <c:v>18.79262129393846</c:v>
                </c:pt>
                <c:pt idx="460">
                  <c:v>19.371529647870286</c:v>
                </c:pt>
                <c:pt idx="461">
                  <c:v>19.95043800180196</c:v>
                </c:pt>
                <c:pt idx="462">
                  <c:v>20.52934635573374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43</c:v>
                </c:pt>
                <c:pt idx="468">
                  <c:v>24.002796479324456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6</c:v>
                </c:pt>
                <c:pt idx="474">
                  <c:v>27.47624660291514</c:v>
                </c:pt>
                <c:pt idx="475">
                  <c:v>28.055154956846931</c:v>
                </c:pt>
                <c:pt idx="476">
                  <c:v>28.634063310778735</c:v>
                </c:pt>
                <c:pt idx="477">
                  <c:v>29.212971664710548</c:v>
                </c:pt>
                <c:pt idx="478">
                  <c:v>29.791880018642331</c:v>
                </c:pt>
                <c:pt idx="479">
                  <c:v>30.370788372574086</c:v>
                </c:pt>
                <c:pt idx="480">
                  <c:v>30.949696726505856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118</c:v>
                </c:pt>
                <c:pt idx="485">
                  <c:v>33.844238496164628</c:v>
                </c:pt>
                <c:pt idx="486">
                  <c:v>34.423146850096494</c:v>
                </c:pt>
                <c:pt idx="487">
                  <c:v>35.00205520402838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273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21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2</c:v>
                </c:pt>
                <c:pt idx="499">
                  <c:v>41.948955451209621</c:v>
                </c:pt>
                <c:pt idx="500">
                  <c:v>42.527863805141429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29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542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698</c:v>
                </c:pt>
                <c:pt idx="513">
                  <c:v>50.053672406254428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28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442</c:v>
                </c:pt>
                <c:pt idx="523">
                  <c:v>55.842755945572371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27</c:v>
                </c:pt>
                <c:pt idx="527">
                  <c:v>58.158389361299321</c:v>
                </c:pt>
                <c:pt idx="528">
                  <c:v>58.737297715231144</c:v>
                </c:pt>
                <c:pt idx="529">
                  <c:v>59.316206069162874</c:v>
                </c:pt>
                <c:pt idx="530">
                  <c:v>59.895114423094803</c:v>
                </c:pt>
                <c:pt idx="531">
                  <c:v>60.474022777026505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8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29</c:v>
                </c:pt>
                <c:pt idx="538">
                  <c:v>64.526381254548738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242</c:v>
                </c:pt>
                <c:pt idx="543">
                  <c:v>67.420923024208136</c:v>
                </c:pt>
                <c:pt idx="544">
                  <c:v>67.999831378139689</c:v>
                </c:pt>
                <c:pt idx="545">
                  <c:v>68.578739732071156</c:v>
                </c:pt>
                <c:pt idx="546">
                  <c:v>69.157648086003178</c:v>
                </c:pt>
                <c:pt idx="547">
                  <c:v>69.736556439935143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314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41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27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42</c:v>
                </c:pt>
                <c:pt idx="575">
                  <c:v>84.312480874379858</c:v>
                </c:pt>
                <c:pt idx="576">
                  <c:v>84.697945453584438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654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097</c:v>
                </c:pt>
                <c:pt idx="584">
                  <c:v>87.408840100275398</c:v>
                </c:pt>
                <c:pt idx="585">
                  <c:v>87.696888136574131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843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58</c:v>
                </c:pt>
                <c:pt idx="598">
                  <c:v>89.862340121635597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138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247</c:v>
                </c:pt>
                <c:pt idx="627">
                  <c:v>85.353907662621438</c:v>
                </c:pt>
                <c:pt idx="628">
                  <c:v>84.774999308689758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0957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198</c:v>
                </c:pt>
                <c:pt idx="655">
                  <c:v>80.855526247468049</c:v>
                </c:pt>
                <c:pt idx="656">
                  <c:v>81.434434601400042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765</c:v>
                </c:pt>
                <c:pt idx="661">
                  <c:v>84.328976371058545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814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0948</c:v>
                </c:pt>
                <c:pt idx="669">
                  <c:v>88.960243202513027</c:v>
                </c:pt>
                <c:pt idx="670">
                  <c:v>89.539151556444565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697</c:v>
                </c:pt>
                <c:pt idx="692">
                  <c:v>87.724864657056102</c:v>
                </c:pt>
                <c:pt idx="693">
                  <c:v>87.145956303124038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414</c:v>
                </c:pt>
                <c:pt idx="700">
                  <c:v>83.093597825601819</c:v>
                </c:pt>
                <c:pt idx="701">
                  <c:v>82.514689471670337</c:v>
                </c:pt>
                <c:pt idx="702">
                  <c:v>81.935781117738046</c:v>
                </c:pt>
                <c:pt idx="703">
                  <c:v>81.356872763806265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42</c:v>
                </c:pt>
                <c:pt idx="726">
                  <c:v>81.958019376624165</c:v>
                </c:pt>
                <c:pt idx="727">
                  <c:v>82.536927730556158</c:v>
                </c:pt>
                <c:pt idx="728">
                  <c:v>83.115836084487754</c:v>
                </c:pt>
                <c:pt idx="729">
                  <c:v>83.694744438419619</c:v>
                </c:pt>
                <c:pt idx="730">
                  <c:v>84.273652792351342</c:v>
                </c:pt>
                <c:pt idx="731">
                  <c:v>84.852561146283065</c:v>
                </c:pt>
                <c:pt idx="732">
                  <c:v>85.431469500215414</c:v>
                </c:pt>
                <c:pt idx="733">
                  <c:v>86.010377854146597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78</c:v>
                </c:pt>
                <c:pt idx="737">
                  <c:v>88.326011269874002</c:v>
                </c:pt>
                <c:pt idx="738">
                  <c:v>88.904919623806038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27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164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738</c:v>
                </c:pt>
                <c:pt idx="783">
                  <c:v>85.044204449264569</c:v>
                </c:pt>
                <c:pt idx="784">
                  <c:v>84.46529609533269</c:v>
                </c:pt>
                <c:pt idx="785">
                  <c:v>83.886387741400398</c:v>
                </c:pt>
                <c:pt idx="786">
                  <c:v>83.307479387468788</c:v>
                </c:pt>
                <c:pt idx="787">
                  <c:v>82.728571033536781</c:v>
                </c:pt>
                <c:pt idx="788">
                  <c:v>82.149662679605427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78</c:v>
                </c:pt>
                <c:pt idx="793">
                  <c:v>79.255120909946427</c:v>
                </c:pt>
                <c:pt idx="794">
                  <c:v>78.676212556014349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654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41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357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684</c:v>
                </c:pt>
                <c:pt idx="817">
                  <c:v>65.361320415583648</c:v>
                </c:pt>
                <c:pt idx="818">
                  <c:v>64.782412061651698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28</c:v>
                </c:pt>
                <c:pt idx="822">
                  <c:v>62.466778645925018</c:v>
                </c:pt>
                <c:pt idx="823">
                  <c:v>61.887870291992975</c:v>
                </c:pt>
                <c:pt idx="824">
                  <c:v>61.308961938061302</c:v>
                </c:pt>
                <c:pt idx="825">
                  <c:v>60.730053584129571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46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05</c:v>
                </c:pt>
                <c:pt idx="936">
                  <c:v>56.471226297701982</c:v>
                </c:pt>
                <c:pt idx="937">
                  <c:v>55.892317943770379</c:v>
                </c:pt>
                <c:pt idx="938">
                  <c:v>55.313409589838272</c:v>
                </c:pt>
                <c:pt idx="939">
                  <c:v>54.734501235906698</c:v>
                </c:pt>
                <c:pt idx="940">
                  <c:v>54.155592881975011</c:v>
                </c:pt>
                <c:pt idx="941">
                  <c:v>53.576684528043074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2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44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075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374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79</c:v>
                </c:pt>
                <c:pt idx="971">
                  <c:v>36.209433910089935</c:v>
                </c:pt>
                <c:pt idx="972">
                  <c:v>35.630525556158013</c:v>
                </c:pt>
                <c:pt idx="973">
                  <c:v>35.051617202226097</c:v>
                </c:pt>
                <c:pt idx="974">
                  <c:v>34.472708848294502</c:v>
                </c:pt>
                <c:pt idx="975">
                  <c:v>33.893800494362587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56</c:v>
                </c:pt>
                <c:pt idx="982">
                  <c:v>29.841442016840187</c:v>
                </c:pt>
                <c:pt idx="983">
                  <c:v>29.262533662908464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47</c:v>
                </c:pt>
                <c:pt idx="988">
                  <c:v>26.367991893249631</c:v>
                </c:pt>
                <c:pt idx="989">
                  <c:v>25.78908353931784</c:v>
                </c:pt>
                <c:pt idx="990">
                  <c:v>25.210175185386131</c:v>
                </c:pt>
                <c:pt idx="991">
                  <c:v>24.631266831454443</c:v>
                </c:pt>
                <c:pt idx="992">
                  <c:v>24.0523584775225</c:v>
                </c:pt>
                <c:pt idx="993">
                  <c:v>23.473450123590631</c:v>
                </c:pt>
                <c:pt idx="994">
                  <c:v>22.894541769658943</c:v>
                </c:pt>
                <c:pt idx="995">
                  <c:v>22.31563341572706</c:v>
                </c:pt>
                <c:pt idx="996">
                  <c:v>21.736725061795401</c:v>
                </c:pt>
                <c:pt idx="997">
                  <c:v>21.157816707863535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test_data_use_for_chapter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4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59</c:v>
                </c:pt>
                <c:pt idx="14">
                  <c:v>23.739321152446831</c:v>
                </c:pt>
                <c:pt idx="15">
                  <c:v>23.5853877626345</c:v>
                </c:pt>
                <c:pt idx="16">
                  <c:v>23.488541295394924</c:v>
                </c:pt>
                <c:pt idx="17">
                  <c:v>23.44267947777562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56</c:v>
                </c:pt>
                <c:pt idx="24">
                  <c:v>24.478500788895289</c:v>
                </c:pt>
                <c:pt idx="25">
                  <c:v>24.802939989587259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6</c:v>
                </c:pt>
                <c:pt idx="29">
                  <c:v>26.449566519914264</c:v>
                </c:pt>
                <c:pt idx="30">
                  <c:v>26.932247247565709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17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198</c:v>
                </c:pt>
                <c:pt idx="41">
                  <c:v>33.073184153046526</c:v>
                </c:pt>
                <c:pt idx="42">
                  <c:v>33.627056100268099</c:v>
                </c:pt>
                <c:pt idx="43">
                  <c:v>34.164896868612921</c:v>
                </c:pt>
                <c:pt idx="44">
                  <c:v>34.690480319580203</c:v>
                </c:pt>
                <c:pt idx="45">
                  <c:v>35.199165326777866</c:v>
                </c:pt>
                <c:pt idx="46">
                  <c:v>35.68214919524312</c:v>
                </c:pt>
                <c:pt idx="47">
                  <c:v>36.148454199794529</c:v>
                </c:pt>
                <c:pt idx="48">
                  <c:v>36.591204398482901</c:v>
                </c:pt>
                <c:pt idx="49">
                  <c:v>37.001564085381972</c:v>
                </c:pt>
                <c:pt idx="50">
                  <c:v>37.392440937004871</c:v>
                </c:pt>
                <c:pt idx="51">
                  <c:v>37.751227777252296</c:v>
                </c:pt>
                <c:pt idx="52">
                  <c:v>38.075919940566472</c:v>
                </c:pt>
                <c:pt idx="53">
                  <c:v>38.379786183570701</c:v>
                </c:pt>
                <c:pt idx="54">
                  <c:v>38.640026386446429</c:v>
                </c:pt>
                <c:pt idx="55">
                  <c:v>38.870679165385397</c:v>
                </c:pt>
                <c:pt idx="56">
                  <c:v>39.077418118365202</c:v>
                </c:pt>
                <c:pt idx="57">
                  <c:v>39.231478282939371</c:v>
                </c:pt>
                <c:pt idx="58">
                  <c:v>39.364021169837898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44</c:v>
                </c:pt>
                <c:pt idx="62">
                  <c:v>39.523680519023799</c:v>
                </c:pt>
                <c:pt idx="63">
                  <c:v>39.480163717252374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1043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29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95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28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35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59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25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58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31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6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43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47</c:v>
                </c:pt>
                <c:pt idx="115">
                  <c:v>17.969724304080959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24</c:v>
                </c:pt>
                <c:pt idx="121">
                  <c:v>17.476302674493056</c:v>
                </c:pt>
                <c:pt idx="122">
                  <c:v>17.488104655267751</c:v>
                </c:pt>
                <c:pt idx="123">
                  <c:v>17.52370351197504</c:v>
                </c:pt>
                <c:pt idx="124">
                  <c:v>17.59355483397556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4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4</c:v>
                </c:pt>
                <c:pt idx="133">
                  <c:v>19.312670801590688</c:v>
                </c:pt>
                <c:pt idx="134">
                  <c:v>19.614664260138447</c:v>
                </c:pt>
                <c:pt idx="135">
                  <c:v>19.952756277923104</c:v>
                </c:pt>
                <c:pt idx="136">
                  <c:v>20.29084829570796</c:v>
                </c:pt>
                <c:pt idx="137">
                  <c:v>20.673583049528187</c:v>
                </c:pt>
                <c:pt idx="138">
                  <c:v>21.057125349810743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47</c:v>
                </c:pt>
                <c:pt idx="148">
                  <c:v>25.8170001019792</c:v>
                </c:pt>
                <c:pt idx="149">
                  <c:v>26.361968476074551</c:v>
                </c:pt>
                <c:pt idx="150">
                  <c:v>26.90693685016964</c:v>
                </c:pt>
                <c:pt idx="151">
                  <c:v>27.468115487962159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43</c:v>
                </c:pt>
                <c:pt idx="155">
                  <c:v>29.744907696916901</c:v>
                </c:pt>
                <c:pt idx="156">
                  <c:v>30.323288158558331</c:v>
                </c:pt>
                <c:pt idx="157">
                  <c:v>30.9016686201997</c:v>
                </c:pt>
                <c:pt idx="158">
                  <c:v>31.479729710205959</c:v>
                </c:pt>
                <c:pt idx="159">
                  <c:v>32.057673005116698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71</c:v>
                </c:pt>
                <c:pt idx="163">
                  <c:v>34.338909263225901</c:v>
                </c:pt>
                <c:pt idx="164">
                  <c:v>34.898561316578018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889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2</c:v>
                </c:pt>
                <c:pt idx="175">
                  <c:v>40.433856595527594</c:v>
                </c:pt>
                <c:pt idx="176">
                  <c:v>40.853154751998474</c:v>
                </c:pt>
                <c:pt idx="177">
                  <c:v>41.272452908469866</c:v>
                </c:pt>
                <c:pt idx="178">
                  <c:v>41.661356791095102</c:v>
                </c:pt>
                <c:pt idx="179">
                  <c:v>42.038530270145571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542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588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889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258</c:v>
                </c:pt>
                <c:pt idx="202">
                  <c:v>45.262144009172403</c:v>
                </c:pt>
                <c:pt idx="203">
                  <c:v>45.150599865295398</c:v>
                </c:pt>
                <c:pt idx="204">
                  <c:v>45.026131354787779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79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197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2</c:v>
                </c:pt>
                <c:pt idx="217">
                  <c:v>41.517586819193497</c:v>
                </c:pt>
                <c:pt idx="218">
                  <c:v>41.130951585801299</c:v>
                </c:pt>
                <c:pt idx="219">
                  <c:v>40.717279309207228</c:v>
                </c:pt>
                <c:pt idx="220">
                  <c:v>40.303607032613158</c:v>
                </c:pt>
                <c:pt idx="221">
                  <c:v>39.868996616941303</c:v>
                </c:pt>
                <c:pt idx="222">
                  <c:v>39.416837658732511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397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797</c:v>
                </c:pt>
                <c:pt idx="233">
                  <c:v>33.799639975100511</c:v>
                </c:pt>
                <c:pt idx="234">
                  <c:v>33.24219031878112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75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24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28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56</c:v>
                </c:pt>
                <c:pt idx="253">
                  <c:v>22.464589582988324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31</c:v>
                </c:pt>
                <c:pt idx="257">
                  <c:v>20.396180825594531</c:v>
                </c:pt>
                <c:pt idx="258">
                  <c:v>19.896501230591156</c:v>
                </c:pt>
                <c:pt idx="259">
                  <c:v>19.408249619785025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25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8</c:v>
                </c:pt>
                <c:pt idx="274">
                  <c:v>13.638158699771381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21</c:v>
                </c:pt>
                <c:pt idx="281">
                  <c:v>12.149357719114498</c:v>
                </c:pt>
                <c:pt idx="282">
                  <c:v>12.012200778949017</c:v>
                </c:pt>
                <c:pt idx="283">
                  <c:v>11.875043838783528</c:v>
                </c:pt>
                <c:pt idx="284">
                  <c:v>11.765156693270917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7</c:v>
                </c:pt>
                <c:pt idx="289">
                  <c:v>11.496906278101328</c:v>
                </c:pt>
                <c:pt idx="290">
                  <c:v>11.479959504850918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35</c:v>
                </c:pt>
                <c:pt idx="297">
                  <c:v>11.9893901971397</c:v>
                </c:pt>
                <c:pt idx="298">
                  <c:v>12.139402738326718</c:v>
                </c:pt>
                <c:pt idx="299">
                  <c:v>12.289415279513618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35</c:v>
                </c:pt>
                <c:pt idx="307">
                  <c:v>14.159572146339</c:v>
                </c:pt>
                <c:pt idx="308">
                  <c:v>14.468492221415017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7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59</c:v>
                </c:pt>
                <c:pt idx="320">
                  <c:v>19.167442769869702</c:v>
                </c:pt>
                <c:pt idx="321">
                  <c:v>19.642957600411435</c:v>
                </c:pt>
                <c:pt idx="322">
                  <c:v>20.118472430953087</c:v>
                </c:pt>
                <c:pt idx="323">
                  <c:v>20.59953292035636</c:v>
                </c:pt>
                <c:pt idx="324">
                  <c:v>21.105702479858099</c:v>
                </c:pt>
                <c:pt idx="325">
                  <c:v>21.611872039359831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51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29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71</c:v>
                </c:pt>
                <c:pt idx="346">
                  <c:v>33.375977299647474</c:v>
                </c:pt>
                <c:pt idx="347">
                  <c:v>33.954885653579204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72</c:v>
                </c:pt>
                <c:pt idx="351">
                  <c:v>36.270519069306395</c:v>
                </c:pt>
                <c:pt idx="352">
                  <c:v>36.849427423238026</c:v>
                </c:pt>
                <c:pt idx="353">
                  <c:v>37.428335777170119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95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196</c:v>
                </c:pt>
                <c:pt idx="361">
                  <c:v>42.059602608624196</c:v>
                </c:pt>
                <c:pt idx="362">
                  <c:v>42.638510962556126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2997</c:v>
                </c:pt>
                <c:pt idx="367">
                  <c:v>45.533052732214912</c:v>
                </c:pt>
                <c:pt idx="368">
                  <c:v>46.111961086146565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372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72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698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96</c:v>
                </c:pt>
                <c:pt idx="395">
                  <c:v>61.742486642304698</c:v>
                </c:pt>
                <c:pt idx="396">
                  <c:v>62.321394996236428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669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3952</c:v>
                </c:pt>
                <c:pt idx="407">
                  <c:v>68.689386889485746</c:v>
                </c:pt>
                <c:pt idx="408">
                  <c:v>69.268295243417796</c:v>
                </c:pt>
                <c:pt idx="409">
                  <c:v>69.847203597349775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356</c:v>
                </c:pt>
                <c:pt idx="414">
                  <c:v>72.741745367008505</c:v>
                </c:pt>
                <c:pt idx="415">
                  <c:v>73.320653720940427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27</c:v>
                </c:pt>
                <c:pt idx="419">
                  <c:v>75.636287136667164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447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554</c:v>
                </c:pt>
                <c:pt idx="427">
                  <c:v>80.267553968121774</c:v>
                </c:pt>
                <c:pt idx="428">
                  <c:v>80.846462322053242</c:v>
                </c:pt>
                <c:pt idx="429">
                  <c:v>81.425370675985178</c:v>
                </c:pt>
                <c:pt idx="430">
                  <c:v>82.004279029917129</c:v>
                </c:pt>
                <c:pt idx="431">
                  <c:v>82.583187383848681</c:v>
                </c:pt>
                <c:pt idx="432">
                  <c:v>83.162095737780248</c:v>
                </c:pt>
                <c:pt idx="433">
                  <c:v>83.74100409171254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149</c:v>
                </c:pt>
                <c:pt idx="438">
                  <c:v>86.635545861371199</c:v>
                </c:pt>
                <c:pt idx="439">
                  <c:v>87.214454215303107</c:v>
                </c:pt>
                <c:pt idx="440">
                  <c:v>87.793362569234702</c:v>
                </c:pt>
                <c:pt idx="441">
                  <c:v>88.372270923166298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638</c:v>
                </c:pt>
                <c:pt idx="553">
                  <c:v>89.719137668214927</c:v>
                </c:pt>
                <c:pt idx="554">
                  <c:v>89.632626684930187</c:v>
                </c:pt>
                <c:pt idx="555">
                  <c:v>89.509918334784246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774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78</c:v>
                </c:pt>
                <c:pt idx="573">
                  <c:v>84.755618312462147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149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75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637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937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457</c:v>
                </c:pt>
                <c:pt idx="596">
                  <c:v>73.285447912751778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046</c:v>
                </c:pt>
                <c:pt idx="604">
                  <c:v>68.668799803052337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42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395</c:v>
                </c:pt>
                <c:pt idx="614">
                  <c:v>62.879716263734799</c:v>
                </c:pt>
                <c:pt idx="615">
                  <c:v>62.30080790980292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72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29</c:v>
                </c:pt>
                <c:pt idx="638">
                  <c:v>58.985915769372099</c:v>
                </c:pt>
                <c:pt idx="639">
                  <c:v>58.407007415440226</c:v>
                </c:pt>
                <c:pt idx="640">
                  <c:v>57.828099061508595</c:v>
                </c:pt>
                <c:pt idx="641">
                  <c:v>57.249190707576972</c:v>
                </c:pt>
                <c:pt idx="642">
                  <c:v>56.670282353645028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419</c:v>
                </c:pt>
                <c:pt idx="649">
                  <c:v>52.617923876122497</c:v>
                </c:pt>
                <c:pt idx="650">
                  <c:v>52.03901552219088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05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342</c:v>
                </c:pt>
                <c:pt idx="672">
                  <c:v>49.303031735691498</c:v>
                </c:pt>
                <c:pt idx="673">
                  <c:v>48.724123381759988</c:v>
                </c:pt>
                <c:pt idx="674">
                  <c:v>48.145215027828179</c:v>
                </c:pt>
                <c:pt idx="675">
                  <c:v>47.566306673896229</c:v>
                </c:pt>
                <c:pt idx="676">
                  <c:v>46.987398319964598</c:v>
                </c:pt>
                <c:pt idx="677">
                  <c:v>46.408489966032597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21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29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79</c:v>
                </c:pt>
                <c:pt idx="708">
                  <c:v>38.462330994147663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79</c:v>
                </c:pt>
                <c:pt idx="712">
                  <c:v>36.146697578420529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295</c:v>
                </c:pt>
                <c:pt idx="717">
                  <c:v>33.252155808761671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6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31</c:v>
                </c:pt>
                <c:pt idx="742">
                  <c:v>28.779446960467059</c:v>
                </c:pt>
                <c:pt idx="743">
                  <c:v>28.200538606535336</c:v>
                </c:pt>
                <c:pt idx="744">
                  <c:v>27.621630252603602</c:v>
                </c:pt>
                <c:pt idx="745">
                  <c:v>27.04272189867174</c:v>
                </c:pt>
                <c:pt idx="746">
                  <c:v>26.463813544739924</c:v>
                </c:pt>
                <c:pt idx="747">
                  <c:v>25.884905190808247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35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52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35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12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21</c:v>
                </c:pt>
                <c:pt idx="766">
                  <c:v>14.885646466104522</c:v>
                </c:pt>
                <c:pt idx="767">
                  <c:v>14.306738112172702</c:v>
                </c:pt>
                <c:pt idx="768">
                  <c:v>13.727829758240881</c:v>
                </c:pt>
                <c:pt idx="769">
                  <c:v>13.148921404309068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83</c:v>
                </c:pt>
                <c:pt idx="828">
                  <c:v>11.006671477665799</c:v>
                </c:pt>
                <c:pt idx="829">
                  <c:v>11.585579831597627</c:v>
                </c:pt>
                <c:pt idx="830">
                  <c:v>12.1644881855294</c:v>
                </c:pt>
                <c:pt idx="831">
                  <c:v>12.743396539461221</c:v>
                </c:pt>
                <c:pt idx="832">
                  <c:v>13.322304893392921</c:v>
                </c:pt>
                <c:pt idx="833">
                  <c:v>13.9012132473247</c:v>
                </c:pt>
                <c:pt idx="834">
                  <c:v>14.480121601256482</c:v>
                </c:pt>
                <c:pt idx="835">
                  <c:v>15.059029955188327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47</c:v>
                </c:pt>
                <c:pt idx="843">
                  <c:v>19.690296786642531</c:v>
                </c:pt>
                <c:pt idx="844">
                  <c:v>20.269205140574289</c:v>
                </c:pt>
                <c:pt idx="845">
                  <c:v>20.848113494505956</c:v>
                </c:pt>
                <c:pt idx="846">
                  <c:v>21.427021848437789</c:v>
                </c:pt>
                <c:pt idx="847">
                  <c:v>22.005930202369559</c:v>
                </c:pt>
                <c:pt idx="848">
                  <c:v>22.584838556301289</c:v>
                </c:pt>
                <c:pt idx="849">
                  <c:v>23.163746910233151</c:v>
                </c:pt>
                <c:pt idx="850">
                  <c:v>23.742655264164956</c:v>
                </c:pt>
                <c:pt idx="851">
                  <c:v>24.321563618096743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64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47</c:v>
                </c:pt>
                <c:pt idx="862">
                  <c:v>30.689555511346299</c:v>
                </c:pt>
                <c:pt idx="863">
                  <c:v>31.268463865277951</c:v>
                </c:pt>
                <c:pt idx="864">
                  <c:v>31.847372219209799</c:v>
                </c:pt>
                <c:pt idx="865">
                  <c:v>32.426280573141497</c:v>
                </c:pt>
                <c:pt idx="866">
                  <c:v>33.005188927073412</c:v>
                </c:pt>
                <c:pt idx="867">
                  <c:v>33.584097281005029</c:v>
                </c:pt>
                <c:pt idx="868">
                  <c:v>34.16300563493698</c:v>
                </c:pt>
                <c:pt idx="869">
                  <c:v>34.741913988868887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29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588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72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042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297</c:v>
                </c:pt>
                <c:pt idx="890">
                  <c:v>46.898989421436021</c:v>
                </c:pt>
                <c:pt idx="891">
                  <c:v>47.477897775367758</c:v>
                </c:pt>
                <c:pt idx="892">
                  <c:v>48.056806129299474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79</c:v>
                </c:pt>
                <c:pt idx="902">
                  <c:v>53.845889668617296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71</c:v>
                </c:pt>
                <c:pt idx="911">
                  <c:v>59.056064854003374</c:v>
                </c:pt>
                <c:pt idx="912">
                  <c:v>59.634973207935211</c:v>
                </c:pt>
                <c:pt idx="913">
                  <c:v>60.213881561866927</c:v>
                </c:pt>
                <c:pt idx="914">
                  <c:v>60.792789915798863</c:v>
                </c:pt>
                <c:pt idx="915">
                  <c:v>61.371698269730473</c:v>
                </c:pt>
                <c:pt idx="916">
                  <c:v>61.950606623662097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068</c:v>
                </c:pt>
                <c:pt idx="922">
                  <c:v>65.424056747253104</c:v>
                </c:pt>
                <c:pt idx="923">
                  <c:v>66.002965101184657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663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81396480"/>
        <c:axId val="81398400"/>
      </c:scatterChart>
      <c:valAx>
        <c:axId val="81396480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81398400"/>
        <c:crosses val="autoZero"/>
        <c:crossBetween val="midCat"/>
        <c:majorUnit val="10"/>
      </c:valAx>
      <c:valAx>
        <c:axId val="81398400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81396480"/>
        <c:crosses val="autoZero"/>
        <c:crossBetween val="midCat"/>
        <c:majorUnit val="10"/>
      </c:valAx>
    </c:plotArea>
    <c:plotVisOnly val="1"/>
  </c:chart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 sz="1400" dirty="0" smtClean="0"/>
              <a:t>Median </a:t>
            </a:r>
            <a:r>
              <a:rPr lang="en-US" sz="1400" dirty="0"/>
              <a:t>Filter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368445772286655"/>
          <c:y val="0.10287333811395634"/>
          <c:w val="0.81148155879398298"/>
          <c:h val="0.76610803718646803"/>
        </c:manualLayout>
      </c:layout>
      <c:scatterChart>
        <c:scatterStyle val="lineMarker"/>
        <c:ser>
          <c:idx val="0"/>
          <c:order val="0"/>
          <c:tx>
            <c:v>Median</c:v>
          </c:tx>
          <c:spPr>
            <a:ln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xVal>
            <c:numRef>
              <c:f>Sheet1!$H$28:$H$1027</c:f>
              <c:numCache>
                <c:formatCode>General</c:formatCode>
                <c:ptCount val="1000"/>
                <c:pt idx="0">
                  <c:v>36.738727930000074</c:v>
                </c:pt>
                <c:pt idx="1">
                  <c:v>35.961394769999998</c:v>
                </c:pt>
                <c:pt idx="2">
                  <c:v>35.184061609999944</c:v>
                </c:pt>
                <c:pt idx="3">
                  <c:v>34.975058210000057</c:v>
                </c:pt>
                <c:pt idx="4">
                  <c:v>34.766054810000057</c:v>
                </c:pt>
                <c:pt idx="5">
                  <c:v>34.448700975000001</c:v>
                </c:pt>
                <c:pt idx="6">
                  <c:v>34.131347140000003</c:v>
                </c:pt>
                <c:pt idx="7">
                  <c:v>33.722087025</c:v>
                </c:pt>
                <c:pt idx="8">
                  <c:v>33.312826909999998</c:v>
                </c:pt>
                <c:pt idx="9">
                  <c:v>32.092206585</c:v>
                </c:pt>
                <c:pt idx="10">
                  <c:v>33.312826909999998</c:v>
                </c:pt>
                <c:pt idx="11">
                  <c:v>30.871586260000001</c:v>
                </c:pt>
                <c:pt idx="12">
                  <c:v>30.663735089999989</c:v>
                </c:pt>
                <c:pt idx="13">
                  <c:v>30.591559449999988</c:v>
                </c:pt>
                <c:pt idx="14">
                  <c:v>30.526619569999966</c:v>
                </c:pt>
                <c:pt idx="15">
                  <c:v>30.526619569999966</c:v>
                </c:pt>
                <c:pt idx="16">
                  <c:v>28.761336459999967</c:v>
                </c:pt>
                <c:pt idx="17">
                  <c:v>28.559307820000001</c:v>
                </c:pt>
                <c:pt idx="18">
                  <c:v>28.484519779999943</c:v>
                </c:pt>
                <c:pt idx="19">
                  <c:v>28.101156410000044</c:v>
                </c:pt>
                <c:pt idx="20">
                  <c:v>27.204631410000001</c:v>
                </c:pt>
                <c:pt idx="21">
                  <c:v>27.204631410000001</c:v>
                </c:pt>
                <c:pt idx="22">
                  <c:v>27.153049299999989</c:v>
                </c:pt>
                <c:pt idx="23">
                  <c:v>26.808871730000028</c:v>
                </c:pt>
                <c:pt idx="24">
                  <c:v>26.657257080000036</c:v>
                </c:pt>
                <c:pt idx="25">
                  <c:v>26.394226369999988</c:v>
                </c:pt>
                <c:pt idx="26">
                  <c:v>26.283955790000036</c:v>
                </c:pt>
                <c:pt idx="27">
                  <c:v>26.185547639999943</c:v>
                </c:pt>
                <c:pt idx="28">
                  <c:v>26.185547639999943</c:v>
                </c:pt>
                <c:pt idx="29">
                  <c:v>24.827269229999999</c:v>
                </c:pt>
                <c:pt idx="30">
                  <c:v>24.499096669999989</c:v>
                </c:pt>
                <c:pt idx="31">
                  <c:v>24.435183080000002</c:v>
                </c:pt>
                <c:pt idx="32">
                  <c:v>23.888064119999999</c:v>
                </c:pt>
                <c:pt idx="33">
                  <c:v>23.888064119999999</c:v>
                </c:pt>
                <c:pt idx="34">
                  <c:v>23.797189360000001</c:v>
                </c:pt>
                <c:pt idx="35">
                  <c:v>23.181176489999999</c:v>
                </c:pt>
                <c:pt idx="36">
                  <c:v>23.181176489999999</c:v>
                </c:pt>
                <c:pt idx="37">
                  <c:v>22.941847799999987</c:v>
                </c:pt>
                <c:pt idx="38">
                  <c:v>22.941847799999987</c:v>
                </c:pt>
                <c:pt idx="39">
                  <c:v>22.927310539999965</c:v>
                </c:pt>
                <c:pt idx="40">
                  <c:v>22.941847799999987</c:v>
                </c:pt>
                <c:pt idx="41">
                  <c:v>22.941847799999987</c:v>
                </c:pt>
                <c:pt idx="42">
                  <c:v>22.941847799999987</c:v>
                </c:pt>
                <c:pt idx="43">
                  <c:v>22.941847799999987</c:v>
                </c:pt>
                <c:pt idx="44">
                  <c:v>22.941847799999987</c:v>
                </c:pt>
                <c:pt idx="45">
                  <c:v>22.941847799999987</c:v>
                </c:pt>
                <c:pt idx="46">
                  <c:v>23.797189360000001</c:v>
                </c:pt>
                <c:pt idx="47">
                  <c:v>24.056618100000001</c:v>
                </c:pt>
                <c:pt idx="48">
                  <c:v>24.217092820000001</c:v>
                </c:pt>
                <c:pt idx="49">
                  <c:v>24.217092820000001</c:v>
                </c:pt>
                <c:pt idx="50">
                  <c:v>24.31151689</c:v>
                </c:pt>
                <c:pt idx="51">
                  <c:v>25.476373329999987</c:v>
                </c:pt>
                <c:pt idx="52">
                  <c:v>26.67804932</c:v>
                </c:pt>
                <c:pt idx="53">
                  <c:v>28.093357430000001</c:v>
                </c:pt>
                <c:pt idx="54">
                  <c:v>28.12135191000004</c:v>
                </c:pt>
                <c:pt idx="55">
                  <c:v>28.12135191000004</c:v>
                </c:pt>
                <c:pt idx="56">
                  <c:v>28.206085689999988</c:v>
                </c:pt>
                <c:pt idx="57">
                  <c:v>28.206085689999988</c:v>
                </c:pt>
                <c:pt idx="58">
                  <c:v>28.685257620000005</c:v>
                </c:pt>
                <c:pt idx="59">
                  <c:v>30.446547559999942</c:v>
                </c:pt>
                <c:pt idx="60">
                  <c:v>30.995174389999967</c:v>
                </c:pt>
                <c:pt idx="61">
                  <c:v>32.065376020000073</c:v>
                </c:pt>
                <c:pt idx="62">
                  <c:v>32.416568099999999</c:v>
                </c:pt>
                <c:pt idx="63">
                  <c:v>32.877626659999919</c:v>
                </c:pt>
                <c:pt idx="64">
                  <c:v>33.228749620000066</c:v>
                </c:pt>
                <c:pt idx="65">
                  <c:v>34.097977020000002</c:v>
                </c:pt>
                <c:pt idx="66">
                  <c:v>34.769579370000073</c:v>
                </c:pt>
                <c:pt idx="67">
                  <c:v>35.865561750000005</c:v>
                </c:pt>
                <c:pt idx="68">
                  <c:v>36.87846888</c:v>
                </c:pt>
                <c:pt idx="69">
                  <c:v>36.933436940000057</c:v>
                </c:pt>
                <c:pt idx="70">
                  <c:v>36.933436940000057</c:v>
                </c:pt>
                <c:pt idx="71">
                  <c:v>36.96707928</c:v>
                </c:pt>
                <c:pt idx="72">
                  <c:v>37.32718242</c:v>
                </c:pt>
                <c:pt idx="73">
                  <c:v>37.494164730000001</c:v>
                </c:pt>
                <c:pt idx="74">
                  <c:v>37.494164730000001</c:v>
                </c:pt>
                <c:pt idx="75">
                  <c:v>37.964661519999943</c:v>
                </c:pt>
                <c:pt idx="76">
                  <c:v>37.964661519999943</c:v>
                </c:pt>
                <c:pt idx="77">
                  <c:v>38.123740130000066</c:v>
                </c:pt>
                <c:pt idx="78">
                  <c:v>38.414659839999999</c:v>
                </c:pt>
                <c:pt idx="79">
                  <c:v>38.414659839999999</c:v>
                </c:pt>
                <c:pt idx="80">
                  <c:v>39.011485269999994</c:v>
                </c:pt>
                <c:pt idx="81">
                  <c:v>39.154376409999998</c:v>
                </c:pt>
                <c:pt idx="82">
                  <c:v>39.308051300000002</c:v>
                </c:pt>
                <c:pt idx="83">
                  <c:v>40.510973579999998</c:v>
                </c:pt>
                <c:pt idx="84">
                  <c:v>40.510973579999998</c:v>
                </c:pt>
                <c:pt idx="85">
                  <c:v>40.510973579999998</c:v>
                </c:pt>
                <c:pt idx="86">
                  <c:v>40.602375880000075</c:v>
                </c:pt>
                <c:pt idx="87">
                  <c:v>40.510973579999998</c:v>
                </c:pt>
                <c:pt idx="88">
                  <c:v>40.16578346</c:v>
                </c:pt>
                <c:pt idx="89">
                  <c:v>40.16578346</c:v>
                </c:pt>
                <c:pt idx="90">
                  <c:v>40.16578346</c:v>
                </c:pt>
                <c:pt idx="91">
                  <c:v>40.510973579999998</c:v>
                </c:pt>
                <c:pt idx="92">
                  <c:v>40.602375880000075</c:v>
                </c:pt>
                <c:pt idx="93">
                  <c:v>41.10824358</c:v>
                </c:pt>
                <c:pt idx="94">
                  <c:v>41.10824358</c:v>
                </c:pt>
                <c:pt idx="95">
                  <c:v>40.602375880000075</c:v>
                </c:pt>
                <c:pt idx="96">
                  <c:v>40.602375880000075</c:v>
                </c:pt>
                <c:pt idx="97">
                  <c:v>40.602375880000075</c:v>
                </c:pt>
                <c:pt idx="98">
                  <c:v>40.602375880000075</c:v>
                </c:pt>
                <c:pt idx="99">
                  <c:v>40.345263499999994</c:v>
                </c:pt>
                <c:pt idx="100">
                  <c:v>40.345263499999994</c:v>
                </c:pt>
                <c:pt idx="101">
                  <c:v>40.345263499999994</c:v>
                </c:pt>
                <c:pt idx="102">
                  <c:v>40.345263499999994</c:v>
                </c:pt>
                <c:pt idx="103">
                  <c:v>40.16578346</c:v>
                </c:pt>
                <c:pt idx="104">
                  <c:v>39.662663730000013</c:v>
                </c:pt>
                <c:pt idx="105">
                  <c:v>38.245467479999995</c:v>
                </c:pt>
                <c:pt idx="106">
                  <c:v>38.245467479999995</c:v>
                </c:pt>
                <c:pt idx="107">
                  <c:v>38.113247019999996</c:v>
                </c:pt>
                <c:pt idx="108">
                  <c:v>37.723553010000074</c:v>
                </c:pt>
                <c:pt idx="109">
                  <c:v>37.723553010000074</c:v>
                </c:pt>
                <c:pt idx="110">
                  <c:v>37.723553010000074</c:v>
                </c:pt>
                <c:pt idx="111">
                  <c:v>37.437154479999997</c:v>
                </c:pt>
                <c:pt idx="112">
                  <c:v>36.469576860000011</c:v>
                </c:pt>
                <c:pt idx="113">
                  <c:v>34.145698920000065</c:v>
                </c:pt>
                <c:pt idx="114">
                  <c:v>34.139401659999997</c:v>
                </c:pt>
                <c:pt idx="115">
                  <c:v>34.111626899999997</c:v>
                </c:pt>
                <c:pt idx="116">
                  <c:v>32.428007040000011</c:v>
                </c:pt>
                <c:pt idx="117">
                  <c:v>32.378050559999998</c:v>
                </c:pt>
                <c:pt idx="118">
                  <c:v>30.789161369999999</c:v>
                </c:pt>
                <c:pt idx="119">
                  <c:v>30.345573869999971</c:v>
                </c:pt>
                <c:pt idx="120">
                  <c:v>30.3151127</c:v>
                </c:pt>
                <c:pt idx="121">
                  <c:v>29.470070400000001</c:v>
                </c:pt>
                <c:pt idx="122">
                  <c:v>28.812692599999963</c:v>
                </c:pt>
                <c:pt idx="123">
                  <c:v>28.23733512000004</c:v>
                </c:pt>
                <c:pt idx="124">
                  <c:v>27.898610569999967</c:v>
                </c:pt>
                <c:pt idx="125">
                  <c:v>27.590226619999989</c:v>
                </c:pt>
                <c:pt idx="126">
                  <c:v>27.553518269999987</c:v>
                </c:pt>
                <c:pt idx="127">
                  <c:v>26.319813470000028</c:v>
                </c:pt>
                <c:pt idx="128">
                  <c:v>26.13068985</c:v>
                </c:pt>
                <c:pt idx="129">
                  <c:v>25.570192589999966</c:v>
                </c:pt>
                <c:pt idx="130">
                  <c:v>23.654575320000042</c:v>
                </c:pt>
                <c:pt idx="131">
                  <c:v>23.028368820000001</c:v>
                </c:pt>
                <c:pt idx="132">
                  <c:v>23.017204820000028</c:v>
                </c:pt>
                <c:pt idx="133">
                  <c:v>22.788113349999957</c:v>
                </c:pt>
                <c:pt idx="134">
                  <c:v>22.731600269999987</c:v>
                </c:pt>
                <c:pt idx="135">
                  <c:v>22.658268420000041</c:v>
                </c:pt>
                <c:pt idx="136">
                  <c:v>22.194822680000001</c:v>
                </c:pt>
                <c:pt idx="137">
                  <c:v>22.194822680000001</c:v>
                </c:pt>
                <c:pt idx="138">
                  <c:v>21.87242539</c:v>
                </c:pt>
                <c:pt idx="139">
                  <c:v>20.61749332000004</c:v>
                </c:pt>
                <c:pt idx="140">
                  <c:v>20.235109019999989</c:v>
                </c:pt>
                <c:pt idx="141">
                  <c:v>19.168498279999966</c:v>
                </c:pt>
                <c:pt idx="142">
                  <c:v>19.075658270000002</c:v>
                </c:pt>
                <c:pt idx="143">
                  <c:v>19.013243930000002</c:v>
                </c:pt>
                <c:pt idx="144">
                  <c:v>18.93807498</c:v>
                </c:pt>
                <c:pt idx="145">
                  <c:v>18.457812310000001</c:v>
                </c:pt>
                <c:pt idx="146">
                  <c:v>18.457812310000001</c:v>
                </c:pt>
                <c:pt idx="147">
                  <c:v>18.225241639999961</c:v>
                </c:pt>
                <c:pt idx="148">
                  <c:v>18.037958610000061</c:v>
                </c:pt>
                <c:pt idx="149">
                  <c:v>17.786134499999989</c:v>
                </c:pt>
                <c:pt idx="150">
                  <c:v>17.642966430000001</c:v>
                </c:pt>
                <c:pt idx="151">
                  <c:v>17.24081344</c:v>
                </c:pt>
                <c:pt idx="152">
                  <c:v>17.24081344</c:v>
                </c:pt>
                <c:pt idx="153">
                  <c:v>17.642966430000001</c:v>
                </c:pt>
                <c:pt idx="154">
                  <c:v>17.24081344</c:v>
                </c:pt>
                <c:pt idx="155">
                  <c:v>17.24081344</c:v>
                </c:pt>
                <c:pt idx="156">
                  <c:v>17.642966430000001</c:v>
                </c:pt>
                <c:pt idx="157">
                  <c:v>17.786134499999989</c:v>
                </c:pt>
                <c:pt idx="158">
                  <c:v>17.786134499999989</c:v>
                </c:pt>
                <c:pt idx="159">
                  <c:v>17.786134499999989</c:v>
                </c:pt>
                <c:pt idx="160">
                  <c:v>17.786134499999989</c:v>
                </c:pt>
                <c:pt idx="161">
                  <c:v>17.786134499999989</c:v>
                </c:pt>
                <c:pt idx="162">
                  <c:v>18.132002490000001</c:v>
                </c:pt>
                <c:pt idx="163">
                  <c:v>18.132002490000001</c:v>
                </c:pt>
                <c:pt idx="164">
                  <c:v>18.429682729999989</c:v>
                </c:pt>
                <c:pt idx="165">
                  <c:v>19.4311896</c:v>
                </c:pt>
                <c:pt idx="166">
                  <c:v>19.49212385999995</c:v>
                </c:pt>
                <c:pt idx="167">
                  <c:v>19.49212385999995</c:v>
                </c:pt>
                <c:pt idx="168">
                  <c:v>19.673289029999999</c:v>
                </c:pt>
                <c:pt idx="169">
                  <c:v>19.673289029999999</c:v>
                </c:pt>
                <c:pt idx="170">
                  <c:v>19.673289029999999</c:v>
                </c:pt>
                <c:pt idx="171">
                  <c:v>19.70296424</c:v>
                </c:pt>
                <c:pt idx="172">
                  <c:v>19.794389229999986</c:v>
                </c:pt>
                <c:pt idx="173">
                  <c:v>19.874981500000036</c:v>
                </c:pt>
                <c:pt idx="174">
                  <c:v>20.254100189999999</c:v>
                </c:pt>
                <c:pt idx="175">
                  <c:v>20.409576479999963</c:v>
                </c:pt>
                <c:pt idx="176">
                  <c:v>20.625380710000005</c:v>
                </c:pt>
                <c:pt idx="177">
                  <c:v>20.921395749999999</c:v>
                </c:pt>
                <c:pt idx="178">
                  <c:v>21.448938760000001</c:v>
                </c:pt>
                <c:pt idx="179">
                  <c:v>21.957134740000001</c:v>
                </c:pt>
                <c:pt idx="180">
                  <c:v>22.511058350000042</c:v>
                </c:pt>
                <c:pt idx="181">
                  <c:v>23.765481520000002</c:v>
                </c:pt>
                <c:pt idx="182">
                  <c:v>23.767949009999967</c:v>
                </c:pt>
                <c:pt idx="183">
                  <c:v>23.771812659999988</c:v>
                </c:pt>
                <c:pt idx="184">
                  <c:v>23.830386310000005</c:v>
                </c:pt>
                <c:pt idx="185">
                  <c:v>24.270998599999999</c:v>
                </c:pt>
                <c:pt idx="186">
                  <c:v>26.154418780000036</c:v>
                </c:pt>
                <c:pt idx="187">
                  <c:v>26.599153250000001</c:v>
                </c:pt>
                <c:pt idx="188">
                  <c:v>27.249967089999988</c:v>
                </c:pt>
                <c:pt idx="189">
                  <c:v>27.284789659999966</c:v>
                </c:pt>
                <c:pt idx="190">
                  <c:v>29.172823139999988</c:v>
                </c:pt>
                <c:pt idx="191">
                  <c:v>29.833567389999999</c:v>
                </c:pt>
                <c:pt idx="192">
                  <c:v>30.371327659999999</c:v>
                </c:pt>
                <c:pt idx="193">
                  <c:v>32.03672796</c:v>
                </c:pt>
                <c:pt idx="194">
                  <c:v>32.374625869999996</c:v>
                </c:pt>
                <c:pt idx="195">
                  <c:v>32.492252100000066</c:v>
                </c:pt>
                <c:pt idx="196">
                  <c:v>32.492252100000066</c:v>
                </c:pt>
                <c:pt idx="197">
                  <c:v>32.982429310000001</c:v>
                </c:pt>
                <c:pt idx="198">
                  <c:v>33.218363450000005</c:v>
                </c:pt>
                <c:pt idx="199">
                  <c:v>33.218363450000005</c:v>
                </c:pt>
                <c:pt idx="200">
                  <c:v>34.069586020000003</c:v>
                </c:pt>
                <c:pt idx="201">
                  <c:v>34.520061910000003</c:v>
                </c:pt>
                <c:pt idx="202">
                  <c:v>34.584869469999894</c:v>
                </c:pt>
                <c:pt idx="203">
                  <c:v>34.937656740000001</c:v>
                </c:pt>
                <c:pt idx="204">
                  <c:v>35.420897279999998</c:v>
                </c:pt>
                <c:pt idx="205">
                  <c:v>35.420897279999998</c:v>
                </c:pt>
                <c:pt idx="206">
                  <c:v>36.329754370000003</c:v>
                </c:pt>
                <c:pt idx="207">
                  <c:v>36.532422970000013</c:v>
                </c:pt>
                <c:pt idx="208">
                  <c:v>36.532422970000013</c:v>
                </c:pt>
                <c:pt idx="209">
                  <c:v>37.171179620000011</c:v>
                </c:pt>
                <c:pt idx="210">
                  <c:v>37.423524720000003</c:v>
                </c:pt>
                <c:pt idx="211">
                  <c:v>37.820084439999995</c:v>
                </c:pt>
                <c:pt idx="212">
                  <c:v>39.058598800000013</c:v>
                </c:pt>
                <c:pt idx="213">
                  <c:v>40.14224857</c:v>
                </c:pt>
                <c:pt idx="214">
                  <c:v>40.408438290000056</c:v>
                </c:pt>
                <c:pt idx="215">
                  <c:v>40.87456598</c:v>
                </c:pt>
                <c:pt idx="216">
                  <c:v>41.390321030000003</c:v>
                </c:pt>
                <c:pt idx="217">
                  <c:v>41.614548890000002</c:v>
                </c:pt>
                <c:pt idx="218">
                  <c:v>41.390321030000003</c:v>
                </c:pt>
                <c:pt idx="219">
                  <c:v>41.390321030000003</c:v>
                </c:pt>
                <c:pt idx="220">
                  <c:v>41.390321030000003</c:v>
                </c:pt>
                <c:pt idx="221">
                  <c:v>41.614548890000002</c:v>
                </c:pt>
                <c:pt idx="222">
                  <c:v>42.637250050000006</c:v>
                </c:pt>
                <c:pt idx="223">
                  <c:v>42.840459429999996</c:v>
                </c:pt>
                <c:pt idx="224">
                  <c:v>43.639260400000005</c:v>
                </c:pt>
                <c:pt idx="225">
                  <c:v>43.704591230000013</c:v>
                </c:pt>
                <c:pt idx="226">
                  <c:v>43.704591230000013</c:v>
                </c:pt>
                <c:pt idx="227">
                  <c:v>44.368823759999998</c:v>
                </c:pt>
                <c:pt idx="228">
                  <c:v>44.368823759999998</c:v>
                </c:pt>
                <c:pt idx="229">
                  <c:v>44.509471300000001</c:v>
                </c:pt>
                <c:pt idx="230">
                  <c:v>44.509471300000001</c:v>
                </c:pt>
                <c:pt idx="231">
                  <c:v>45.140185040000013</c:v>
                </c:pt>
                <c:pt idx="232">
                  <c:v>45.140185040000013</c:v>
                </c:pt>
                <c:pt idx="233">
                  <c:v>45.27713831000009</c:v>
                </c:pt>
                <c:pt idx="234">
                  <c:v>45.93812223000009</c:v>
                </c:pt>
                <c:pt idx="235">
                  <c:v>45.93812223000009</c:v>
                </c:pt>
                <c:pt idx="236">
                  <c:v>46.784297179999996</c:v>
                </c:pt>
                <c:pt idx="237">
                  <c:v>46.908462610000001</c:v>
                </c:pt>
                <c:pt idx="238">
                  <c:v>47.00718732</c:v>
                </c:pt>
                <c:pt idx="239">
                  <c:v>47.04517946</c:v>
                </c:pt>
                <c:pt idx="240">
                  <c:v>47.146964730000001</c:v>
                </c:pt>
                <c:pt idx="241">
                  <c:v>47.146964730000001</c:v>
                </c:pt>
                <c:pt idx="242">
                  <c:v>47.04517946</c:v>
                </c:pt>
                <c:pt idx="243">
                  <c:v>47.04517946</c:v>
                </c:pt>
                <c:pt idx="244">
                  <c:v>47.04517946</c:v>
                </c:pt>
                <c:pt idx="245">
                  <c:v>47.04517946</c:v>
                </c:pt>
                <c:pt idx="246">
                  <c:v>47.04517946</c:v>
                </c:pt>
                <c:pt idx="247">
                  <c:v>47.00718732</c:v>
                </c:pt>
                <c:pt idx="248">
                  <c:v>46.784297179999996</c:v>
                </c:pt>
                <c:pt idx="249">
                  <c:v>46.784297179999996</c:v>
                </c:pt>
                <c:pt idx="250">
                  <c:v>46.784297179999996</c:v>
                </c:pt>
                <c:pt idx="251">
                  <c:v>46.784297179999996</c:v>
                </c:pt>
                <c:pt idx="252">
                  <c:v>45.641847249999998</c:v>
                </c:pt>
                <c:pt idx="253">
                  <c:v>45.357364199999942</c:v>
                </c:pt>
                <c:pt idx="254">
                  <c:v>44.192956160000065</c:v>
                </c:pt>
                <c:pt idx="255">
                  <c:v>43.746773070000003</c:v>
                </c:pt>
                <c:pt idx="256">
                  <c:v>43.520533700000065</c:v>
                </c:pt>
                <c:pt idx="257">
                  <c:v>43.520533700000065</c:v>
                </c:pt>
                <c:pt idx="258">
                  <c:v>43.341769129999996</c:v>
                </c:pt>
                <c:pt idx="259">
                  <c:v>43.277183569999998</c:v>
                </c:pt>
                <c:pt idx="260">
                  <c:v>43.204544759999997</c:v>
                </c:pt>
                <c:pt idx="261">
                  <c:v>43.151460849999999</c:v>
                </c:pt>
                <c:pt idx="262">
                  <c:v>42.803606719999998</c:v>
                </c:pt>
                <c:pt idx="263">
                  <c:v>42.221660400000005</c:v>
                </c:pt>
                <c:pt idx="264">
                  <c:v>41.969393190000012</c:v>
                </c:pt>
                <c:pt idx="265">
                  <c:v>41.825961320000012</c:v>
                </c:pt>
                <c:pt idx="266">
                  <c:v>41.538293910000057</c:v>
                </c:pt>
                <c:pt idx="267">
                  <c:v>41.28429886</c:v>
                </c:pt>
                <c:pt idx="268">
                  <c:v>40.918193610000003</c:v>
                </c:pt>
                <c:pt idx="269">
                  <c:v>38.950764259999943</c:v>
                </c:pt>
                <c:pt idx="270">
                  <c:v>38.848500370000011</c:v>
                </c:pt>
                <c:pt idx="271">
                  <c:v>38.848500370000011</c:v>
                </c:pt>
                <c:pt idx="272">
                  <c:v>38.461971890000001</c:v>
                </c:pt>
                <c:pt idx="273">
                  <c:v>37.450542459999994</c:v>
                </c:pt>
                <c:pt idx="274">
                  <c:v>37.098524490000003</c:v>
                </c:pt>
                <c:pt idx="275">
                  <c:v>36.921527089999998</c:v>
                </c:pt>
                <c:pt idx="276">
                  <c:v>36.557177369999998</c:v>
                </c:pt>
                <c:pt idx="277">
                  <c:v>36.042724970000002</c:v>
                </c:pt>
                <c:pt idx="278">
                  <c:v>35.702243670000001</c:v>
                </c:pt>
                <c:pt idx="279">
                  <c:v>35.084837489999934</c:v>
                </c:pt>
                <c:pt idx="280">
                  <c:v>34.453915240000057</c:v>
                </c:pt>
                <c:pt idx="281">
                  <c:v>34.202764870000003</c:v>
                </c:pt>
                <c:pt idx="282">
                  <c:v>33.468304660000001</c:v>
                </c:pt>
                <c:pt idx="283">
                  <c:v>32.637186870000001</c:v>
                </c:pt>
                <c:pt idx="284">
                  <c:v>32.637186870000001</c:v>
                </c:pt>
                <c:pt idx="285">
                  <c:v>31.88688324</c:v>
                </c:pt>
                <c:pt idx="286">
                  <c:v>31.711081030000027</c:v>
                </c:pt>
                <c:pt idx="287">
                  <c:v>30.759786399999989</c:v>
                </c:pt>
                <c:pt idx="288">
                  <c:v>30.071224369999999</c:v>
                </c:pt>
                <c:pt idx="289">
                  <c:v>28.242376839999935</c:v>
                </c:pt>
                <c:pt idx="290">
                  <c:v>27.913002089999971</c:v>
                </c:pt>
                <c:pt idx="291">
                  <c:v>27.724447079999965</c:v>
                </c:pt>
                <c:pt idx="292">
                  <c:v>27.43241115</c:v>
                </c:pt>
                <c:pt idx="293">
                  <c:v>25.99305244</c:v>
                </c:pt>
                <c:pt idx="294">
                  <c:v>25.99305244</c:v>
                </c:pt>
                <c:pt idx="295">
                  <c:v>25.326123020000001</c:v>
                </c:pt>
                <c:pt idx="296">
                  <c:v>24.983673139999965</c:v>
                </c:pt>
                <c:pt idx="297">
                  <c:v>23.068918480000001</c:v>
                </c:pt>
                <c:pt idx="298">
                  <c:v>22.906114819999971</c:v>
                </c:pt>
                <c:pt idx="299">
                  <c:v>22.547807710000036</c:v>
                </c:pt>
                <c:pt idx="300">
                  <c:v>22.547807710000036</c:v>
                </c:pt>
                <c:pt idx="301">
                  <c:v>22.547807710000036</c:v>
                </c:pt>
                <c:pt idx="302">
                  <c:v>21.749723289999935</c:v>
                </c:pt>
                <c:pt idx="303">
                  <c:v>21.525996159999988</c:v>
                </c:pt>
                <c:pt idx="304">
                  <c:v>21.169012739999989</c:v>
                </c:pt>
                <c:pt idx="305">
                  <c:v>20.388744079999935</c:v>
                </c:pt>
                <c:pt idx="306">
                  <c:v>19.99149779</c:v>
                </c:pt>
                <c:pt idx="307">
                  <c:v>17.869326480000002</c:v>
                </c:pt>
                <c:pt idx="308">
                  <c:v>17.734558420000042</c:v>
                </c:pt>
                <c:pt idx="309">
                  <c:v>17.529644220000002</c:v>
                </c:pt>
                <c:pt idx="310">
                  <c:v>17.529644220000002</c:v>
                </c:pt>
                <c:pt idx="311">
                  <c:v>17.448769529999954</c:v>
                </c:pt>
                <c:pt idx="312">
                  <c:v>16.989126819999942</c:v>
                </c:pt>
                <c:pt idx="313">
                  <c:v>16.989126819999942</c:v>
                </c:pt>
                <c:pt idx="314">
                  <c:v>15.710448230000004</c:v>
                </c:pt>
                <c:pt idx="315">
                  <c:v>15.63480528</c:v>
                </c:pt>
                <c:pt idx="316">
                  <c:v>15.559911530000004</c:v>
                </c:pt>
                <c:pt idx="317">
                  <c:v>15.528826189999998</c:v>
                </c:pt>
                <c:pt idx="318">
                  <c:v>15.412781320000002</c:v>
                </c:pt>
                <c:pt idx="319">
                  <c:v>15.111997969999999</c:v>
                </c:pt>
                <c:pt idx="320">
                  <c:v>14.620489220000014</c:v>
                </c:pt>
                <c:pt idx="321">
                  <c:v>14.581497630000014</c:v>
                </c:pt>
                <c:pt idx="322">
                  <c:v>13.980703550000014</c:v>
                </c:pt>
                <c:pt idx="323">
                  <c:v>13.78975509</c:v>
                </c:pt>
                <c:pt idx="324">
                  <c:v>13.78975509</c:v>
                </c:pt>
                <c:pt idx="325">
                  <c:v>13.350384610000024</c:v>
                </c:pt>
                <c:pt idx="326">
                  <c:v>13.350384610000024</c:v>
                </c:pt>
                <c:pt idx="327">
                  <c:v>12.42464148</c:v>
                </c:pt>
                <c:pt idx="328">
                  <c:v>12.0655584</c:v>
                </c:pt>
                <c:pt idx="329">
                  <c:v>11.835682680000014</c:v>
                </c:pt>
                <c:pt idx="330">
                  <c:v>11.835682680000014</c:v>
                </c:pt>
                <c:pt idx="331">
                  <c:v>11.50027083</c:v>
                </c:pt>
                <c:pt idx="332">
                  <c:v>11.231905459999997</c:v>
                </c:pt>
                <c:pt idx="333">
                  <c:v>11.231905459999997</c:v>
                </c:pt>
                <c:pt idx="334">
                  <c:v>11.231905459999997</c:v>
                </c:pt>
                <c:pt idx="335">
                  <c:v>10.868148120000001</c:v>
                </c:pt>
                <c:pt idx="336">
                  <c:v>10.737606120000001</c:v>
                </c:pt>
                <c:pt idx="337">
                  <c:v>10.684288149999999</c:v>
                </c:pt>
                <c:pt idx="338">
                  <c:v>9.632843909</c:v>
                </c:pt>
                <c:pt idx="339">
                  <c:v>9.1441291829999791</c:v>
                </c:pt>
                <c:pt idx="340">
                  <c:v>8.638262650999998</c:v>
                </c:pt>
                <c:pt idx="341">
                  <c:v>8.638262650999998</c:v>
                </c:pt>
                <c:pt idx="342">
                  <c:v>8.638262650999998</c:v>
                </c:pt>
                <c:pt idx="343">
                  <c:v>8.5534621000000008</c:v>
                </c:pt>
                <c:pt idx="344">
                  <c:v>8.5534621000000008</c:v>
                </c:pt>
                <c:pt idx="345">
                  <c:v>8.5534621000000008</c:v>
                </c:pt>
                <c:pt idx="346">
                  <c:v>8.5534621000000008</c:v>
                </c:pt>
                <c:pt idx="347">
                  <c:v>8.5534621000000008</c:v>
                </c:pt>
                <c:pt idx="348">
                  <c:v>8.5534621000000008</c:v>
                </c:pt>
                <c:pt idx="349">
                  <c:v>8.638262650999998</c:v>
                </c:pt>
                <c:pt idx="350">
                  <c:v>8.638262650999998</c:v>
                </c:pt>
                <c:pt idx="351">
                  <c:v>8.638262650999998</c:v>
                </c:pt>
                <c:pt idx="352">
                  <c:v>8.638262650999998</c:v>
                </c:pt>
                <c:pt idx="353">
                  <c:v>8.6835362070000244</c:v>
                </c:pt>
                <c:pt idx="354">
                  <c:v>8.6835362070000244</c:v>
                </c:pt>
                <c:pt idx="355">
                  <c:v>8.638262650999998</c:v>
                </c:pt>
                <c:pt idx="356">
                  <c:v>8.638262650999998</c:v>
                </c:pt>
                <c:pt idx="357">
                  <c:v>8.6835362070000244</c:v>
                </c:pt>
                <c:pt idx="358">
                  <c:v>9.8377523670000002</c:v>
                </c:pt>
                <c:pt idx="359">
                  <c:v>10.687431180000001</c:v>
                </c:pt>
                <c:pt idx="360">
                  <c:v>10.687431180000001</c:v>
                </c:pt>
                <c:pt idx="361">
                  <c:v>10.687431180000001</c:v>
                </c:pt>
                <c:pt idx="362">
                  <c:v>9.8377523670000002</c:v>
                </c:pt>
                <c:pt idx="363">
                  <c:v>9.6663964600000014</c:v>
                </c:pt>
                <c:pt idx="364">
                  <c:v>9.6663964600000014</c:v>
                </c:pt>
                <c:pt idx="365">
                  <c:v>8.6835362070000244</c:v>
                </c:pt>
                <c:pt idx="366">
                  <c:v>8.5442517619999752</c:v>
                </c:pt>
                <c:pt idx="367">
                  <c:v>8.5422700759999994</c:v>
                </c:pt>
                <c:pt idx="368">
                  <c:v>8.5422700759999994</c:v>
                </c:pt>
                <c:pt idx="369">
                  <c:v>8.5422700759999994</c:v>
                </c:pt>
                <c:pt idx="370">
                  <c:v>8.5422700759999994</c:v>
                </c:pt>
                <c:pt idx="371">
                  <c:v>8.5442517619999752</c:v>
                </c:pt>
                <c:pt idx="372">
                  <c:v>8.5442517619999752</c:v>
                </c:pt>
                <c:pt idx="373">
                  <c:v>8.9923115120000006</c:v>
                </c:pt>
                <c:pt idx="374">
                  <c:v>8.9923115120000006</c:v>
                </c:pt>
                <c:pt idx="375">
                  <c:v>8.9923115120000006</c:v>
                </c:pt>
                <c:pt idx="376">
                  <c:v>9.380977025</c:v>
                </c:pt>
                <c:pt idx="377">
                  <c:v>9.380977025</c:v>
                </c:pt>
                <c:pt idx="378">
                  <c:v>9.380977025</c:v>
                </c:pt>
                <c:pt idx="379">
                  <c:v>9.380977025</c:v>
                </c:pt>
                <c:pt idx="380">
                  <c:v>9.380977025</c:v>
                </c:pt>
                <c:pt idx="381">
                  <c:v>9.380977025</c:v>
                </c:pt>
                <c:pt idx="382">
                  <c:v>9.380977025</c:v>
                </c:pt>
                <c:pt idx="383">
                  <c:v>10.488924669999999</c:v>
                </c:pt>
                <c:pt idx="384">
                  <c:v>10.488924669999999</c:v>
                </c:pt>
                <c:pt idx="385">
                  <c:v>10.488924669999999</c:v>
                </c:pt>
                <c:pt idx="386">
                  <c:v>10.488924669999999</c:v>
                </c:pt>
                <c:pt idx="387">
                  <c:v>10.68690061</c:v>
                </c:pt>
                <c:pt idx="388">
                  <c:v>10.86336534</c:v>
                </c:pt>
                <c:pt idx="389">
                  <c:v>10.86336534</c:v>
                </c:pt>
                <c:pt idx="390">
                  <c:v>11.17008764</c:v>
                </c:pt>
                <c:pt idx="391">
                  <c:v>10.86336534</c:v>
                </c:pt>
                <c:pt idx="392">
                  <c:v>10.86336534</c:v>
                </c:pt>
                <c:pt idx="393">
                  <c:v>11.294479389999999</c:v>
                </c:pt>
                <c:pt idx="394">
                  <c:v>11.294479389999999</c:v>
                </c:pt>
                <c:pt idx="395">
                  <c:v>11.56734582</c:v>
                </c:pt>
                <c:pt idx="396">
                  <c:v>11.9264682</c:v>
                </c:pt>
                <c:pt idx="397">
                  <c:v>11.56734582</c:v>
                </c:pt>
                <c:pt idx="398">
                  <c:v>11.56734582</c:v>
                </c:pt>
                <c:pt idx="399">
                  <c:v>10.86336534</c:v>
                </c:pt>
                <c:pt idx="400">
                  <c:v>10.68690061</c:v>
                </c:pt>
                <c:pt idx="401">
                  <c:v>10.159609600000014</c:v>
                </c:pt>
                <c:pt idx="402">
                  <c:v>9.9468335890000006</c:v>
                </c:pt>
                <c:pt idx="403">
                  <c:v>10.159609600000014</c:v>
                </c:pt>
                <c:pt idx="404">
                  <c:v>9.9468335890000006</c:v>
                </c:pt>
                <c:pt idx="405">
                  <c:v>9.9468335890000006</c:v>
                </c:pt>
                <c:pt idx="406">
                  <c:v>9.9468335890000006</c:v>
                </c:pt>
                <c:pt idx="407">
                  <c:v>9.9468335890000006</c:v>
                </c:pt>
                <c:pt idx="408">
                  <c:v>9.4394968600000162</c:v>
                </c:pt>
                <c:pt idx="409">
                  <c:v>9.4394968600000162</c:v>
                </c:pt>
                <c:pt idx="410">
                  <c:v>9.0275251999999995</c:v>
                </c:pt>
                <c:pt idx="411">
                  <c:v>9.0275251999999995</c:v>
                </c:pt>
                <c:pt idx="412">
                  <c:v>9.0794268870000181</c:v>
                </c:pt>
                <c:pt idx="413">
                  <c:v>9.0794268870000181</c:v>
                </c:pt>
                <c:pt idx="414">
                  <c:v>9.0275251999999995</c:v>
                </c:pt>
                <c:pt idx="415">
                  <c:v>9.0275251999999995</c:v>
                </c:pt>
                <c:pt idx="416">
                  <c:v>8.8922740960000048</c:v>
                </c:pt>
                <c:pt idx="417">
                  <c:v>8.8922740960000048</c:v>
                </c:pt>
                <c:pt idx="418">
                  <c:v>8.6820362200000183</c:v>
                </c:pt>
                <c:pt idx="419">
                  <c:v>8.6820362200000183</c:v>
                </c:pt>
                <c:pt idx="420">
                  <c:v>8.6820362200000183</c:v>
                </c:pt>
                <c:pt idx="421">
                  <c:v>9.0275251999999995</c:v>
                </c:pt>
                <c:pt idx="422">
                  <c:v>9.0275251999999995</c:v>
                </c:pt>
                <c:pt idx="423">
                  <c:v>8.6820362200000183</c:v>
                </c:pt>
                <c:pt idx="424">
                  <c:v>8.6340510719999983</c:v>
                </c:pt>
                <c:pt idx="425">
                  <c:v>8.6820362200000183</c:v>
                </c:pt>
                <c:pt idx="426">
                  <c:v>9.0275251999999995</c:v>
                </c:pt>
                <c:pt idx="427">
                  <c:v>9.0794268870000181</c:v>
                </c:pt>
                <c:pt idx="428">
                  <c:v>9.0794268870000181</c:v>
                </c:pt>
                <c:pt idx="429">
                  <c:v>9.4368656400000006</c:v>
                </c:pt>
                <c:pt idx="430">
                  <c:v>9.0794268870000181</c:v>
                </c:pt>
                <c:pt idx="431">
                  <c:v>9.0794268870000181</c:v>
                </c:pt>
                <c:pt idx="432">
                  <c:v>9.0794268870000181</c:v>
                </c:pt>
                <c:pt idx="433">
                  <c:v>9.4368656400000006</c:v>
                </c:pt>
                <c:pt idx="434">
                  <c:v>9.4368656400000006</c:v>
                </c:pt>
                <c:pt idx="435">
                  <c:v>9.4368656400000006</c:v>
                </c:pt>
                <c:pt idx="436">
                  <c:v>9.4368656400000006</c:v>
                </c:pt>
                <c:pt idx="437">
                  <c:v>9.4368656400000006</c:v>
                </c:pt>
                <c:pt idx="438">
                  <c:v>9.4368656400000006</c:v>
                </c:pt>
                <c:pt idx="439">
                  <c:v>9.5215578280000006</c:v>
                </c:pt>
                <c:pt idx="440">
                  <c:v>10.07839944</c:v>
                </c:pt>
                <c:pt idx="441">
                  <c:v>10.375857240000016</c:v>
                </c:pt>
                <c:pt idx="442">
                  <c:v>10.375857240000016</c:v>
                </c:pt>
                <c:pt idx="443">
                  <c:v>10.375857240000016</c:v>
                </c:pt>
                <c:pt idx="444">
                  <c:v>11.47319113</c:v>
                </c:pt>
                <c:pt idx="445">
                  <c:v>11.69413228</c:v>
                </c:pt>
                <c:pt idx="446">
                  <c:v>11.776317329999999</c:v>
                </c:pt>
                <c:pt idx="447">
                  <c:v>12.575407720000015</c:v>
                </c:pt>
                <c:pt idx="448">
                  <c:v>13.339232050000014</c:v>
                </c:pt>
                <c:pt idx="449">
                  <c:v>14.195477230000014</c:v>
                </c:pt>
                <c:pt idx="450">
                  <c:v>14.40587592</c:v>
                </c:pt>
                <c:pt idx="451">
                  <c:v>14.554694810000024</c:v>
                </c:pt>
                <c:pt idx="452">
                  <c:v>14.554694810000024</c:v>
                </c:pt>
                <c:pt idx="453">
                  <c:v>15.852400210000036</c:v>
                </c:pt>
                <c:pt idx="454">
                  <c:v>16.712951520000036</c:v>
                </c:pt>
                <c:pt idx="455">
                  <c:v>17.173701479999988</c:v>
                </c:pt>
                <c:pt idx="456">
                  <c:v>17.735561460000028</c:v>
                </c:pt>
                <c:pt idx="457">
                  <c:v>19.234100600000001</c:v>
                </c:pt>
                <c:pt idx="458">
                  <c:v>19.558963110000036</c:v>
                </c:pt>
                <c:pt idx="459">
                  <c:v>20.516217480000005</c:v>
                </c:pt>
                <c:pt idx="460">
                  <c:v>20.663903520000005</c:v>
                </c:pt>
                <c:pt idx="461">
                  <c:v>20.775061050000001</c:v>
                </c:pt>
                <c:pt idx="462">
                  <c:v>21.0239403</c:v>
                </c:pt>
                <c:pt idx="463">
                  <c:v>21.510899559999999</c:v>
                </c:pt>
                <c:pt idx="464">
                  <c:v>21.63800385</c:v>
                </c:pt>
                <c:pt idx="465">
                  <c:v>22.283652309999965</c:v>
                </c:pt>
                <c:pt idx="466">
                  <c:v>22.508281239999967</c:v>
                </c:pt>
                <c:pt idx="467">
                  <c:v>22.67634558</c:v>
                </c:pt>
                <c:pt idx="468">
                  <c:v>23.474417460000005</c:v>
                </c:pt>
                <c:pt idx="469">
                  <c:v>24.47353303999995</c:v>
                </c:pt>
                <c:pt idx="470">
                  <c:v>24.921079720000005</c:v>
                </c:pt>
                <c:pt idx="471">
                  <c:v>24.956131279999965</c:v>
                </c:pt>
                <c:pt idx="472">
                  <c:v>25.03608016000004</c:v>
                </c:pt>
                <c:pt idx="473">
                  <c:v>25.845936839999954</c:v>
                </c:pt>
                <c:pt idx="474">
                  <c:v>26.138761330000001</c:v>
                </c:pt>
                <c:pt idx="475">
                  <c:v>26.983263689999966</c:v>
                </c:pt>
                <c:pt idx="476">
                  <c:v>27.553641160000005</c:v>
                </c:pt>
                <c:pt idx="477">
                  <c:v>28.158137069999999</c:v>
                </c:pt>
                <c:pt idx="478">
                  <c:v>29.469316509999942</c:v>
                </c:pt>
                <c:pt idx="479">
                  <c:v>29.815270779999999</c:v>
                </c:pt>
                <c:pt idx="480">
                  <c:v>31.62360219</c:v>
                </c:pt>
                <c:pt idx="481">
                  <c:v>33.411850309999998</c:v>
                </c:pt>
                <c:pt idx="482">
                  <c:v>34.927228499999998</c:v>
                </c:pt>
                <c:pt idx="483">
                  <c:v>35.03327711</c:v>
                </c:pt>
                <c:pt idx="484">
                  <c:v>35.262149460000003</c:v>
                </c:pt>
                <c:pt idx="485">
                  <c:v>36.326710700000056</c:v>
                </c:pt>
                <c:pt idx="486">
                  <c:v>36.388325840000057</c:v>
                </c:pt>
                <c:pt idx="487">
                  <c:v>36.744055170000003</c:v>
                </c:pt>
                <c:pt idx="488">
                  <c:v>36.827804069999942</c:v>
                </c:pt>
                <c:pt idx="489">
                  <c:v>36.942193640000013</c:v>
                </c:pt>
                <c:pt idx="490">
                  <c:v>37.001867239999996</c:v>
                </c:pt>
                <c:pt idx="491">
                  <c:v>37.236696930000058</c:v>
                </c:pt>
                <c:pt idx="492">
                  <c:v>38.055406240000003</c:v>
                </c:pt>
                <c:pt idx="493">
                  <c:v>38.055406240000003</c:v>
                </c:pt>
                <c:pt idx="494">
                  <c:v>38.671455920000056</c:v>
                </c:pt>
                <c:pt idx="495">
                  <c:v>39.618025090000003</c:v>
                </c:pt>
                <c:pt idx="496">
                  <c:v>40.468970630000065</c:v>
                </c:pt>
                <c:pt idx="497">
                  <c:v>41.463649009999997</c:v>
                </c:pt>
                <c:pt idx="498">
                  <c:v>42.161853960000002</c:v>
                </c:pt>
                <c:pt idx="499">
                  <c:v>43.254539960000002</c:v>
                </c:pt>
                <c:pt idx="500">
                  <c:v>43.507712980000065</c:v>
                </c:pt>
                <c:pt idx="501">
                  <c:v>44.335397980000003</c:v>
                </c:pt>
                <c:pt idx="502">
                  <c:v>44.359792519999999</c:v>
                </c:pt>
                <c:pt idx="503">
                  <c:v>45.826423640000002</c:v>
                </c:pt>
                <c:pt idx="504">
                  <c:v>46.007844949999999</c:v>
                </c:pt>
                <c:pt idx="505">
                  <c:v>46.143395080000012</c:v>
                </c:pt>
                <c:pt idx="506">
                  <c:v>46.718371260000012</c:v>
                </c:pt>
                <c:pt idx="507">
                  <c:v>47.321448250000003</c:v>
                </c:pt>
                <c:pt idx="508">
                  <c:v>47.731450420000002</c:v>
                </c:pt>
                <c:pt idx="509">
                  <c:v>47.731450420000002</c:v>
                </c:pt>
                <c:pt idx="510">
                  <c:v>47.910078740000003</c:v>
                </c:pt>
                <c:pt idx="511">
                  <c:v>48.229553950000074</c:v>
                </c:pt>
                <c:pt idx="512">
                  <c:v>48.229553950000074</c:v>
                </c:pt>
                <c:pt idx="513">
                  <c:v>48.229553950000074</c:v>
                </c:pt>
                <c:pt idx="514">
                  <c:v>49.961896889999998</c:v>
                </c:pt>
                <c:pt idx="515">
                  <c:v>49.961896889999998</c:v>
                </c:pt>
                <c:pt idx="516">
                  <c:v>50.256047529999996</c:v>
                </c:pt>
                <c:pt idx="517">
                  <c:v>50.299565670000057</c:v>
                </c:pt>
                <c:pt idx="518">
                  <c:v>50.687133559999999</c:v>
                </c:pt>
                <c:pt idx="519">
                  <c:v>50.902785300000012</c:v>
                </c:pt>
                <c:pt idx="520">
                  <c:v>52.332411150000006</c:v>
                </c:pt>
                <c:pt idx="521">
                  <c:v>52.856512710000011</c:v>
                </c:pt>
                <c:pt idx="522">
                  <c:v>53.267584069999998</c:v>
                </c:pt>
                <c:pt idx="523">
                  <c:v>53.267584069999998</c:v>
                </c:pt>
                <c:pt idx="524">
                  <c:v>55.713151680000003</c:v>
                </c:pt>
                <c:pt idx="525">
                  <c:v>55.713151680000003</c:v>
                </c:pt>
                <c:pt idx="526">
                  <c:v>55.842297059999943</c:v>
                </c:pt>
                <c:pt idx="527">
                  <c:v>56.814784849999974</c:v>
                </c:pt>
                <c:pt idx="528">
                  <c:v>57.01076733</c:v>
                </c:pt>
                <c:pt idx="529">
                  <c:v>58.17490944</c:v>
                </c:pt>
                <c:pt idx="530">
                  <c:v>58.765780640000074</c:v>
                </c:pt>
                <c:pt idx="531">
                  <c:v>59.040437910000001</c:v>
                </c:pt>
                <c:pt idx="532">
                  <c:v>59.208179540000074</c:v>
                </c:pt>
                <c:pt idx="533">
                  <c:v>59.754114280000003</c:v>
                </c:pt>
                <c:pt idx="534">
                  <c:v>59.921163380000003</c:v>
                </c:pt>
                <c:pt idx="535">
                  <c:v>60.028813140000089</c:v>
                </c:pt>
                <c:pt idx="536">
                  <c:v>61.411994209999996</c:v>
                </c:pt>
                <c:pt idx="537">
                  <c:v>61.658103870000012</c:v>
                </c:pt>
                <c:pt idx="538">
                  <c:v>64.57779125999987</c:v>
                </c:pt>
                <c:pt idx="539">
                  <c:v>64.844666820000114</c:v>
                </c:pt>
                <c:pt idx="540">
                  <c:v>65.158813149999958</c:v>
                </c:pt>
                <c:pt idx="541">
                  <c:v>65.453497479999982</c:v>
                </c:pt>
                <c:pt idx="542">
                  <c:v>65.73557653999984</c:v>
                </c:pt>
                <c:pt idx="543">
                  <c:v>66.273798329999806</c:v>
                </c:pt>
                <c:pt idx="544">
                  <c:v>67.104591880000001</c:v>
                </c:pt>
                <c:pt idx="545">
                  <c:v>67.577896679999981</c:v>
                </c:pt>
                <c:pt idx="546">
                  <c:v>67.632615999999999</c:v>
                </c:pt>
                <c:pt idx="547">
                  <c:v>67.870972599999817</c:v>
                </c:pt>
                <c:pt idx="548">
                  <c:v>69.201162740000129</c:v>
                </c:pt>
                <c:pt idx="549">
                  <c:v>69.693301539999794</c:v>
                </c:pt>
                <c:pt idx="550">
                  <c:v>71.900586029999999</c:v>
                </c:pt>
                <c:pt idx="551">
                  <c:v>73.022958939999796</c:v>
                </c:pt>
                <c:pt idx="552">
                  <c:v>73.259878619999796</c:v>
                </c:pt>
                <c:pt idx="553">
                  <c:v>73.394109979999996</c:v>
                </c:pt>
                <c:pt idx="554">
                  <c:v>75.474963599999995</c:v>
                </c:pt>
                <c:pt idx="555">
                  <c:v>75.474963599999995</c:v>
                </c:pt>
                <c:pt idx="556">
                  <c:v>75.597448009999979</c:v>
                </c:pt>
                <c:pt idx="557">
                  <c:v>75.76001857</c:v>
                </c:pt>
                <c:pt idx="558">
                  <c:v>75.815220839999981</c:v>
                </c:pt>
                <c:pt idx="559">
                  <c:v>77.244108800000006</c:v>
                </c:pt>
                <c:pt idx="560">
                  <c:v>79.04743881999984</c:v>
                </c:pt>
                <c:pt idx="561">
                  <c:v>79.257554780000149</c:v>
                </c:pt>
                <c:pt idx="562">
                  <c:v>79.429584390000002</c:v>
                </c:pt>
                <c:pt idx="563">
                  <c:v>79.429584390000002</c:v>
                </c:pt>
                <c:pt idx="564">
                  <c:v>79.947504650000198</c:v>
                </c:pt>
                <c:pt idx="565">
                  <c:v>79.947504650000198</c:v>
                </c:pt>
                <c:pt idx="566">
                  <c:v>80.142352699999989</c:v>
                </c:pt>
                <c:pt idx="567">
                  <c:v>80.278623550000006</c:v>
                </c:pt>
                <c:pt idx="568">
                  <c:v>80.522877719999727</c:v>
                </c:pt>
                <c:pt idx="569">
                  <c:v>80.522877719999727</c:v>
                </c:pt>
                <c:pt idx="570">
                  <c:v>81.108552769999989</c:v>
                </c:pt>
                <c:pt idx="571">
                  <c:v>82.083998980000004</c:v>
                </c:pt>
                <c:pt idx="572">
                  <c:v>82.083998980000004</c:v>
                </c:pt>
                <c:pt idx="573">
                  <c:v>82.268894990000007</c:v>
                </c:pt>
                <c:pt idx="574">
                  <c:v>84.277260859999998</c:v>
                </c:pt>
                <c:pt idx="575">
                  <c:v>84.455505099999982</c:v>
                </c:pt>
                <c:pt idx="576">
                  <c:v>85.683545219999885</c:v>
                </c:pt>
                <c:pt idx="577">
                  <c:v>85.683545219999885</c:v>
                </c:pt>
                <c:pt idx="578">
                  <c:v>86.736239459999993</c:v>
                </c:pt>
                <c:pt idx="579">
                  <c:v>87.370291009999988</c:v>
                </c:pt>
                <c:pt idx="580">
                  <c:v>87.370291009999988</c:v>
                </c:pt>
                <c:pt idx="581">
                  <c:v>87.370291009999988</c:v>
                </c:pt>
                <c:pt idx="582">
                  <c:v>87.370291009999988</c:v>
                </c:pt>
                <c:pt idx="583">
                  <c:v>88.290253879999995</c:v>
                </c:pt>
                <c:pt idx="584">
                  <c:v>88.290253879999995</c:v>
                </c:pt>
                <c:pt idx="585">
                  <c:v>88.789746539999825</c:v>
                </c:pt>
                <c:pt idx="586">
                  <c:v>88.944171769999997</c:v>
                </c:pt>
                <c:pt idx="587">
                  <c:v>88.789746539999825</c:v>
                </c:pt>
                <c:pt idx="588">
                  <c:v>88.944171769999997</c:v>
                </c:pt>
                <c:pt idx="589">
                  <c:v>89.019392780000004</c:v>
                </c:pt>
                <c:pt idx="590">
                  <c:v>88.944171769999997</c:v>
                </c:pt>
                <c:pt idx="591">
                  <c:v>88.290253879999995</c:v>
                </c:pt>
                <c:pt idx="592">
                  <c:v>88.944171769999997</c:v>
                </c:pt>
                <c:pt idx="593">
                  <c:v>88.44879917999998</c:v>
                </c:pt>
                <c:pt idx="594">
                  <c:v>88.944171769999997</c:v>
                </c:pt>
                <c:pt idx="595">
                  <c:v>89.218388129999795</c:v>
                </c:pt>
                <c:pt idx="596">
                  <c:v>89.238789699999998</c:v>
                </c:pt>
                <c:pt idx="597">
                  <c:v>89.238789699999998</c:v>
                </c:pt>
                <c:pt idx="598">
                  <c:v>89.481259450000181</c:v>
                </c:pt>
                <c:pt idx="599">
                  <c:v>89.481259450000181</c:v>
                </c:pt>
                <c:pt idx="600">
                  <c:v>89.238789699999998</c:v>
                </c:pt>
                <c:pt idx="601">
                  <c:v>89.481259450000181</c:v>
                </c:pt>
                <c:pt idx="602">
                  <c:v>89.481259450000181</c:v>
                </c:pt>
                <c:pt idx="603">
                  <c:v>89.691942569999981</c:v>
                </c:pt>
                <c:pt idx="604">
                  <c:v>89.481259450000181</c:v>
                </c:pt>
                <c:pt idx="605">
                  <c:v>89.481259450000181</c:v>
                </c:pt>
                <c:pt idx="606">
                  <c:v>89.481259450000181</c:v>
                </c:pt>
                <c:pt idx="607">
                  <c:v>89.915096320000004</c:v>
                </c:pt>
                <c:pt idx="608">
                  <c:v>90.379678129999789</c:v>
                </c:pt>
                <c:pt idx="609">
                  <c:v>90.379678129999789</c:v>
                </c:pt>
                <c:pt idx="610">
                  <c:v>90.379678129999789</c:v>
                </c:pt>
                <c:pt idx="611">
                  <c:v>90.379678129999789</c:v>
                </c:pt>
                <c:pt idx="612">
                  <c:v>90.379678129999789</c:v>
                </c:pt>
                <c:pt idx="613">
                  <c:v>89.915096320000004</c:v>
                </c:pt>
                <c:pt idx="614">
                  <c:v>89.915096320000004</c:v>
                </c:pt>
                <c:pt idx="615">
                  <c:v>89.915096320000004</c:v>
                </c:pt>
                <c:pt idx="616">
                  <c:v>88.889780719999806</c:v>
                </c:pt>
                <c:pt idx="617">
                  <c:v>88.661028529999982</c:v>
                </c:pt>
                <c:pt idx="618">
                  <c:v>88.661028529999982</c:v>
                </c:pt>
                <c:pt idx="619">
                  <c:v>87.856237640000003</c:v>
                </c:pt>
                <c:pt idx="620">
                  <c:v>87.558494909999979</c:v>
                </c:pt>
                <c:pt idx="621">
                  <c:v>87.558494909999979</c:v>
                </c:pt>
                <c:pt idx="622">
                  <c:v>86.723668860000004</c:v>
                </c:pt>
                <c:pt idx="623">
                  <c:v>86.130002869999871</c:v>
                </c:pt>
                <c:pt idx="624">
                  <c:v>85.86105200999998</c:v>
                </c:pt>
                <c:pt idx="625">
                  <c:v>85.567471529999978</c:v>
                </c:pt>
                <c:pt idx="626">
                  <c:v>85.567471529999978</c:v>
                </c:pt>
                <c:pt idx="627">
                  <c:v>85.427552449999993</c:v>
                </c:pt>
                <c:pt idx="628">
                  <c:v>84.76841632</c:v>
                </c:pt>
                <c:pt idx="629">
                  <c:v>84.330621440000129</c:v>
                </c:pt>
                <c:pt idx="630">
                  <c:v>82.734053630000147</c:v>
                </c:pt>
                <c:pt idx="631">
                  <c:v>82.734053630000147</c:v>
                </c:pt>
                <c:pt idx="632">
                  <c:v>82.185263210000002</c:v>
                </c:pt>
                <c:pt idx="633">
                  <c:v>81.827670709999978</c:v>
                </c:pt>
                <c:pt idx="634">
                  <c:v>81.826550709999978</c:v>
                </c:pt>
                <c:pt idx="635">
                  <c:v>81.826550709999978</c:v>
                </c:pt>
                <c:pt idx="636">
                  <c:v>81.429160550000006</c:v>
                </c:pt>
                <c:pt idx="637">
                  <c:v>81.429160550000006</c:v>
                </c:pt>
                <c:pt idx="638">
                  <c:v>81.429160550000006</c:v>
                </c:pt>
                <c:pt idx="639">
                  <c:v>81.330390319999808</c:v>
                </c:pt>
                <c:pt idx="640">
                  <c:v>80.899899210000001</c:v>
                </c:pt>
                <c:pt idx="641">
                  <c:v>79.418798280000004</c:v>
                </c:pt>
                <c:pt idx="642">
                  <c:v>79.418798280000004</c:v>
                </c:pt>
                <c:pt idx="643">
                  <c:v>79.323587049999958</c:v>
                </c:pt>
                <c:pt idx="644">
                  <c:v>79.323587049999958</c:v>
                </c:pt>
                <c:pt idx="645">
                  <c:v>79.418798280000004</c:v>
                </c:pt>
                <c:pt idx="646">
                  <c:v>79.418798280000004</c:v>
                </c:pt>
                <c:pt idx="647">
                  <c:v>80.899899210000001</c:v>
                </c:pt>
                <c:pt idx="648">
                  <c:v>80.899899210000001</c:v>
                </c:pt>
                <c:pt idx="649">
                  <c:v>80.499138959999982</c:v>
                </c:pt>
                <c:pt idx="650">
                  <c:v>81.330390319999808</c:v>
                </c:pt>
                <c:pt idx="651">
                  <c:v>81.330390319999808</c:v>
                </c:pt>
                <c:pt idx="652">
                  <c:v>81.330390319999808</c:v>
                </c:pt>
                <c:pt idx="653">
                  <c:v>81.347782649999999</c:v>
                </c:pt>
                <c:pt idx="654">
                  <c:v>81.826550709999978</c:v>
                </c:pt>
                <c:pt idx="655">
                  <c:v>81.951750709999999</c:v>
                </c:pt>
                <c:pt idx="656">
                  <c:v>81.347782649999999</c:v>
                </c:pt>
                <c:pt idx="657">
                  <c:v>81.951750709999999</c:v>
                </c:pt>
                <c:pt idx="658">
                  <c:v>81.951750709999999</c:v>
                </c:pt>
                <c:pt idx="659">
                  <c:v>81.993047489999995</c:v>
                </c:pt>
                <c:pt idx="660">
                  <c:v>82.512252599999982</c:v>
                </c:pt>
                <c:pt idx="661">
                  <c:v>82.545926179999981</c:v>
                </c:pt>
                <c:pt idx="662">
                  <c:v>83.324614380000114</c:v>
                </c:pt>
                <c:pt idx="663">
                  <c:v>83.391903810000002</c:v>
                </c:pt>
                <c:pt idx="664">
                  <c:v>83.868107539999841</c:v>
                </c:pt>
                <c:pt idx="665">
                  <c:v>83.868369309999949</c:v>
                </c:pt>
                <c:pt idx="666">
                  <c:v>83.935651719999981</c:v>
                </c:pt>
                <c:pt idx="667">
                  <c:v>85.033037949999979</c:v>
                </c:pt>
                <c:pt idx="668">
                  <c:v>85.065355240000002</c:v>
                </c:pt>
                <c:pt idx="669">
                  <c:v>85.825113889999983</c:v>
                </c:pt>
                <c:pt idx="670">
                  <c:v>86.0924926</c:v>
                </c:pt>
                <c:pt idx="671">
                  <c:v>87.789417670000006</c:v>
                </c:pt>
                <c:pt idx="672">
                  <c:v>87.858271029999855</c:v>
                </c:pt>
                <c:pt idx="673">
                  <c:v>89.447789040000146</c:v>
                </c:pt>
                <c:pt idx="674">
                  <c:v>89.673280299999988</c:v>
                </c:pt>
                <c:pt idx="675">
                  <c:v>90.179342279999815</c:v>
                </c:pt>
                <c:pt idx="676">
                  <c:v>90.179342279999815</c:v>
                </c:pt>
                <c:pt idx="677">
                  <c:v>90.179342279999815</c:v>
                </c:pt>
                <c:pt idx="678">
                  <c:v>90.487076109999919</c:v>
                </c:pt>
                <c:pt idx="679">
                  <c:v>90.487076109999919</c:v>
                </c:pt>
                <c:pt idx="680">
                  <c:v>90.487076109999919</c:v>
                </c:pt>
                <c:pt idx="681">
                  <c:v>90.236044140000004</c:v>
                </c:pt>
                <c:pt idx="682">
                  <c:v>90.236044140000004</c:v>
                </c:pt>
                <c:pt idx="683">
                  <c:v>90.179342279999815</c:v>
                </c:pt>
                <c:pt idx="684">
                  <c:v>90.179342279999815</c:v>
                </c:pt>
                <c:pt idx="685">
                  <c:v>89.673280299999988</c:v>
                </c:pt>
                <c:pt idx="686">
                  <c:v>89.673280299999988</c:v>
                </c:pt>
                <c:pt idx="687">
                  <c:v>88.955979529999979</c:v>
                </c:pt>
                <c:pt idx="688">
                  <c:v>88.272260630000005</c:v>
                </c:pt>
                <c:pt idx="689">
                  <c:v>87.858271029999855</c:v>
                </c:pt>
                <c:pt idx="690">
                  <c:v>87.557452979999979</c:v>
                </c:pt>
                <c:pt idx="691">
                  <c:v>86.536523550000027</c:v>
                </c:pt>
                <c:pt idx="692">
                  <c:v>85.695543360000002</c:v>
                </c:pt>
                <c:pt idx="693">
                  <c:v>85.02630539999987</c:v>
                </c:pt>
                <c:pt idx="694">
                  <c:v>84.91366799000015</c:v>
                </c:pt>
                <c:pt idx="695">
                  <c:v>84.63060837999987</c:v>
                </c:pt>
                <c:pt idx="696">
                  <c:v>84.15221413999987</c:v>
                </c:pt>
                <c:pt idx="697">
                  <c:v>83.765040979999981</c:v>
                </c:pt>
                <c:pt idx="698">
                  <c:v>83.344311469999994</c:v>
                </c:pt>
                <c:pt idx="699">
                  <c:v>81.784495280000129</c:v>
                </c:pt>
                <c:pt idx="700">
                  <c:v>81.600986349999886</c:v>
                </c:pt>
                <c:pt idx="701">
                  <c:v>81.437047719999981</c:v>
                </c:pt>
                <c:pt idx="702">
                  <c:v>80.924264019999995</c:v>
                </c:pt>
                <c:pt idx="703">
                  <c:v>79.790436339999886</c:v>
                </c:pt>
                <c:pt idx="704">
                  <c:v>79.752169019999982</c:v>
                </c:pt>
                <c:pt idx="705">
                  <c:v>79.752169019999982</c:v>
                </c:pt>
                <c:pt idx="706">
                  <c:v>79.752169019999982</c:v>
                </c:pt>
                <c:pt idx="707">
                  <c:v>79.640161719999981</c:v>
                </c:pt>
                <c:pt idx="708">
                  <c:v>79.640161719999981</c:v>
                </c:pt>
                <c:pt idx="709">
                  <c:v>79.640161719999981</c:v>
                </c:pt>
                <c:pt idx="710">
                  <c:v>79.505986629999981</c:v>
                </c:pt>
                <c:pt idx="711">
                  <c:v>79.505986629999981</c:v>
                </c:pt>
                <c:pt idx="712">
                  <c:v>79.505986629999981</c:v>
                </c:pt>
                <c:pt idx="713">
                  <c:v>79.640161719999981</c:v>
                </c:pt>
                <c:pt idx="714">
                  <c:v>79.790436339999886</c:v>
                </c:pt>
                <c:pt idx="715">
                  <c:v>79.790436339999886</c:v>
                </c:pt>
                <c:pt idx="716">
                  <c:v>79.790436339999886</c:v>
                </c:pt>
                <c:pt idx="717">
                  <c:v>79.790436339999886</c:v>
                </c:pt>
                <c:pt idx="718">
                  <c:v>80.044738799999948</c:v>
                </c:pt>
                <c:pt idx="719">
                  <c:v>80.140040650000003</c:v>
                </c:pt>
                <c:pt idx="720">
                  <c:v>80.841855429999995</c:v>
                </c:pt>
                <c:pt idx="721">
                  <c:v>81.085963129999982</c:v>
                </c:pt>
                <c:pt idx="722">
                  <c:v>81.270227149999982</c:v>
                </c:pt>
                <c:pt idx="723">
                  <c:v>82.833248509999919</c:v>
                </c:pt>
                <c:pt idx="724">
                  <c:v>83.122238039999772</c:v>
                </c:pt>
                <c:pt idx="725">
                  <c:v>83.979097060000001</c:v>
                </c:pt>
                <c:pt idx="726">
                  <c:v>84.391154520000114</c:v>
                </c:pt>
                <c:pt idx="727">
                  <c:v>84.465780969999983</c:v>
                </c:pt>
                <c:pt idx="728">
                  <c:v>85.08167272999998</c:v>
                </c:pt>
                <c:pt idx="729">
                  <c:v>85.744226839999996</c:v>
                </c:pt>
                <c:pt idx="730">
                  <c:v>86.111075509999978</c:v>
                </c:pt>
                <c:pt idx="731">
                  <c:v>86.150768399999805</c:v>
                </c:pt>
                <c:pt idx="732">
                  <c:v>86.150768399999805</c:v>
                </c:pt>
                <c:pt idx="733">
                  <c:v>86.150768399999805</c:v>
                </c:pt>
                <c:pt idx="734">
                  <c:v>86.415401610000004</c:v>
                </c:pt>
                <c:pt idx="735">
                  <c:v>86.629347209999807</c:v>
                </c:pt>
                <c:pt idx="736">
                  <c:v>86.901155599999996</c:v>
                </c:pt>
                <c:pt idx="737">
                  <c:v>88.211826210000027</c:v>
                </c:pt>
                <c:pt idx="738">
                  <c:v>88.211826210000027</c:v>
                </c:pt>
                <c:pt idx="739">
                  <c:v>88.580402399999855</c:v>
                </c:pt>
                <c:pt idx="740">
                  <c:v>88.694937420000002</c:v>
                </c:pt>
                <c:pt idx="741">
                  <c:v>89.364356700000002</c:v>
                </c:pt>
                <c:pt idx="742">
                  <c:v>89.831480509999949</c:v>
                </c:pt>
                <c:pt idx="743">
                  <c:v>89.831480509999949</c:v>
                </c:pt>
                <c:pt idx="744">
                  <c:v>89.831480509999949</c:v>
                </c:pt>
                <c:pt idx="745">
                  <c:v>89.831480509999949</c:v>
                </c:pt>
                <c:pt idx="746">
                  <c:v>90.087369699999996</c:v>
                </c:pt>
                <c:pt idx="747">
                  <c:v>90.243485649999997</c:v>
                </c:pt>
                <c:pt idx="748">
                  <c:v>90.087369699999996</c:v>
                </c:pt>
                <c:pt idx="749">
                  <c:v>90.243485649999997</c:v>
                </c:pt>
                <c:pt idx="750">
                  <c:v>90.087369699999996</c:v>
                </c:pt>
                <c:pt idx="751">
                  <c:v>89.831480509999949</c:v>
                </c:pt>
                <c:pt idx="752">
                  <c:v>89.831480509999949</c:v>
                </c:pt>
                <c:pt idx="753">
                  <c:v>89.34269639</c:v>
                </c:pt>
                <c:pt idx="754">
                  <c:v>89.831480509999949</c:v>
                </c:pt>
                <c:pt idx="755">
                  <c:v>89.34269639</c:v>
                </c:pt>
                <c:pt idx="756">
                  <c:v>89.34269639</c:v>
                </c:pt>
                <c:pt idx="757">
                  <c:v>89.34269639</c:v>
                </c:pt>
                <c:pt idx="758">
                  <c:v>89.831480509999949</c:v>
                </c:pt>
                <c:pt idx="759">
                  <c:v>90.087369699999996</c:v>
                </c:pt>
                <c:pt idx="760">
                  <c:v>90.087369699999996</c:v>
                </c:pt>
                <c:pt idx="761">
                  <c:v>90.087369699999996</c:v>
                </c:pt>
                <c:pt idx="762">
                  <c:v>90.087369699999996</c:v>
                </c:pt>
                <c:pt idx="763">
                  <c:v>89.34269639</c:v>
                </c:pt>
                <c:pt idx="764">
                  <c:v>89.34269639</c:v>
                </c:pt>
                <c:pt idx="765">
                  <c:v>89.34269639</c:v>
                </c:pt>
                <c:pt idx="766">
                  <c:v>89.34269639</c:v>
                </c:pt>
                <c:pt idx="767">
                  <c:v>89.34269639</c:v>
                </c:pt>
                <c:pt idx="768">
                  <c:v>89.337166049999993</c:v>
                </c:pt>
                <c:pt idx="769">
                  <c:v>89.337166049999993</c:v>
                </c:pt>
                <c:pt idx="770">
                  <c:v>89.337166049999993</c:v>
                </c:pt>
                <c:pt idx="771">
                  <c:v>89.337166049999993</c:v>
                </c:pt>
                <c:pt idx="772">
                  <c:v>87.979707969999978</c:v>
                </c:pt>
                <c:pt idx="773">
                  <c:v>87.970057709999978</c:v>
                </c:pt>
                <c:pt idx="774">
                  <c:v>87.970057709999978</c:v>
                </c:pt>
                <c:pt idx="775">
                  <c:v>87.916004230000027</c:v>
                </c:pt>
                <c:pt idx="776">
                  <c:v>87.442090800000003</c:v>
                </c:pt>
                <c:pt idx="777">
                  <c:v>87.295961730000002</c:v>
                </c:pt>
                <c:pt idx="778">
                  <c:v>87.057911099999998</c:v>
                </c:pt>
                <c:pt idx="779">
                  <c:v>86.758654559999982</c:v>
                </c:pt>
                <c:pt idx="780">
                  <c:v>84.136337579999818</c:v>
                </c:pt>
                <c:pt idx="781">
                  <c:v>83.841390059999981</c:v>
                </c:pt>
                <c:pt idx="782">
                  <c:v>83.471753989999996</c:v>
                </c:pt>
                <c:pt idx="783">
                  <c:v>83.230669199999994</c:v>
                </c:pt>
                <c:pt idx="784">
                  <c:v>83.081387419999885</c:v>
                </c:pt>
                <c:pt idx="785">
                  <c:v>81.802567909999979</c:v>
                </c:pt>
                <c:pt idx="786">
                  <c:v>81.203417200000004</c:v>
                </c:pt>
                <c:pt idx="787">
                  <c:v>80.416960050000114</c:v>
                </c:pt>
                <c:pt idx="788">
                  <c:v>80.40301945000013</c:v>
                </c:pt>
                <c:pt idx="789">
                  <c:v>79.52607865999984</c:v>
                </c:pt>
                <c:pt idx="790">
                  <c:v>79.376992429999959</c:v>
                </c:pt>
                <c:pt idx="791">
                  <c:v>79.24351468000026</c:v>
                </c:pt>
                <c:pt idx="792">
                  <c:v>78.478226059999983</c:v>
                </c:pt>
                <c:pt idx="793">
                  <c:v>77.593556210000003</c:v>
                </c:pt>
                <c:pt idx="794">
                  <c:v>76.238912630000002</c:v>
                </c:pt>
                <c:pt idx="795">
                  <c:v>76.088210320000002</c:v>
                </c:pt>
                <c:pt idx="796">
                  <c:v>75.978835139999816</c:v>
                </c:pt>
                <c:pt idx="797">
                  <c:v>75.978835139999816</c:v>
                </c:pt>
                <c:pt idx="798">
                  <c:v>75.82244930999984</c:v>
                </c:pt>
                <c:pt idx="799">
                  <c:v>75.042453019999982</c:v>
                </c:pt>
                <c:pt idx="800">
                  <c:v>74.269442940000005</c:v>
                </c:pt>
                <c:pt idx="801">
                  <c:v>73.189636409999949</c:v>
                </c:pt>
                <c:pt idx="802">
                  <c:v>71.992820760000129</c:v>
                </c:pt>
                <c:pt idx="803">
                  <c:v>71.44159308000026</c:v>
                </c:pt>
                <c:pt idx="804">
                  <c:v>71.44159308000026</c:v>
                </c:pt>
                <c:pt idx="805">
                  <c:v>71.122255039999885</c:v>
                </c:pt>
                <c:pt idx="806">
                  <c:v>71.020492509999841</c:v>
                </c:pt>
                <c:pt idx="807">
                  <c:v>70.89938866</c:v>
                </c:pt>
                <c:pt idx="808">
                  <c:v>70.896382689999982</c:v>
                </c:pt>
                <c:pt idx="809">
                  <c:v>70.842149440000114</c:v>
                </c:pt>
                <c:pt idx="810">
                  <c:v>70.43343016999998</c:v>
                </c:pt>
                <c:pt idx="811">
                  <c:v>69.967814680000259</c:v>
                </c:pt>
                <c:pt idx="812">
                  <c:v>69.963381699999999</c:v>
                </c:pt>
                <c:pt idx="813">
                  <c:v>69.315466760000007</c:v>
                </c:pt>
                <c:pt idx="814">
                  <c:v>68.988058509999988</c:v>
                </c:pt>
                <c:pt idx="815">
                  <c:v>68.086023710000006</c:v>
                </c:pt>
                <c:pt idx="816">
                  <c:v>66.983795929999999</c:v>
                </c:pt>
                <c:pt idx="817">
                  <c:v>66.030415280000113</c:v>
                </c:pt>
                <c:pt idx="818">
                  <c:v>65.700109139999981</c:v>
                </c:pt>
                <c:pt idx="819">
                  <c:v>65.236444660000146</c:v>
                </c:pt>
                <c:pt idx="820">
                  <c:v>64.020371289999886</c:v>
                </c:pt>
                <c:pt idx="821">
                  <c:v>63.285912350000089</c:v>
                </c:pt>
                <c:pt idx="822">
                  <c:v>63.208123110000074</c:v>
                </c:pt>
                <c:pt idx="823">
                  <c:v>62.978943630000003</c:v>
                </c:pt>
                <c:pt idx="824">
                  <c:v>62.806618240000013</c:v>
                </c:pt>
                <c:pt idx="825">
                  <c:v>62.432260769999999</c:v>
                </c:pt>
                <c:pt idx="826">
                  <c:v>62.432260769999999</c:v>
                </c:pt>
                <c:pt idx="827">
                  <c:v>61.921031599999999</c:v>
                </c:pt>
                <c:pt idx="828">
                  <c:v>61.912087469999904</c:v>
                </c:pt>
                <c:pt idx="829">
                  <c:v>61.667686629999999</c:v>
                </c:pt>
                <c:pt idx="830">
                  <c:v>61.257198980000013</c:v>
                </c:pt>
                <c:pt idx="831">
                  <c:v>60.240401259999999</c:v>
                </c:pt>
                <c:pt idx="832">
                  <c:v>60.163668810000011</c:v>
                </c:pt>
                <c:pt idx="833">
                  <c:v>60.148790720000065</c:v>
                </c:pt>
                <c:pt idx="834">
                  <c:v>60.148790720000065</c:v>
                </c:pt>
                <c:pt idx="835">
                  <c:v>60.148790720000065</c:v>
                </c:pt>
                <c:pt idx="836">
                  <c:v>60.148790720000065</c:v>
                </c:pt>
                <c:pt idx="837">
                  <c:v>60.148790720000065</c:v>
                </c:pt>
                <c:pt idx="838">
                  <c:v>60.163668810000011</c:v>
                </c:pt>
                <c:pt idx="839">
                  <c:v>60.903523880000002</c:v>
                </c:pt>
                <c:pt idx="840">
                  <c:v>60.903523880000002</c:v>
                </c:pt>
                <c:pt idx="841">
                  <c:v>61.221284449999999</c:v>
                </c:pt>
                <c:pt idx="842">
                  <c:v>61.221284449999999</c:v>
                </c:pt>
                <c:pt idx="843">
                  <c:v>61.221284449999999</c:v>
                </c:pt>
                <c:pt idx="844">
                  <c:v>61.221284449999999</c:v>
                </c:pt>
                <c:pt idx="845">
                  <c:v>61.211807769999943</c:v>
                </c:pt>
                <c:pt idx="846">
                  <c:v>61.211807769999943</c:v>
                </c:pt>
                <c:pt idx="847">
                  <c:v>60.903523880000002</c:v>
                </c:pt>
                <c:pt idx="848">
                  <c:v>60.163668810000011</c:v>
                </c:pt>
                <c:pt idx="849">
                  <c:v>60.903523880000002</c:v>
                </c:pt>
                <c:pt idx="850">
                  <c:v>60.903523880000002</c:v>
                </c:pt>
                <c:pt idx="851">
                  <c:v>60.903523880000002</c:v>
                </c:pt>
                <c:pt idx="852">
                  <c:v>60.903523880000002</c:v>
                </c:pt>
                <c:pt idx="853">
                  <c:v>60.903523880000002</c:v>
                </c:pt>
                <c:pt idx="854">
                  <c:v>60.907632030000002</c:v>
                </c:pt>
                <c:pt idx="855">
                  <c:v>60.903523880000002</c:v>
                </c:pt>
                <c:pt idx="856">
                  <c:v>60.806848709999997</c:v>
                </c:pt>
                <c:pt idx="857">
                  <c:v>60.546366330000012</c:v>
                </c:pt>
                <c:pt idx="858">
                  <c:v>59.347894509999918</c:v>
                </c:pt>
                <c:pt idx="859">
                  <c:v>59.044734740000003</c:v>
                </c:pt>
                <c:pt idx="860">
                  <c:v>58.568928420000013</c:v>
                </c:pt>
                <c:pt idx="861">
                  <c:v>58.568928420000013</c:v>
                </c:pt>
                <c:pt idx="862">
                  <c:v>58.568928420000013</c:v>
                </c:pt>
                <c:pt idx="863">
                  <c:v>58.525876610000012</c:v>
                </c:pt>
                <c:pt idx="864">
                  <c:v>58.525876610000012</c:v>
                </c:pt>
                <c:pt idx="865">
                  <c:v>58.525876610000012</c:v>
                </c:pt>
                <c:pt idx="866">
                  <c:v>58.525876610000012</c:v>
                </c:pt>
                <c:pt idx="867">
                  <c:v>58.525876610000012</c:v>
                </c:pt>
                <c:pt idx="868">
                  <c:v>58.568928420000013</c:v>
                </c:pt>
                <c:pt idx="869">
                  <c:v>58.860715700000057</c:v>
                </c:pt>
                <c:pt idx="870">
                  <c:v>58.568928420000013</c:v>
                </c:pt>
                <c:pt idx="871">
                  <c:v>58.568928420000013</c:v>
                </c:pt>
                <c:pt idx="872">
                  <c:v>58.568928420000013</c:v>
                </c:pt>
                <c:pt idx="873">
                  <c:v>58.186922110000012</c:v>
                </c:pt>
                <c:pt idx="874">
                  <c:v>58.860715700000057</c:v>
                </c:pt>
                <c:pt idx="875">
                  <c:v>58.186922110000012</c:v>
                </c:pt>
                <c:pt idx="876">
                  <c:v>58.860715700000057</c:v>
                </c:pt>
                <c:pt idx="877">
                  <c:v>58.860715700000057</c:v>
                </c:pt>
                <c:pt idx="878">
                  <c:v>59.347894509999918</c:v>
                </c:pt>
                <c:pt idx="879">
                  <c:v>59.459698429999996</c:v>
                </c:pt>
                <c:pt idx="880">
                  <c:v>59.459698429999996</c:v>
                </c:pt>
                <c:pt idx="881">
                  <c:v>59.622071960000056</c:v>
                </c:pt>
                <c:pt idx="882">
                  <c:v>60.078586900000012</c:v>
                </c:pt>
                <c:pt idx="883">
                  <c:v>60.510783679999996</c:v>
                </c:pt>
                <c:pt idx="884">
                  <c:v>60.510783679999996</c:v>
                </c:pt>
                <c:pt idx="885">
                  <c:v>60.510783679999996</c:v>
                </c:pt>
                <c:pt idx="886">
                  <c:v>60.861310000000003</c:v>
                </c:pt>
                <c:pt idx="887">
                  <c:v>60.510783679999996</c:v>
                </c:pt>
                <c:pt idx="888">
                  <c:v>60.737738860000057</c:v>
                </c:pt>
                <c:pt idx="889">
                  <c:v>60.737738860000057</c:v>
                </c:pt>
                <c:pt idx="890">
                  <c:v>60.737738860000057</c:v>
                </c:pt>
                <c:pt idx="891">
                  <c:v>60.861310000000003</c:v>
                </c:pt>
                <c:pt idx="892">
                  <c:v>61.1155477</c:v>
                </c:pt>
                <c:pt idx="893">
                  <c:v>60.861310000000003</c:v>
                </c:pt>
                <c:pt idx="894">
                  <c:v>60.861310000000003</c:v>
                </c:pt>
                <c:pt idx="895">
                  <c:v>60.861310000000003</c:v>
                </c:pt>
                <c:pt idx="896">
                  <c:v>61.1155477</c:v>
                </c:pt>
                <c:pt idx="897">
                  <c:v>61.32387061</c:v>
                </c:pt>
                <c:pt idx="898">
                  <c:v>60.861310000000003</c:v>
                </c:pt>
                <c:pt idx="899">
                  <c:v>60.737738860000057</c:v>
                </c:pt>
                <c:pt idx="900">
                  <c:v>60.737738860000057</c:v>
                </c:pt>
                <c:pt idx="901">
                  <c:v>60.861310000000003</c:v>
                </c:pt>
                <c:pt idx="902">
                  <c:v>60.861310000000003</c:v>
                </c:pt>
                <c:pt idx="903">
                  <c:v>60.737738860000057</c:v>
                </c:pt>
                <c:pt idx="904">
                  <c:v>60.737738860000057</c:v>
                </c:pt>
                <c:pt idx="905">
                  <c:v>60.737738860000057</c:v>
                </c:pt>
                <c:pt idx="906">
                  <c:v>61.04262421</c:v>
                </c:pt>
                <c:pt idx="907">
                  <c:v>60.737738860000057</c:v>
                </c:pt>
                <c:pt idx="908">
                  <c:v>60.737738860000057</c:v>
                </c:pt>
                <c:pt idx="909">
                  <c:v>61.04262421</c:v>
                </c:pt>
                <c:pt idx="910">
                  <c:v>61.04262421</c:v>
                </c:pt>
                <c:pt idx="911">
                  <c:v>60.575899540000002</c:v>
                </c:pt>
                <c:pt idx="912">
                  <c:v>60.575899540000002</c:v>
                </c:pt>
                <c:pt idx="913">
                  <c:v>60.170257530000001</c:v>
                </c:pt>
                <c:pt idx="914">
                  <c:v>60.170257530000001</c:v>
                </c:pt>
                <c:pt idx="915">
                  <c:v>60.575899540000002</c:v>
                </c:pt>
                <c:pt idx="916">
                  <c:v>60.170257530000001</c:v>
                </c:pt>
                <c:pt idx="917">
                  <c:v>60.170257530000001</c:v>
                </c:pt>
                <c:pt idx="918">
                  <c:v>60.170257530000001</c:v>
                </c:pt>
                <c:pt idx="919">
                  <c:v>60.290095340000114</c:v>
                </c:pt>
                <c:pt idx="920">
                  <c:v>60.575899540000002</c:v>
                </c:pt>
                <c:pt idx="921">
                  <c:v>60.290095340000114</c:v>
                </c:pt>
                <c:pt idx="922">
                  <c:v>60.290095340000114</c:v>
                </c:pt>
                <c:pt idx="923">
                  <c:v>60.170257530000001</c:v>
                </c:pt>
                <c:pt idx="924">
                  <c:v>60.170257530000001</c:v>
                </c:pt>
                <c:pt idx="925">
                  <c:v>60.290095340000114</c:v>
                </c:pt>
                <c:pt idx="926">
                  <c:v>60.290095340000114</c:v>
                </c:pt>
                <c:pt idx="927">
                  <c:v>59.614522330000057</c:v>
                </c:pt>
                <c:pt idx="928">
                  <c:v>59.614522330000057</c:v>
                </c:pt>
                <c:pt idx="929">
                  <c:v>59.614522330000057</c:v>
                </c:pt>
                <c:pt idx="930">
                  <c:v>59.517863539999944</c:v>
                </c:pt>
                <c:pt idx="931">
                  <c:v>59.517863539999944</c:v>
                </c:pt>
                <c:pt idx="932">
                  <c:v>59.408635990000057</c:v>
                </c:pt>
                <c:pt idx="933">
                  <c:v>58.879563099999999</c:v>
                </c:pt>
                <c:pt idx="934">
                  <c:v>58.879563099999999</c:v>
                </c:pt>
                <c:pt idx="935">
                  <c:v>55.516904390000001</c:v>
                </c:pt>
                <c:pt idx="936">
                  <c:v>55.230276150000002</c:v>
                </c:pt>
                <c:pt idx="937">
                  <c:v>55.088119060000011</c:v>
                </c:pt>
                <c:pt idx="938">
                  <c:v>54.974943250000003</c:v>
                </c:pt>
                <c:pt idx="939">
                  <c:v>53.373133020000012</c:v>
                </c:pt>
                <c:pt idx="940">
                  <c:v>53.299435070000065</c:v>
                </c:pt>
                <c:pt idx="941">
                  <c:v>53.299435070000065</c:v>
                </c:pt>
                <c:pt idx="942">
                  <c:v>52.954938499999997</c:v>
                </c:pt>
                <c:pt idx="943">
                  <c:v>52.168908200000089</c:v>
                </c:pt>
                <c:pt idx="944">
                  <c:v>51.906155140000074</c:v>
                </c:pt>
                <c:pt idx="945">
                  <c:v>51.906155140000074</c:v>
                </c:pt>
                <c:pt idx="946">
                  <c:v>51.76250217000009</c:v>
                </c:pt>
                <c:pt idx="947">
                  <c:v>51.164977010000001</c:v>
                </c:pt>
                <c:pt idx="948">
                  <c:v>50.84110914</c:v>
                </c:pt>
                <c:pt idx="949">
                  <c:v>50.417107799999997</c:v>
                </c:pt>
                <c:pt idx="950">
                  <c:v>49.717852400000005</c:v>
                </c:pt>
                <c:pt idx="951">
                  <c:v>49.717852400000005</c:v>
                </c:pt>
                <c:pt idx="952">
                  <c:v>49.098335440000113</c:v>
                </c:pt>
                <c:pt idx="953">
                  <c:v>47.992870760000002</c:v>
                </c:pt>
                <c:pt idx="954">
                  <c:v>47.803856369999998</c:v>
                </c:pt>
                <c:pt idx="955">
                  <c:v>46.860529540000002</c:v>
                </c:pt>
                <c:pt idx="956">
                  <c:v>46.820160550000004</c:v>
                </c:pt>
                <c:pt idx="957">
                  <c:v>46.304017889999997</c:v>
                </c:pt>
                <c:pt idx="958">
                  <c:v>46.128022620000074</c:v>
                </c:pt>
                <c:pt idx="959">
                  <c:v>45.893331350000011</c:v>
                </c:pt>
                <c:pt idx="960">
                  <c:v>43.680442650000003</c:v>
                </c:pt>
                <c:pt idx="961">
                  <c:v>43.024697879999998</c:v>
                </c:pt>
                <c:pt idx="962">
                  <c:v>41.975261669999995</c:v>
                </c:pt>
                <c:pt idx="963">
                  <c:v>41.676756740000066</c:v>
                </c:pt>
                <c:pt idx="964">
                  <c:v>41.058412480000001</c:v>
                </c:pt>
                <c:pt idx="965">
                  <c:v>40.976058500000001</c:v>
                </c:pt>
                <c:pt idx="966">
                  <c:v>40.039660730000001</c:v>
                </c:pt>
                <c:pt idx="967">
                  <c:v>39.986589159999994</c:v>
                </c:pt>
                <c:pt idx="968">
                  <c:v>39.041545150000005</c:v>
                </c:pt>
                <c:pt idx="969">
                  <c:v>38.370176010000002</c:v>
                </c:pt>
                <c:pt idx="970">
                  <c:v>36.481687849999936</c:v>
                </c:pt>
                <c:pt idx="971">
                  <c:v>36.374438699999999</c:v>
                </c:pt>
                <c:pt idx="972">
                  <c:v>34.463364950000006</c:v>
                </c:pt>
                <c:pt idx="973">
                  <c:v>33.919585679999997</c:v>
                </c:pt>
                <c:pt idx="974">
                  <c:v>33.436778660000002</c:v>
                </c:pt>
                <c:pt idx="975">
                  <c:v>31.077148739999988</c:v>
                </c:pt>
                <c:pt idx="976">
                  <c:v>30.980797389999942</c:v>
                </c:pt>
                <c:pt idx="977">
                  <c:v>30.84529504</c:v>
                </c:pt>
                <c:pt idx="978">
                  <c:v>30.818654380000005</c:v>
                </c:pt>
                <c:pt idx="979">
                  <c:v>30.64094768</c:v>
                </c:pt>
                <c:pt idx="980">
                  <c:v>30.404405659999988</c:v>
                </c:pt>
                <c:pt idx="981">
                  <c:v>30.22751482</c:v>
                </c:pt>
                <c:pt idx="982">
                  <c:v>28.668095149999999</c:v>
                </c:pt>
                <c:pt idx="983">
                  <c:v>28.201676429999999</c:v>
                </c:pt>
                <c:pt idx="984">
                  <c:v>28.16013942</c:v>
                </c:pt>
                <c:pt idx="985">
                  <c:v>26.510049369999987</c:v>
                </c:pt>
                <c:pt idx="986">
                  <c:v>25.891004790000036</c:v>
                </c:pt>
                <c:pt idx="987">
                  <c:v>25.35332391</c:v>
                </c:pt>
                <c:pt idx="988">
                  <c:v>25.241029180000002</c:v>
                </c:pt>
                <c:pt idx="989">
                  <c:v>24.93318696</c:v>
                </c:pt>
                <c:pt idx="990">
                  <c:v>24.520610269999967</c:v>
                </c:pt>
                <c:pt idx="991">
                  <c:v>24.108033579999965</c:v>
                </c:pt>
                <c:pt idx="992">
                  <c:v>23.596803914999999</c:v>
                </c:pt>
                <c:pt idx="993">
                  <c:v>23.085574249999965</c:v>
                </c:pt>
                <c:pt idx="994">
                  <c:v>22.932592224999965</c:v>
                </c:pt>
                <c:pt idx="995">
                  <c:v>22.779610199999986</c:v>
                </c:pt>
                <c:pt idx="996">
                  <c:v>22.552046134999966</c:v>
                </c:pt>
                <c:pt idx="997">
                  <c:v>22.324482069999988</c:v>
                </c:pt>
                <c:pt idx="998">
                  <c:v>22.552046134999966</c:v>
                </c:pt>
                <c:pt idx="999">
                  <c:v>22.324482069999988</c:v>
                </c:pt>
              </c:numCache>
            </c:numRef>
          </c:xVal>
          <c:yVal>
            <c:numRef>
              <c:f>Sheet1!$I$28:$I$1027</c:f>
              <c:numCache>
                <c:formatCode>General</c:formatCode>
                <c:ptCount val="1000"/>
                <c:pt idx="0">
                  <c:v>26.841012039999967</c:v>
                </c:pt>
                <c:pt idx="1">
                  <c:v>26.62511069</c:v>
                </c:pt>
                <c:pt idx="2">
                  <c:v>26.841012039999967</c:v>
                </c:pt>
                <c:pt idx="3">
                  <c:v>26.62511069</c:v>
                </c:pt>
                <c:pt idx="4">
                  <c:v>26.409209339999954</c:v>
                </c:pt>
                <c:pt idx="5">
                  <c:v>26.62511069</c:v>
                </c:pt>
                <c:pt idx="6">
                  <c:v>26.409209339999954</c:v>
                </c:pt>
                <c:pt idx="7">
                  <c:v>26.102865525000041</c:v>
                </c:pt>
                <c:pt idx="8">
                  <c:v>25.79652171</c:v>
                </c:pt>
                <c:pt idx="9">
                  <c:v>26.102865525000041</c:v>
                </c:pt>
                <c:pt idx="10">
                  <c:v>25.79652171</c:v>
                </c:pt>
                <c:pt idx="11">
                  <c:v>25.624414300000005</c:v>
                </c:pt>
                <c:pt idx="12">
                  <c:v>25.59072866</c:v>
                </c:pt>
                <c:pt idx="13">
                  <c:v>25.457174450000029</c:v>
                </c:pt>
                <c:pt idx="14">
                  <c:v>24.77577544</c:v>
                </c:pt>
                <c:pt idx="15">
                  <c:v>24.77577544</c:v>
                </c:pt>
                <c:pt idx="16">
                  <c:v>24.539787879999967</c:v>
                </c:pt>
                <c:pt idx="17">
                  <c:v>24.77577544</c:v>
                </c:pt>
                <c:pt idx="18">
                  <c:v>24.77577544</c:v>
                </c:pt>
                <c:pt idx="19">
                  <c:v>24.77577544</c:v>
                </c:pt>
                <c:pt idx="20">
                  <c:v>24.539787879999967</c:v>
                </c:pt>
                <c:pt idx="21">
                  <c:v>24.77577544</c:v>
                </c:pt>
                <c:pt idx="22">
                  <c:v>25.457174450000029</c:v>
                </c:pt>
                <c:pt idx="23">
                  <c:v>25.457174450000029</c:v>
                </c:pt>
                <c:pt idx="24">
                  <c:v>25.59072866</c:v>
                </c:pt>
                <c:pt idx="25">
                  <c:v>26.14278109</c:v>
                </c:pt>
                <c:pt idx="26">
                  <c:v>26.14278109</c:v>
                </c:pt>
                <c:pt idx="27">
                  <c:v>26.17994328</c:v>
                </c:pt>
                <c:pt idx="28">
                  <c:v>26.315858620000061</c:v>
                </c:pt>
                <c:pt idx="29">
                  <c:v>26.513887130000036</c:v>
                </c:pt>
                <c:pt idx="30">
                  <c:v>26.513887130000036</c:v>
                </c:pt>
                <c:pt idx="31">
                  <c:v>28.594494560000001</c:v>
                </c:pt>
                <c:pt idx="32">
                  <c:v>28.78982066</c:v>
                </c:pt>
                <c:pt idx="33">
                  <c:v>29.18917557</c:v>
                </c:pt>
                <c:pt idx="34">
                  <c:v>29.221920260000001</c:v>
                </c:pt>
                <c:pt idx="35">
                  <c:v>29.460288549999966</c:v>
                </c:pt>
                <c:pt idx="36">
                  <c:v>30.07470434</c:v>
                </c:pt>
                <c:pt idx="37">
                  <c:v>30.457470709999999</c:v>
                </c:pt>
                <c:pt idx="38">
                  <c:v>30.607420229999999</c:v>
                </c:pt>
                <c:pt idx="39">
                  <c:v>33.858027179999944</c:v>
                </c:pt>
                <c:pt idx="40">
                  <c:v>34.530803859999999</c:v>
                </c:pt>
                <c:pt idx="41">
                  <c:v>34.616430270000002</c:v>
                </c:pt>
                <c:pt idx="42">
                  <c:v>35.806765759999998</c:v>
                </c:pt>
                <c:pt idx="43">
                  <c:v>35.888803179999996</c:v>
                </c:pt>
                <c:pt idx="44">
                  <c:v>36.311228639999996</c:v>
                </c:pt>
                <c:pt idx="45">
                  <c:v>36.320225120000003</c:v>
                </c:pt>
                <c:pt idx="46">
                  <c:v>36.391578230000057</c:v>
                </c:pt>
                <c:pt idx="47">
                  <c:v>36.391578230000057</c:v>
                </c:pt>
                <c:pt idx="48">
                  <c:v>36.904296759999994</c:v>
                </c:pt>
                <c:pt idx="49">
                  <c:v>37.11828027</c:v>
                </c:pt>
                <c:pt idx="50">
                  <c:v>37.791628780000003</c:v>
                </c:pt>
                <c:pt idx="51">
                  <c:v>37.791628780000003</c:v>
                </c:pt>
                <c:pt idx="52">
                  <c:v>38.139088450000003</c:v>
                </c:pt>
                <c:pt idx="53">
                  <c:v>38.440189000000004</c:v>
                </c:pt>
                <c:pt idx="54">
                  <c:v>38.440189000000004</c:v>
                </c:pt>
                <c:pt idx="55">
                  <c:v>38.440189000000004</c:v>
                </c:pt>
                <c:pt idx="56">
                  <c:v>38.440189000000004</c:v>
                </c:pt>
                <c:pt idx="57">
                  <c:v>38.440189000000004</c:v>
                </c:pt>
                <c:pt idx="58">
                  <c:v>38.57996808</c:v>
                </c:pt>
                <c:pt idx="59">
                  <c:v>38.57996808</c:v>
                </c:pt>
                <c:pt idx="60">
                  <c:v>38.606004990000002</c:v>
                </c:pt>
                <c:pt idx="61">
                  <c:v>38.606004990000002</c:v>
                </c:pt>
                <c:pt idx="62">
                  <c:v>38.57996808</c:v>
                </c:pt>
                <c:pt idx="63">
                  <c:v>38.257135640000065</c:v>
                </c:pt>
                <c:pt idx="64">
                  <c:v>37.992089159999999</c:v>
                </c:pt>
                <c:pt idx="65">
                  <c:v>37.83383413</c:v>
                </c:pt>
                <c:pt idx="66">
                  <c:v>37.791628780000003</c:v>
                </c:pt>
                <c:pt idx="67">
                  <c:v>37.463205210000012</c:v>
                </c:pt>
                <c:pt idx="68">
                  <c:v>37.463205210000012</c:v>
                </c:pt>
                <c:pt idx="69">
                  <c:v>37.463205210000012</c:v>
                </c:pt>
                <c:pt idx="70">
                  <c:v>36.946982579999997</c:v>
                </c:pt>
                <c:pt idx="71">
                  <c:v>36.364941529999996</c:v>
                </c:pt>
                <c:pt idx="72">
                  <c:v>36.364941529999996</c:v>
                </c:pt>
                <c:pt idx="73">
                  <c:v>36.364941529999996</c:v>
                </c:pt>
                <c:pt idx="74">
                  <c:v>35.867839240000002</c:v>
                </c:pt>
                <c:pt idx="75">
                  <c:v>35.783466579999995</c:v>
                </c:pt>
                <c:pt idx="76">
                  <c:v>35.783466579999995</c:v>
                </c:pt>
                <c:pt idx="77">
                  <c:v>35.092877620000003</c:v>
                </c:pt>
                <c:pt idx="78">
                  <c:v>35.783466579999995</c:v>
                </c:pt>
                <c:pt idx="79">
                  <c:v>35.092877620000003</c:v>
                </c:pt>
                <c:pt idx="80">
                  <c:v>34.686605360000001</c:v>
                </c:pt>
                <c:pt idx="81">
                  <c:v>34.467463279999997</c:v>
                </c:pt>
                <c:pt idx="82">
                  <c:v>34.467463279999997</c:v>
                </c:pt>
                <c:pt idx="83">
                  <c:v>33.957914840000001</c:v>
                </c:pt>
                <c:pt idx="84">
                  <c:v>33.756431880000001</c:v>
                </c:pt>
                <c:pt idx="85">
                  <c:v>31.47261364999995</c:v>
                </c:pt>
                <c:pt idx="86">
                  <c:v>30.82559856</c:v>
                </c:pt>
                <c:pt idx="87">
                  <c:v>30.255502119999989</c:v>
                </c:pt>
                <c:pt idx="88">
                  <c:v>29.877948500000027</c:v>
                </c:pt>
                <c:pt idx="89">
                  <c:v>29.738311110000001</c:v>
                </c:pt>
                <c:pt idx="90">
                  <c:v>28.649798700000005</c:v>
                </c:pt>
                <c:pt idx="91">
                  <c:v>28.320769689999967</c:v>
                </c:pt>
                <c:pt idx="92">
                  <c:v>28.064095170000005</c:v>
                </c:pt>
                <c:pt idx="93">
                  <c:v>27.597353770000005</c:v>
                </c:pt>
                <c:pt idx="94">
                  <c:v>26.755983520000001</c:v>
                </c:pt>
                <c:pt idx="95">
                  <c:v>26.468064029999987</c:v>
                </c:pt>
                <c:pt idx="96">
                  <c:v>25.925499019999954</c:v>
                </c:pt>
                <c:pt idx="97">
                  <c:v>24.584511089999989</c:v>
                </c:pt>
                <c:pt idx="98">
                  <c:v>24.238293049999989</c:v>
                </c:pt>
                <c:pt idx="99">
                  <c:v>22.897221770000005</c:v>
                </c:pt>
                <c:pt idx="100">
                  <c:v>22.244447449999971</c:v>
                </c:pt>
                <c:pt idx="101">
                  <c:v>21.973109999999963</c:v>
                </c:pt>
                <c:pt idx="102">
                  <c:v>21.707922669999999</c:v>
                </c:pt>
                <c:pt idx="103">
                  <c:v>21.229656199999987</c:v>
                </c:pt>
                <c:pt idx="104">
                  <c:v>20.92920432</c:v>
                </c:pt>
                <c:pt idx="105">
                  <c:v>20.92920432</c:v>
                </c:pt>
                <c:pt idx="106">
                  <c:v>19.706661390000001</c:v>
                </c:pt>
                <c:pt idx="107">
                  <c:v>19.371208430000028</c:v>
                </c:pt>
                <c:pt idx="108">
                  <c:v>19.371208430000028</c:v>
                </c:pt>
                <c:pt idx="109">
                  <c:v>19.157253200000028</c:v>
                </c:pt>
                <c:pt idx="110">
                  <c:v>18.709331819999989</c:v>
                </c:pt>
                <c:pt idx="111">
                  <c:v>18.709331819999989</c:v>
                </c:pt>
                <c:pt idx="112">
                  <c:v>18.044227119999999</c:v>
                </c:pt>
                <c:pt idx="113">
                  <c:v>17.891838300000028</c:v>
                </c:pt>
                <c:pt idx="114">
                  <c:v>17.8587767</c:v>
                </c:pt>
                <c:pt idx="115">
                  <c:v>17.708045539999965</c:v>
                </c:pt>
                <c:pt idx="116">
                  <c:v>17.708045539999965</c:v>
                </c:pt>
                <c:pt idx="117">
                  <c:v>17.708045539999965</c:v>
                </c:pt>
                <c:pt idx="118">
                  <c:v>17.8587767</c:v>
                </c:pt>
                <c:pt idx="119">
                  <c:v>17.708045539999965</c:v>
                </c:pt>
                <c:pt idx="120">
                  <c:v>17.526899650000001</c:v>
                </c:pt>
                <c:pt idx="121">
                  <c:v>17.526899650000001</c:v>
                </c:pt>
                <c:pt idx="122">
                  <c:v>17.708045539999965</c:v>
                </c:pt>
                <c:pt idx="123">
                  <c:v>17.708045539999965</c:v>
                </c:pt>
                <c:pt idx="124">
                  <c:v>17.526899650000001</c:v>
                </c:pt>
                <c:pt idx="125">
                  <c:v>17.526899650000001</c:v>
                </c:pt>
                <c:pt idx="126">
                  <c:v>17.526899650000001</c:v>
                </c:pt>
                <c:pt idx="127">
                  <c:v>17.8587767</c:v>
                </c:pt>
                <c:pt idx="128">
                  <c:v>18.161806590000001</c:v>
                </c:pt>
                <c:pt idx="129">
                  <c:v>18.161806590000001</c:v>
                </c:pt>
                <c:pt idx="130">
                  <c:v>19.375699829999967</c:v>
                </c:pt>
                <c:pt idx="131">
                  <c:v>19.926385369999988</c:v>
                </c:pt>
                <c:pt idx="132">
                  <c:v>19.926385369999988</c:v>
                </c:pt>
                <c:pt idx="133">
                  <c:v>20.136083070000005</c:v>
                </c:pt>
                <c:pt idx="134">
                  <c:v>21.176514010000005</c:v>
                </c:pt>
                <c:pt idx="135">
                  <c:v>21.440813549999966</c:v>
                </c:pt>
                <c:pt idx="136">
                  <c:v>22.708791579999957</c:v>
                </c:pt>
                <c:pt idx="137">
                  <c:v>23.00558371</c:v>
                </c:pt>
                <c:pt idx="138">
                  <c:v>23.00558371</c:v>
                </c:pt>
                <c:pt idx="139">
                  <c:v>23.332031300000001</c:v>
                </c:pt>
                <c:pt idx="140">
                  <c:v>24.03834526</c:v>
                </c:pt>
                <c:pt idx="141">
                  <c:v>24.213968280000028</c:v>
                </c:pt>
                <c:pt idx="142">
                  <c:v>24.268321329999971</c:v>
                </c:pt>
                <c:pt idx="143">
                  <c:v>24.355401830000002</c:v>
                </c:pt>
                <c:pt idx="144">
                  <c:v>24.492104329999989</c:v>
                </c:pt>
                <c:pt idx="145">
                  <c:v>24.492104329999989</c:v>
                </c:pt>
                <c:pt idx="146">
                  <c:v>24.666937669999999</c:v>
                </c:pt>
                <c:pt idx="147">
                  <c:v>25.751751209999988</c:v>
                </c:pt>
                <c:pt idx="148">
                  <c:v>26.111358110000062</c:v>
                </c:pt>
                <c:pt idx="149">
                  <c:v>26.163935930000001</c:v>
                </c:pt>
                <c:pt idx="150">
                  <c:v>26.729635539999954</c:v>
                </c:pt>
                <c:pt idx="151">
                  <c:v>27.12458067</c:v>
                </c:pt>
                <c:pt idx="152">
                  <c:v>27.643617259999989</c:v>
                </c:pt>
                <c:pt idx="153">
                  <c:v>28.127418240000001</c:v>
                </c:pt>
                <c:pt idx="154">
                  <c:v>28.945931689999963</c:v>
                </c:pt>
                <c:pt idx="155">
                  <c:v>29.160007440000001</c:v>
                </c:pt>
                <c:pt idx="156">
                  <c:v>30.089786389999961</c:v>
                </c:pt>
                <c:pt idx="157">
                  <c:v>30.908363349999963</c:v>
                </c:pt>
                <c:pt idx="158">
                  <c:v>30.908363349999963</c:v>
                </c:pt>
                <c:pt idx="159">
                  <c:v>31.679946869999988</c:v>
                </c:pt>
                <c:pt idx="160">
                  <c:v>31.821648110000005</c:v>
                </c:pt>
                <c:pt idx="161">
                  <c:v>34.444860699999943</c:v>
                </c:pt>
                <c:pt idx="162">
                  <c:v>34.622496600000012</c:v>
                </c:pt>
                <c:pt idx="163">
                  <c:v>34.646611340000057</c:v>
                </c:pt>
                <c:pt idx="164">
                  <c:v>35.433477159999995</c:v>
                </c:pt>
                <c:pt idx="165">
                  <c:v>36.351259149999997</c:v>
                </c:pt>
                <c:pt idx="166">
                  <c:v>36.359931359999997</c:v>
                </c:pt>
                <c:pt idx="167">
                  <c:v>37.219231840000013</c:v>
                </c:pt>
                <c:pt idx="168">
                  <c:v>37.219231840000013</c:v>
                </c:pt>
                <c:pt idx="169">
                  <c:v>37.515552590000013</c:v>
                </c:pt>
                <c:pt idx="170">
                  <c:v>37.546374479999997</c:v>
                </c:pt>
                <c:pt idx="171">
                  <c:v>37.7845887</c:v>
                </c:pt>
                <c:pt idx="172">
                  <c:v>37.912139220000057</c:v>
                </c:pt>
                <c:pt idx="173">
                  <c:v>37.912139220000057</c:v>
                </c:pt>
                <c:pt idx="174">
                  <c:v>38.02617446</c:v>
                </c:pt>
                <c:pt idx="175">
                  <c:v>38.02617446</c:v>
                </c:pt>
                <c:pt idx="176">
                  <c:v>38.394157890000002</c:v>
                </c:pt>
                <c:pt idx="177">
                  <c:v>38.42441436</c:v>
                </c:pt>
                <c:pt idx="178">
                  <c:v>39.290851520000011</c:v>
                </c:pt>
                <c:pt idx="179">
                  <c:v>39.579020310000011</c:v>
                </c:pt>
                <c:pt idx="180">
                  <c:v>40.005499350000001</c:v>
                </c:pt>
                <c:pt idx="181">
                  <c:v>41.139096760000001</c:v>
                </c:pt>
                <c:pt idx="182">
                  <c:v>41.379893989999999</c:v>
                </c:pt>
                <c:pt idx="183">
                  <c:v>42.982667669999934</c:v>
                </c:pt>
                <c:pt idx="184">
                  <c:v>43.004264779999943</c:v>
                </c:pt>
                <c:pt idx="185">
                  <c:v>43.004264779999943</c:v>
                </c:pt>
                <c:pt idx="186">
                  <c:v>43.228214830000098</c:v>
                </c:pt>
                <c:pt idx="187">
                  <c:v>44.022527870000012</c:v>
                </c:pt>
                <c:pt idx="188">
                  <c:v>44.136965140000065</c:v>
                </c:pt>
                <c:pt idx="189">
                  <c:v>44.136965140000065</c:v>
                </c:pt>
                <c:pt idx="190">
                  <c:v>46.077052020000011</c:v>
                </c:pt>
                <c:pt idx="191">
                  <c:v>46.077052020000011</c:v>
                </c:pt>
                <c:pt idx="192">
                  <c:v>46.077052020000011</c:v>
                </c:pt>
                <c:pt idx="193">
                  <c:v>46.077052020000011</c:v>
                </c:pt>
                <c:pt idx="194">
                  <c:v>46.254875800000001</c:v>
                </c:pt>
                <c:pt idx="195">
                  <c:v>46.254875800000001</c:v>
                </c:pt>
                <c:pt idx="196">
                  <c:v>46.942708110000012</c:v>
                </c:pt>
                <c:pt idx="197">
                  <c:v>46.254875800000001</c:v>
                </c:pt>
                <c:pt idx="198">
                  <c:v>46.077052020000011</c:v>
                </c:pt>
                <c:pt idx="199">
                  <c:v>46.077052020000011</c:v>
                </c:pt>
                <c:pt idx="200">
                  <c:v>46.077052020000011</c:v>
                </c:pt>
                <c:pt idx="201">
                  <c:v>46.077052020000011</c:v>
                </c:pt>
                <c:pt idx="202">
                  <c:v>45.815075459999996</c:v>
                </c:pt>
                <c:pt idx="203">
                  <c:v>45.449142090000002</c:v>
                </c:pt>
                <c:pt idx="204">
                  <c:v>44.77994443</c:v>
                </c:pt>
                <c:pt idx="205">
                  <c:v>44.317928509999994</c:v>
                </c:pt>
                <c:pt idx="206">
                  <c:v>44.317928509999994</c:v>
                </c:pt>
                <c:pt idx="207">
                  <c:v>43.885943230000002</c:v>
                </c:pt>
                <c:pt idx="208">
                  <c:v>43.819388969999999</c:v>
                </c:pt>
                <c:pt idx="209">
                  <c:v>43.784266079999995</c:v>
                </c:pt>
                <c:pt idx="210">
                  <c:v>43.59140412</c:v>
                </c:pt>
                <c:pt idx="211">
                  <c:v>43.376512030000058</c:v>
                </c:pt>
                <c:pt idx="212">
                  <c:v>43.325857210000002</c:v>
                </c:pt>
                <c:pt idx="213">
                  <c:v>43.047342559999997</c:v>
                </c:pt>
                <c:pt idx="214">
                  <c:v>42.952735050000001</c:v>
                </c:pt>
                <c:pt idx="215">
                  <c:v>42.952735050000001</c:v>
                </c:pt>
                <c:pt idx="216">
                  <c:v>42.549757509999999</c:v>
                </c:pt>
                <c:pt idx="217">
                  <c:v>40.883222539999998</c:v>
                </c:pt>
                <c:pt idx="218">
                  <c:v>40.245041950000001</c:v>
                </c:pt>
                <c:pt idx="219">
                  <c:v>40.025474930000065</c:v>
                </c:pt>
                <c:pt idx="220">
                  <c:v>40.025474930000065</c:v>
                </c:pt>
                <c:pt idx="221">
                  <c:v>39.868292120000056</c:v>
                </c:pt>
                <c:pt idx="222">
                  <c:v>39.328413120000057</c:v>
                </c:pt>
                <c:pt idx="223">
                  <c:v>39.223863659999999</c:v>
                </c:pt>
                <c:pt idx="224">
                  <c:v>38.6171334</c:v>
                </c:pt>
                <c:pt idx="225">
                  <c:v>38.375549190000001</c:v>
                </c:pt>
                <c:pt idx="226">
                  <c:v>37.858776300000002</c:v>
                </c:pt>
                <c:pt idx="227">
                  <c:v>35.526317970000065</c:v>
                </c:pt>
                <c:pt idx="228">
                  <c:v>34.510159970000011</c:v>
                </c:pt>
                <c:pt idx="229">
                  <c:v>34.149075820000057</c:v>
                </c:pt>
                <c:pt idx="230">
                  <c:v>33.974816499999996</c:v>
                </c:pt>
                <c:pt idx="231">
                  <c:v>33.525964550000005</c:v>
                </c:pt>
                <c:pt idx="232">
                  <c:v>32.952167029999998</c:v>
                </c:pt>
                <c:pt idx="233">
                  <c:v>32.952167029999998</c:v>
                </c:pt>
                <c:pt idx="234">
                  <c:v>32.860961279999998</c:v>
                </c:pt>
                <c:pt idx="235">
                  <c:v>32.860961279999998</c:v>
                </c:pt>
                <c:pt idx="236">
                  <c:v>32.582197600000001</c:v>
                </c:pt>
                <c:pt idx="237">
                  <c:v>32.133841050000001</c:v>
                </c:pt>
                <c:pt idx="238">
                  <c:v>31.440893529999986</c:v>
                </c:pt>
                <c:pt idx="239">
                  <c:v>30.988423759999961</c:v>
                </c:pt>
                <c:pt idx="240">
                  <c:v>29.570181389999988</c:v>
                </c:pt>
                <c:pt idx="241">
                  <c:v>29.222853229999988</c:v>
                </c:pt>
                <c:pt idx="242">
                  <c:v>28.348400589999965</c:v>
                </c:pt>
                <c:pt idx="243">
                  <c:v>27.632147140000001</c:v>
                </c:pt>
                <c:pt idx="244">
                  <c:v>27.591464450000029</c:v>
                </c:pt>
                <c:pt idx="245">
                  <c:v>26.000972099999988</c:v>
                </c:pt>
                <c:pt idx="246">
                  <c:v>25.610902800000005</c:v>
                </c:pt>
                <c:pt idx="247">
                  <c:v>25.048082539999942</c:v>
                </c:pt>
                <c:pt idx="248">
                  <c:v>24.66555524</c:v>
                </c:pt>
                <c:pt idx="249">
                  <c:v>24.00886384</c:v>
                </c:pt>
                <c:pt idx="250">
                  <c:v>23.599217159999988</c:v>
                </c:pt>
                <c:pt idx="251">
                  <c:v>23.552837440000001</c:v>
                </c:pt>
                <c:pt idx="252">
                  <c:v>20.72369136</c:v>
                </c:pt>
                <c:pt idx="253">
                  <c:v>20.72369136</c:v>
                </c:pt>
                <c:pt idx="254">
                  <c:v>20.703902639999967</c:v>
                </c:pt>
                <c:pt idx="255">
                  <c:v>20.526264489999999</c:v>
                </c:pt>
                <c:pt idx="256">
                  <c:v>20.421600949999963</c:v>
                </c:pt>
                <c:pt idx="257">
                  <c:v>20.106729479999963</c:v>
                </c:pt>
                <c:pt idx="258">
                  <c:v>19.915115790000005</c:v>
                </c:pt>
                <c:pt idx="259">
                  <c:v>19.634511180000036</c:v>
                </c:pt>
                <c:pt idx="260">
                  <c:v>19.634511180000036</c:v>
                </c:pt>
                <c:pt idx="261">
                  <c:v>18.478814409999988</c:v>
                </c:pt>
                <c:pt idx="262">
                  <c:v>18.127009959999999</c:v>
                </c:pt>
                <c:pt idx="263">
                  <c:v>18.127009959999999</c:v>
                </c:pt>
                <c:pt idx="264">
                  <c:v>17.971433809999965</c:v>
                </c:pt>
                <c:pt idx="265">
                  <c:v>17.971433809999965</c:v>
                </c:pt>
                <c:pt idx="266">
                  <c:v>17.139885030000045</c:v>
                </c:pt>
                <c:pt idx="267">
                  <c:v>17.139885030000045</c:v>
                </c:pt>
                <c:pt idx="268">
                  <c:v>17.493634799999967</c:v>
                </c:pt>
                <c:pt idx="269">
                  <c:v>17.139885030000045</c:v>
                </c:pt>
                <c:pt idx="270">
                  <c:v>17.12154181</c:v>
                </c:pt>
                <c:pt idx="271">
                  <c:v>16.712962879999989</c:v>
                </c:pt>
                <c:pt idx="272">
                  <c:v>16.157461860000044</c:v>
                </c:pt>
                <c:pt idx="273">
                  <c:v>16.089356279999965</c:v>
                </c:pt>
                <c:pt idx="274">
                  <c:v>15.682449180000004</c:v>
                </c:pt>
                <c:pt idx="275">
                  <c:v>15.682449180000004</c:v>
                </c:pt>
                <c:pt idx="276">
                  <c:v>14.928960449999998</c:v>
                </c:pt>
                <c:pt idx="277">
                  <c:v>14.278951049999998</c:v>
                </c:pt>
                <c:pt idx="278">
                  <c:v>13.764723910000001</c:v>
                </c:pt>
                <c:pt idx="279">
                  <c:v>13.648388879999999</c:v>
                </c:pt>
                <c:pt idx="280">
                  <c:v>12.83632583</c:v>
                </c:pt>
                <c:pt idx="281">
                  <c:v>12.80905446</c:v>
                </c:pt>
                <c:pt idx="282">
                  <c:v>12.80905446</c:v>
                </c:pt>
                <c:pt idx="283">
                  <c:v>12.80905446</c:v>
                </c:pt>
                <c:pt idx="284">
                  <c:v>12.635208950000001</c:v>
                </c:pt>
                <c:pt idx="285">
                  <c:v>12.80905446</c:v>
                </c:pt>
                <c:pt idx="286">
                  <c:v>12.360673240000002</c:v>
                </c:pt>
                <c:pt idx="287">
                  <c:v>12.360673240000002</c:v>
                </c:pt>
                <c:pt idx="288">
                  <c:v>12.360673240000002</c:v>
                </c:pt>
                <c:pt idx="289">
                  <c:v>12.360673240000002</c:v>
                </c:pt>
                <c:pt idx="290">
                  <c:v>12.360673240000002</c:v>
                </c:pt>
                <c:pt idx="291">
                  <c:v>11.412606520000024</c:v>
                </c:pt>
                <c:pt idx="292">
                  <c:v>12.360673240000002</c:v>
                </c:pt>
                <c:pt idx="293">
                  <c:v>11.412606520000024</c:v>
                </c:pt>
                <c:pt idx="294">
                  <c:v>11.412606520000024</c:v>
                </c:pt>
                <c:pt idx="295">
                  <c:v>11.49079852</c:v>
                </c:pt>
                <c:pt idx="296">
                  <c:v>11.493956580000004</c:v>
                </c:pt>
                <c:pt idx="297">
                  <c:v>11.55718109</c:v>
                </c:pt>
                <c:pt idx="298">
                  <c:v>12.360673240000002</c:v>
                </c:pt>
                <c:pt idx="299">
                  <c:v>12.38439415</c:v>
                </c:pt>
                <c:pt idx="300">
                  <c:v>12.93109748</c:v>
                </c:pt>
                <c:pt idx="301">
                  <c:v>12.93109748</c:v>
                </c:pt>
                <c:pt idx="302">
                  <c:v>13.082836320000016</c:v>
                </c:pt>
                <c:pt idx="303">
                  <c:v>13.082836320000016</c:v>
                </c:pt>
                <c:pt idx="304">
                  <c:v>13.29261146</c:v>
                </c:pt>
                <c:pt idx="305">
                  <c:v>14.105004010000016</c:v>
                </c:pt>
                <c:pt idx="306">
                  <c:v>14.474510270000014</c:v>
                </c:pt>
                <c:pt idx="307">
                  <c:v>14.677454790000002</c:v>
                </c:pt>
                <c:pt idx="308">
                  <c:v>14.76060214</c:v>
                </c:pt>
                <c:pt idx="309">
                  <c:v>14.76060214</c:v>
                </c:pt>
                <c:pt idx="310">
                  <c:v>15.087716610000006</c:v>
                </c:pt>
                <c:pt idx="311">
                  <c:v>15.556359310000014</c:v>
                </c:pt>
                <c:pt idx="312">
                  <c:v>16.055320729999988</c:v>
                </c:pt>
                <c:pt idx="313">
                  <c:v>16.055320729999988</c:v>
                </c:pt>
                <c:pt idx="314">
                  <c:v>16.265346399999935</c:v>
                </c:pt>
                <c:pt idx="315">
                  <c:v>16.527232359999989</c:v>
                </c:pt>
                <c:pt idx="316">
                  <c:v>17.002589100000002</c:v>
                </c:pt>
                <c:pt idx="317">
                  <c:v>17.002589100000002</c:v>
                </c:pt>
                <c:pt idx="318">
                  <c:v>18.306452790000005</c:v>
                </c:pt>
                <c:pt idx="319">
                  <c:v>18.452046369999966</c:v>
                </c:pt>
                <c:pt idx="320">
                  <c:v>18.63232386</c:v>
                </c:pt>
                <c:pt idx="321">
                  <c:v>18.794382679999963</c:v>
                </c:pt>
                <c:pt idx="322">
                  <c:v>18.914665610000029</c:v>
                </c:pt>
                <c:pt idx="323">
                  <c:v>19.238015090000001</c:v>
                </c:pt>
                <c:pt idx="324">
                  <c:v>19.457464510000001</c:v>
                </c:pt>
                <c:pt idx="325">
                  <c:v>19.684619339999966</c:v>
                </c:pt>
                <c:pt idx="326">
                  <c:v>21.747628720000005</c:v>
                </c:pt>
                <c:pt idx="327">
                  <c:v>22.659018679999999</c:v>
                </c:pt>
                <c:pt idx="328">
                  <c:v>22.853467660000028</c:v>
                </c:pt>
                <c:pt idx="329">
                  <c:v>23.482547129999961</c:v>
                </c:pt>
                <c:pt idx="330">
                  <c:v>23.531191860000028</c:v>
                </c:pt>
                <c:pt idx="331">
                  <c:v>23.7013763</c:v>
                </c:pt>
                <c:pt idx="332">
                  <c:v>26.048378190000001</c:v>
                </c:pt>
                <c:pt idx="333">
                  <c:v>26.297171960000028</c:v>
                </c:pt>
                <c:pt idx="334">
                  <c:v>26.55098967</c:v>
                </c:pt>
                <c:pt idx="335">
                  <c:v>26.850300359999999</c:v>
                </c:pt>
                <c:pt idx="336">
                  <c:v>27.338455010000036</c:v>
                </c:pt>
                <c:pt idx="337">
                  <c:v>27.398633360000002</c:v>
                </c:pt>
                <c:pt idx="338">
                  <c:v>27.788528489999965</c:v>
                </c:pt>
                <c:pt idx="339">
                  <c:v>28.018786599999967</c:v>
                </c:pt>
                <c:pt idx="340">
                  <c:v>28.318283739999988</c:v>
                </c:pt>
                <c:pt idx="341">
                  <c:v>30.005676659999967</c:v>
                </c:pt>
                <c:pt idx="342">
                  <c:v>30.412667549999963</c:v>
                </c:pt>
                <c:pt idx="343">
                  <c:v>30.82806576000004</c:v>
                </c:pt>
                <c:pt idx="344">
                  <c:v>30.82806576000004</c:v>
                </c:pt>
                <c:pt idx="345">
                  <c:v>32.111747689999994</c:v>
                </c:pt>
                <c:pt idx="346">
                  <c:v>32.359837779999943</c:v>
                </c:pt>
                <c:pt idx="347">
                  <c:v>33.872416110000003</c:v>
                </c:pt>
                <c:pt idx="348">
                  <c:v>34.132813730000073</c:v>
                </c:pt>
                <c:pt idx="349">
                  <c:v>34.283642240000013</c:v>
                </c:pt>
                <c:pt idx="350">
                  <c:v>34.642816150000002</c:v>
                </c:pt>
                <c:pt idx="351">
                  <c:v>34.764067140000002</c:v>
                </c:pt>
                <c:pt idx="352">
                  <c:v>34.949330120000013</c:v>
                </c:pt>
                <c:pt idx="353">
                  <c:v>35.092197030000065</c:v>
                </c:pt>
                <c:pt idx="354">
                  <c:v>35.592479680000011</c:v>
                </c:pt>
                <c:pt idx="355">
                  <c:v>37.077152840000075</c:v>
                </c:pt>
                <c:pt idx="356">
                  <c:v>38.456597719999998</c:v>
                </c:pt>
                <c:pt idx="357">
                  <c:v>38.633644689999997</c:v>
                </c:pt>
                <c:pt idx="358">
                  <c:v>40.278918910000129</c:v>
                </c:pt>
                <c:pt idx="359">
                  <c:v>41.302611390000003</c:v>
                </c:pt>
                <c:pt idx="360">
                  <c:v>41.420228400000006</c:v>
                </c:pt>
                <c:pt idx="361">
                  <c:v>41.491419569999998</c:v>
                </c:pt>
                <c:pt idx="362">
                  <c:v>42.752821369999999</c:v>
                </c:pt>
                <c:pt idx="363">
                  <c:v>42.860999310000011</c:v>
                </c:pt>
                <c:pt idx="364">
                  <c:v>43.766278180000057</c:v>
                </c:pt>
                <c:pt idx="365">
                  <c:v>43.963341320000012</c:v>
                </c:pt>
                <c:pt idx="366">
                  <c:v>44.399609120000001</c:v>
                </c:pt>
                <c:pt idx="367">
                  <c:v>46.300512660000003</c:v>
                </c:pt>
                <c:pt idx="368">
                  <c:v>46.907721519999996</c:v>
                </c:pt>
                <c:pt idx="369">
                  <c:v>47.750315130000089</c:v>
                </c:pt>
                <c:pt idx="370">
                  <c:v>48.207362440000011</c:v>
                </c:pt>
                <c:pt idx="371">
                  <c:v>48.452002320000013</c:v>
                </c:pt>
                <c:pt idx="372">
                  <c:v>48.580975290000012</c:v>
                </c:pt>
                <c:pt idx="373">
                  <c:v>49.219616370000011</c:v>
                </c:pt>
                <c:pt idx="374">
                  <c:v>49.372908420000002</c:v>
                </c:pt>
                <c:pt idx="375">
                  <c:v>50.450063239999999</c:v>
                </c:pt>
                <c:pt idx="376">
                  <c:v>50.883781319999997</c:v>
                </c:pt>
                <c:pt idx="377">
                  <c:v>50.910332620000013</c:v>
                </c:pt>
                <c:pt idx="378">
                  <c:v>51.598058130000091</c:v>
                </c:pt>
                <c:pt idx="379">
                  <c:v>51.951210089999996</c:v>
                </c:pt>
                <c:pt idx="380">
                  <c:v>52.309788019999999</c:v>
                </c:pt>
                <c:pt idx="381">
                  <c:v>52.351320179999995</c:v>
                </c:pt>
                <c:pt idx="382">
                  <c:v>52.555076960000001</c:v>
                </c:pt>
                <c:pt idx="383">
                  <c:v>52.879461099999943</c:v>
                </c:pt>
                <c:pt idx="384">
                  <c:v>54.475956140000065</c:v>
                </c:pt>
                <c:pt idx="385">
                  <c:v>55.210391820000012</c:v>
                </c:pt>
                <c:pt idx="386">
                  <c:v>55.282540250000011</c:v>
                </c:pt>
                <c:pt idx="387">
                  <c:v>56.985737350000001</c:v>
                </c:pt>
                <c:pt idx="388">
                  <c:v>57.05125597</c:v>
                </c:pt>
                <c:pt idx="389">
                  <c:v>59.602479600000002</c:v>
                </c:pt>
                <c:pt idx="390">
                  <c:v>60.957292989999999</c:v>
                </c:pt>
                <c:pt idx="391">
                  <c:v>60.957292989999999</c:v>
                </c:pt>
                <c:pt idx="392">
                  <c:v>61.104567809999999</c:v>
                </c:pt>
                <c:pt idx="393">
                  <c:v>61.446338890000057</c:v>
                </c:pt>
                <c:pt idx="394">
                  <c:v>61.446338890000057</c:v>
                </c:pt>
                <c:pt idx="395">
                  <c:v>61.474472240000011</c:v>
                </c:pt>
                <c:pt idx="396">
                  <c:v>61.884283559999886</c:v>
                </c:pt>
                <c:pt idx="397">
                  <c:v>61.897956659999998</c:v>
                </c:pt>
                <c:pt idx="398">
                  <c:v>62.814717250000001</c:v>
                </c:pt>
                <c:pt idx="399">
                  <c:v>63.992700400000011</c:v>
                </c:pt>
                <c:pt idx="400">
                  <c:v>65.588178289999988</c:v>
                </c:pt>
                <c:pt idx="401">
                  <c:v>65.606652639999979</c:v>
                </c:pt>
                <c:pt idx="402">
                  <c:v>65.606652639999979</c:v>
                </c:pt>
                <c:pt idx="403">
                  <c:v>66.784436400000004</c:v>
                </c:pt>
                <c:pt idx="404">
                  <c:v>67.46296273999998</c:v>
                </c:pt>
                <c:pt idx="405">
                  <c:v>68.189208480000005</c:v>
                </c:pt>
                <c:pt idx="406">
                  <c:v>68.196141139999796</c:v>
                </c:pt>
                <c:pt idx="407">
                  <c:v>69.753106660000114</c:v>
                </c:pt>
                <c:pt idx="408">
                  <c:v>70.898827900000001</c:v>
                </c:pt>
                <c:pt idx="409">
                  <c:v>70.976913179999983</c:v>
                </c:pt>
                <c:pt idx="410">
                  <c:v>71.045080260000006</c:v>
                </c:pt>
                <c:pt idx="411">
                  <c:v>71.747919670000257</c:v>
                </c:pt>
                <c:pt idx="412">
                  <c:v>72.674847859999787</c:v>
                </c:pt>
                <c:pt idx="413">
                  <c:v>73.173839069999886</c:v>
                </c:pt>
                <c:pt idx="414">
                  <c:v>73.491166300000131</c:v>
                </c:pt>
                <c:pt idx="415">
                  <c:v>73.756932929999948</c:v>
                </c:pt>
                <c:pt idx="416">
                  <c:v>76.709195230000006</c:v>
                </c:pt>
                <c:pt idx="417">
                  <c:v>76.726884560000002</c:v>
                </c:pt>
                <c:pt idx="418">
                  <c:v>77.065882139999772</c:v>
                </c:pt>
                <c:pt idx="419">
                  <c:v>77.303786449999919</c:v>
                </c:pt>
                <c:pt idx="420">
                  <c:v>78.360744299999979</c:v>
                </c:pt>
                <c:pt idx="421">
                  <c:v>78.438338419999795</c:v>
                </c:pt>
                <c:pt idx="422">
                  <c:v>78.927308269999983</c:v>
                </c:pt>
                <c:pt idx="423">
                  <c:v>79.183977639999796</c:v>
                </c:pt>
                <c:pt idx="424">
                  <c:v>79.420286009999998</c:v>
                </c:pt>
                <c:pt idx="425">
                  <c:v>79.541993180000148</c:v>
                </c:pt>
                <c:pt idx="426">
                  <c:v>80.08368437999998</c:v>
                </c:pt>
                <c:pt idx="427">
                  <c:v>81.169819849999982</c:v>
                </c:pt>
                <c:pt idx="428">
                  <c:v>81.778553200000005</c:v>
                </c:pt>
                <c:pt idx="429">
                  <c:v>81.948564509999997</c:v>
                </c:pt>
                <c:pt idx="430">
                  <c:v>82.35591585999984</c:v>
                </c:pt>
                <c:pt idx="431">
                  <c:v>83.648556119999796</c:v>
                </c:pt>
                <c:pt idx="432">
                  <c:v>83.648556119999796</c:v>
                </c:pt>
                <c:pt idx="433">
                  <c:v>83.757744990000006</c:v>
                </c:pt>
                <c:pt idx="434">
                  <c:v>84.313777079999795</c:v>
                </c:pt>
                <c:pt idx="435">
                  <c:v>84.39345201999987</c:v>
                </c:pt>
                <c:pt idx="436">
                  <c:v>86.083324660000144</c:v>
                </c:pt>
                <c:pt idx="437">
                  <c:v>86.139359329999948</c:v>
                </c:pt>
                <c:pt idx="438">
                  <c:v>86.719511030000007</c:v>
                </c:pt>
                <c:pt idx="439">
                  <c:v>86.721533780000129</c:v>
                </c:pt>
                <c:pt idx="440">
                  <c:v>87.537619100000114</c:v>
                </c:pt>
                <c:pt idx="441">
                  <c:v>87.958427149999949</c:v>
                </c:pt>
                <c:pt idx="442">
                  <c:v>88.094504439999994</c:v>
                </c:pt>
                <c:pt idx="443">
                  <c:v>88.183542189999855</c:v>
                </c:pt>
                <c:pt idx="444">
                  <c:v>88.689238660000001</c:v>
                </c:pt>
                <c:pt idx="445">
                  <c:v>88.689238660000001</c:v>
                </c:pt>
                <c:pt idx="446">
                  <c:v>88.689238660000001</c:v>
                </c:pt>
                <c:pt idx="447">
                  <c:v>88.689238660000001</c:v>
                </c:pt>
                <c:pt idx="448">
                  <c:v>88.689238660000001</c:v>
                </c:pt>
                <c:pt idx="449">
                  <c:v>88.689238660000001</c:v>
                </c:pt>
                <c:pt idx="450">
                  <c:v>88.689238660000001</c:v>
                </c:pt>
                <c:pt idx="451">
                  <c:v>88.795733589999998</c:v>
                </c:pt>
                <c:pt idx="452">
                  <c:v>88.795733589999998</c:v>
                </c:pt>
                <c:pt idx="453">
                  <c:v>88.795733589999998</c:v>
                </c:pt>
                <c:pt idx="454">
                  <c:v>88.886907449999981</c:v>
                </c:pt>
                <c:pt idx="455">
                  <c:v>88.886907449999981</c:v>
                </c:pt>
                <c:pt idx="456">
                  <c:v>88.886907449999981</c:v>
                </c:pt>
                <c:pt idx="457">
                  <c:v>89.225954279999982</c:v>
                </c:pt>
                <c:pt idx="458">
                  <c:v>89.225954279999982</c:v>
                </c:pt>
                <c:pt idx="459">
                  <c:v>88.886907449999981</c:v>
                </c:pt>
                <c:pt idx="460">
                  <c:v>88.886907449999981</c:v>
                </c:pt>
                <c:pt idx="461">
                  <c:v>89.282467019999885</c:v>
                </c:pt>
                <c:pt idx="462">
                  <c:v>90.062158780000004</c:v>
                </c:pt>
                <c:pt idx="463">
                  <c:v>90.062158780000004</c:v>
                </c:pt>
                <c:pt idx="464">
                  <c:v>90.062158780000004</c:v>
                </c:pt>
                <c:pt idx="465">
                  <c:v>89.282467019999885</c:v>
                </c:pt>
                <c:pt idx="466">
                  <c:v>90.062158780000004</c:v>
                </c:pt>
                <c:pt idx="467">
                  <c:v>89.282467019999885</c:v>
                </c:pt>
                <c:pt idx="468">
                  <c:v>90.062158780000004</c:v>
                </c:pt>
                <c:pt idx="469">
                  <c:v>90.062158780000004</c:v>
                </c:pt>
                <c:pt idx="470">
                  <c:v>90.096496299999998</c:v>
                </c:pt>
                <c:pt idx="471">
                  <c:v>90.23868453999998</c:v>
                </c:pt>
                <c:pt idx="472">
                  <c:v>90.23868453999998</c:v>
                </c:pt>
                <c:pt idx="473">
                  <c:v>90.096496299999998</c:v>
                </c:pt>
                <c:pt idx="474">
                  <c:v>90.23868453999998</c:v>
                </c:pt>
                <c:pt idx="475">
                  <c:v>90.23868453999998</c:v>
                </c:pt>
                <c:pt idx="476">
                  <c:v>90.985760240000005</c:v>
                </c:pt>
                <c:pt idx="477">
                  <c:v>90.23868453999998</c:v>
                </c:pt>
                <c:pt idx="478">
                  <c:v>90.096496299999998</c:v>
                </c:pt>
                <c:pt idx="479">
                  <c:v>90.096496299999998</c:v>
                </c:pt>
                <c:pt idx="480">
                  <c:v>90.23868453999998</c:v>
                </c:pt>
                <c:pt idx="481">
                  <c:v>90.096496299999998</c:v>
                </c:pt>
                <c:pt idx="482">
                  <c:v>90.096496299999998</c:v>
                </c:pt>
                <c:pt idx="483">
                  <c:v>89.978522900000002</c:v>
                </c:pt>
                <c:pt idx="484">
                  <c:v>89.978522900000002</c:v>
                </c:pt>
                <c:pt idx="485">
                  <c:v>89.978522900000002</c:v>
                </c:pt>
                <c:pt idx="486">
                  <c:v>90.23868453999998</c:v>
                </c:pt>
                <c:pt idx="487">
                  <c:v>89.978522900000002</c:v>
                </c:pt>
                <c:pt idx="488">
                  <c:v>89.978522900000002</c:v>
                </c:pt>
                <c:pt idx="489">
                  <c:v>89.948781879999871</c:v>
                </c:pt>
                <c:pt idx="490">
                  <c:v>89.948781879999871</c:v>
                </c:pt>
                <c:pt idx="491">
                  <c:v>89.948781879999871</c:v>
                </c:pt>
                <c:pt idx="492">
                  <c:v>89.948781879999871</c:v>
                </c:pt>
                <c:pt idx="493">
                  <c:v>89.461468859999982</c:v>
                </c:pt>
                <c:pt idx="494">
                  <c:v>89.461468859999982</c:v>
                </c:pt>
                <c:pt idx="495">
                  <c:v>89.327610930000006</c:v>
                </c:pt>
                <c:pt idx="496">
                  <c:v>89.327610930000006</c:v>
                </c:pt>
                <c:pt idx="497">
                  <c:v>88.855290199999885</c:v>
                </c:pt>
                <c:pt idx="498">
                  <c:v>89.327610930000006</c:v>
                </c:pt>
                <c:pt idx="499">
                  <c:v>89.461468859999982</c:v>
                </c:pt>
                <c:pt idx="500">
                  <c:v>89.461468859999982</c:v>
                </c:pt>
                <c:pt idx="501">
                  <c:v>89.327610930000006</c:v>
                </c:pt>
                <c:pt idx="502">
                  <c:v>89.327610930000006</c:v>
                </c:pt>
                <c:pt idx="503">
                  <c:v>89.327610930000006</c:v>
                </c:pt>
                <c:pt idx="504">
                  <c:v>89.387858119999805</c:v>
                </c:pt>
                <c:pt idx="505">
                  <c:v>89.387858119999805</c:v>
                </c:pt>
                <c:pt idx="506">
                  <c:v>89.387858119999805</c:v>
                </c:pt>
                <c:pt idx="507">
                  <c:v>89.327610930000006</c:v>
                </c:pt>
                <c:pt idx="508">
                  <c:v>89.327610930000006</c:v>
                </c:pt>
                <c:pt idx="509">
                  <c:v>89.327610930000006</c:v>
                </c:pt>
                <c:pt idx="510">
                  <c:v>88.634653670000134</c:v>
                </c:pt>
                <c:pt idx="511">
                  <c:v>88.634653670000134</c:v>
                </c:pt>
                <c:pt idx="512">
                  <c:v>88.634653670000134</c:v>
                </c:pt>
                <c:pt idx="513">
                  <c:v>88.634653670000134</c:v>
                </c:pt>
                <c:pt idx="514">
                  <c:v>89.387858119999805</c:v>
                </c:pt>
                <c:pt idx="515">
                  <c:v>89.387858119999805</c:v>
                </c:pt>
                <c:pt idx="516">
                  <c:v>89.701987790000004</c:v>
                </c:pt>
                <c:pt idx="517">
                  <c:v>89.75817510999984</c:v>
                </c:pt>
                <c:pt idx="518">
                  <c:v>89.75817510999984</c:v>
                </c:pt>
                <c:pt idx="519">
                  <c:v>89.875862909999796</c:v>
                </c:pt>
                <c:pt idx="520">
                  <c:v>89.940640360000131</c:v>
                </c:pt>
                <c:pt idx="521">
                  <c:v>89.875862909999796</c:v>
                </c:pt>
                <c:pt idx="522">
                  <c:v>89.875862909999796</c:v>
                </c:pt>
                <c:pt idx="523">
                  <c:v>89.940640360000131</c:v>
                </c:pt>
                <c:pt idx="524">
                  <c:v>90.077967340000001</c:v>
                </c:pt>
                <c:pt idx="525">
                  <c:v>90.788590849999949</c:v>
                </c:pt>
                <c:pt idx="526">
                  <c:v>90.788590849999949</c:v>
                </c:pt>
                <c:pt idx="527">
                  <c:v>90.273004450000002</c:v>
                </c:pt>
                <c:pt idx="528">
                  <c:v>90.788590849999949</c:v>
                </c:pt>
                <c:pt idx="529">
                  <c:v>90.788590849999949</c:v>
                </c:pt>
                <c:pt idx="530">
                  <c:v>90.866670249999999</c:v>
                </c:pt>
                <c:pt idx="531">
                  <c:v>90.866670249999999</c:v>
                </c:pt>
                <c:pt idx="532">
                  <c:v>90.866670249999999</c:v>
                </c:pt>
                <c:pt idx="533">
                  <c:v>90.866670249999999</c:v>
                </c:pt>
                <c:pt idx="534">
                  <c:v>90.866670249999999</c:v>
                </c:pt>
                <c:pt idx="535">
                  <c:v>90.273004450000002</c:v>
                </c:pt>
                <c:pt idx="536">
                  <c:v>90.273004450000002</c:v>
                </c:pt>
                <c:pt idx="537">
                  <c:v>90.273004450000002</c:v>
                </c:pt>
                <c:pt idx="538">
                  <c:v>90.273004450000002</c:v>
                </c:pt>
                <c:pt idx="539">
                  <c:v>90.273004450000002</c:v>
                </c:pt>
                <c:pt idx="540">
                  <c:v>90.273004450000002</c:v>
                </c:pt>
                <c:pt idx="541">
                  <c:v>89.697303469999994</c:v>
                </c:pt>
                <c:pt idx="542">
                  <c:v>89.697303469999994</c:v>
                </c:pt>
                <c:pt idx="543">
                  <c:v>89.697303469999994</c:v>
                </c:pt>
                <c:pt idx="544">
                  <c:v>89.289814690000114</c:v>
                </c:pt>
                <c:pt idx="545">
                  <c:v>89.283197709999982</c:v>
                </c:pt>
                <c:pt idx="546">
                  <c:v>89.247818570000007</c:v>
                </c:pt>
                <c:pt idx="547">
                  <c:v>89.283197709999982</c:v>
                </c:pt>
                <c:pt idx="548">
                  <c:v>89.247818570000007</c:v>
                </c:pt>
                <c:pt idx="549">
                  <c:v>88.924445539999979</c:v>
                </c:pt>
                <c:pt idx="550">
                  <c:v>88.533963700000129</c:v>
                </c:pt>
                <c:pt idx="551">
                  <c:v>86.979788919999805</c:v>
                </c:pt>
                <c:pt idx="552">
                  <c:v>86.894278270000001</c:v>
                </c:pt>
                <c:pt idx="553">
                  <c:v>86.813679559999983</c:v>
                </c:pt>
                <c:pt idx="554">
                  <c:v>86.813679559999983</c:v>
                </c:pt>
                <c:pt idx="555">
                  <c:v>86.813679559999983</c:v>
                </c:pt>
                <c:pt idx="556">
                  <c:v>86.894278270000001</c:v>
                </c:pt>
                <c:pt idx="557">
                  <c:v>86.894278270000001</c:v>
                </c:pt>
                <c:pt idx="558">
                  <c:v>86.894278270000001</c:v>
                </c:pt>
                <c:pt idx="559">
                  <c:v>86.894278270000001</c:v>
                </c:pt>
                <c:pt idx="560">
                  <c:v>86.894278270000001</c:v>
                </c:pt>
                <c:pt idx="561">
                  <c:v>86.311494339999982</c:v>
                </c:pt>
                <c:pt idx="562">
                  <c:v>86.311494339999982</c:v>
                </c:pt>
                <c:pt idx="563">
                  <c:v>86.155654249999998</c:v>
                </c:pt>
                <c:pt idx="564">
                  <c:v>86.155654249999998</c:v>
                </c:pt>
                <c:pt idx="565">
                  <c:v>85.709205990000129</c:v>
                </c:pt>
                <c:pt idx="566">
                  <c:v>85.414123280000297</c:v>
                </c:pt>
                <c:pt idx="567">
                  <c:v>85.652171099999805</c:v>
                </c:pt>
                <c:pt idx="568">
                  <c:v>85.652171099999805</c:v>
                </c:pt>
                <c:pt idx="569">
                  <c:v>85.709205990000129</c:v>
                </c:pt>
                <c:pt idx="570">
                  <c:v>85.709205990000129</c:v>
                </c:pt>
                <c:pt idx="571">
                  <c:v>85.652171099999805</c:v>
                </c:pt>
                <c:pt idx="572">
                  <c:v>85.363663050000113</c:v>
                </c:pt>
                <c:pt idx="573">
                  <c:v>85.177102829999825</c:v>
                </c:pt>
                <c:pt idx="574">
                  <c:v>85.177102829999825</c:v>
                </c:pt>
                <c:pt idx="575">
                  <c:v>84.827122650000007</c:v>
                </c:pt>
                <c:pt idx="576">
                  <c:v>84.827122650000007</c:v>
                </c:pt>
                <c:pt idx="577">
                  <c:v>82.63199935999998</c:v>
                </c:pt>
                <c:pt idx="578">
                  <c:v>82.079235829999988</c:v>
                </c:pt>
                <c:pt idx="579">
                  <c:v>81.643934430000002</c:v>
                </c:pt>
                <c:pt idx="580">
                  <c:v>81.199535819999795</c:v>
                </c:pt>
                <c:pt idx="581">
                  <c:v>81.045688329999948</c:v>
                </c:pt>
                <c:pt idx="582">
                  <c:v>80.425618659999998</c:v>
                </c:pt>
                <c:pt idx="583">
                  <c:v>80.205139560000006</c:v>
                </c:pt>
                <c:pt idx="584">
                  <c:v>80.044278410000004</c:v>
                </c:pt>
                <c:pt idx="585">
                  <c:v>79.658442259999816</c:v>
                </c:pt>
                <c:pt idx="586">
                  <c:v>79.465936229999983</c:v>
                </c:pt>
                <c:pt idx="587">
                  <c:v>78.635312269999886</c:v>
                </c:pt>
                <c:pt idx="588">
                  <c:v>77.523905490000004</c:v>
                </c:pt>
                <c:pt idx="589">
                  <c:v>76.859352409999886</c:v>
                </c:pt>
                <c:pt idx="590">
                  <c:v>76.565241189999981</c:v>
                </c:pt>
                <c:pt idx="591">
                  <c:v>76.267190380000145</c:v>
                </c:pt>
                <c:pt idx="592">
                  <c:v>75.762607290000005</c:v>
                </c:pt>
                <c:pt idx="593">
                  <c:v>75.27380637999984</c:v>
                </c:pt>
                <c:pt idx="594">
                  <c:v>74.814156120000007</c:v>
                </c:pt>
                <c:pt idx="595">
                  <c:v>74.799626079999996</c:v>
                </c:pt>
                <c:pt idx="596">
                  <c:v>74.185067059999795</c:v>
                </c:pt>
                <c:pt idx="597">
                  <c:v>73.962193090000113</c:v>
                </c:pt>
                <c:pt idx="598">
                  <c:v>73.378828339999771</c:v>
                </c:pt>
                <c:pt idx="599">
                  <c:v>73.06988459999998</c:v>
                </c:pt>
                <c:pt idx="600">
                  <c:v>72.661153639999995</c:v>
                </c:pt>
                <c:pt idx="601">
                  <c:v>71.004369370000006</c:v>
                </c:pt>
                <c:pt idx="602">
                  <c:v>70.013594610000027</c:v>
                </c:pt>
                <c:pt idx="603">
                  <c:v>69.953745049999981</c:v>
                </c:pt>
                <c:pt idx="604">
                  <c:v>69.160535889999949</c:v>
                </c:pt>
                <c:pt idx="605">
                  <c:v>68.801242779999981</c:v>
                </c:pt>
                <c:pt idx="606">
                  <c:v>66.809540169999948</c:v>
                </c:pt>
                <c:pt idx="607">
                  <c:v>65.616557729999982</c:v>
                </c:pt>
                <c:pt idx="608">
                  <c:v>65.467456810000002</c:v>
                </c:pt>
                <c:pt idx="609">
                  <c:v>64.897755959999998</c:v>
                </c:pt>
                <c:pt idx="610">
                  <c:v>64.665850280000001</c:v>
                </c:pt>
                <c:pt idx="611">
                  <c:v>64.553757799999886</c:v>
                </c:pt>
                <c:pt idx="612">
                  <c:v>62.79105574000009</c:v>
                </c:pt>
                <c:pt idx="613">
                  <c:v>62.506530110000057</c:v>
                </c:pt>
                <c:pt idx="614">
                  <c:v>62.506530110000057</c:v>
                </c:pt>
                <c:pt idx="615">
                  <c:v>62.106253440000003</c:v>
                </c:pt>
                <c:pt idx="616">
                  <c:v>61.284302400000001</c:v>
                </c:pt>
                <c:pt idx="617">
                  <c:v>60.585755880000058</c:v>
                </c:pt>
                <c:pt idx="618">
                  <c:v>60.51753875</c:v>
                </c:pt>
                <c:pt idx="619">
                  <c:v>60.51753875</c:v>
                </c:pt>
                <c:pt idx="620">
                  <c:v>60.51753875</c:v>
                </c:pt>
                <c:pt idx="621">
                  <c:v>60.51753875</c:v>
                </c:pt>
                <c:pt idx="622">
                  <c:v>60.51753875</c:v>
                </c:pt>
                <c:pt idx="623">
                  <c:v>60.51753875</c:v>
                </c:pt>
                <c:pt idx="624">
                  <c:v>59.774035400000002</c:v>
                </c:pt>
                <c:pt idx="625">
                  <c:v>59.644509469999996</c:v>
                </c:pt>
                <c:pt idx="626">
                  <c:v>59.453858310000001</c:v>
                </c:pt>
                <c:pt idx="627">
                  <c:v>59.644509469999996</c:v>
                </c:pt>
                <c:pt idx="628">
                  <c:v>59.644509469999996</c:v>
                </c:pt>
                <c:pt idx="629">
                  <c:v>59.644509469999996</c:v>
                </c:pt>
                <c:pt idx="630">
                  <c:v>59.644509469999996</c:v>
                </c:pt>
                <c:pt idx="631">
                  <c:v>59.453858310000001</c:v>
                </c:pt>
                <c:pt idx="632">
                  <c:v>59.390397720000003</c:v>
                </c:pt>
                <c:pt idx="633">
                  <c:v>59.453858310000001</c:v>
                </c:pt>
                <c:pt idx="634">
                  <c:v>59.644509469999996</c:v>
                </c:pt>
                <c:pt idx="635">
                  <c:v>59.453858310000001</c:v>
                </c:pt>
                <c:pt idx="636">
                  <c:v>59.453858310000001</c:v>
                </c:pt>
                <c:pt idx="637">
                  <c:v>59.453858310000001</c:v>
                </c:pt>
                <c:pt idx="638">
                  <c:v>59.344093439999995</c:v>
                </c:pt>
                <c:pt idx="639">
                  <c:v>59.344093439999995</c:v>
                </c:pt>
                <c:pt idx="640">
                  <c:v>58.495889009999999</c:v>
                </c:pt>
                <c:pt idx="641">
                  <c:v>58.276184300000011</c:v>
                </c:pt>
                <c:pt idx="642">
                  <c:v>58.197302260000058</c:v>
                </c:pt>
                <c:pt idx="643">
                  <c:v>57.970539440000003</c:v>
                </c:pt>
                <c:pt idx="644">
                  <c:v>57.829813360000003</c:v>
                </c:pt>
                <c:pt idx="645">
                  <c:v>57.138107110000057</c:v>
                </c:pt>
                <c:pt idx="646">
                  <c:v>55.682363420000001</c:v>
                </c:pt>
                <c:pt idx="647">
                  <c:v>55.05224286</c:v>
                </c:pt>
                <c:pt idx="648">
                  <c:v>54.271263279999999</c:v>
                </c:pt>
                <c:pt idx="649">
                  <c:v>53.612529380000012</c:v>
                </c:pt>
                <c:pt idx="650">
                  <c:v>52.377973549999993</c:v>
                </c:pt>
                <c:pt idx="651">
                  <c:v>51.82418938</c:v>
                </c:pt>
                <c:pt idx="652">
                  <c:v>51.82418938</c:v>
                </c:pt>
                <c:pt idx="653">
                  <c:v>51.686135160000013</c:v>
                </c:pt>
                <c:pt idx="654">
                  <c:v>51.686135160000013</c:v>
                </c:pt>
                <c:pt idx="655">
                  <c:v>50.627640740000011</c:v>
                </c:pt>
                <c:pt idx="656">
                  <c:v>49.787237950000005</c:v>
                </c:pt>
                <c:pt idx="657">
                  <c:v>49.787237950000005</c:v>
                </c:pt>
                <c:pt idx="658">
                  <c:v>49.787237950000005</c:v>
                </c:pt>
                <c:pt idx="659">
                  <c:v>49.787237950000005</c:v>
                </c:pt>
                <c:pt idx="660">
                  <c:v>49.784977650000002</c:v>
                </c:pt>
                <c:pt idx="661">
                  <c:v>49.784977650000002</c:v>
                </c:pt>
                <c:pt idx="662">
                  <c:v>49.784977650000002</c:v>
                </c:pt>
                <c:pt idx="663">
                  <c:v>49.784977650000002</c:v>
                </c:pt>
                <c:pt idx="664">
                  <c:v>49.787237950000005</c:v>
                </c:pt>
                <c:pt idx="665">
                  <c:v>49.970012240000074</c:v>
                </c:pt>
                <c:pt idx="666">
                  <c:v>49.970012240000074</c:v>
                </c:pt>
                <c:pt idx="667">
                  <c:v>49.970012240000074</c:v>
                </c:pt>
                <c:pt idx="668">
                  <c:v>49.787237950000005</c:v>
                </c:pt>
                <c:pt idx="669">
                  <c:v>49.787237950000005</c:v>
                </c:pt>
                <c:pt idx="670">
                  <c:v>49.784977650000002</c:v>
                </c:pt>
                <c:pt idx="671">
                  <c:v>49.784977650000002</c:v>
                </c:pt>
                <c:pt idx="672">
                  <c:v>48.866397360000001</c:v>
                </c:pt>
                <c:pt idx="673">
                  <c:v>48.583470650000002</c:v>
                </c:pt>
                <c:pt idx="674">
                  <c:v>48.583470650000002</c:v>
                </c:pt>
                <c:pt idx="675">
                  <c:v>47.76921445</c:v>
                </c:pt>
                <c:pt idx="676">
                  <c:v>46.954052479999994</c:v>
                </c:pt>
                <c:pt idx="677">
                  <c:v>46.351630169999943</c:v>
                </c:pt>
                <c:pt idx="678">
                  <c:v>46.206841489999995</c:v>
                </c:pt>
                <c:pt idx="679">
                  <c:v>46.206841489999995</c:v>
                </c:pt>
                <c:pt idx="680">
                  <c:v>44.826703980000012</c:v>
                </c:pt>
                <c:pt idx="681">
                  <c:v>44.544025140000002</c:v>
                </c:pt>
                <c:pt idx="682">
                  <c:v>43.166186020000012</c:v>
                </c:pt>
                <c:pt idx="683">
                  <c:v>42.797780930000066</c:v>
                </c:pt>
                <c:pt idx="684">
                  <c:v>42.032314030000066</c:v>
                </c:pt>
                <c:pt idx="685">
                  <c:v>42.032314030000066</c:v>
                </c:pt>
                <c:pt idx="686">
                  <c:v>42.032314030000066</c:v>
                </c:pt>
                <c:pt idx="687">
                  <c:v>42.014223940000001</c:v>
                </c:pt>
                <c:pt idx="688">
                  <c:v>42.013864179999935</c:v>
                </c:pt>
                <c:pt idx="689">
                  <c:v>41.597400569999998</c:v>
                </c:pt>
                <c:pt idx="690">
                  <c:v>41.597400569999998</c:v>
                </c:pt>
                <c:pt idx="691">
                  <c:v>41.597400569999998</c:v>
                </c:pt>
                <c:pt idx="692">
                  <c:v>41.417561199999994</c:v>
                </c:pt>
                <c:pt idx="693">
                  <c:v>41.597400569999998</c:v>
                </c:pt>
                <c:pt idx="694">
                  <c:v>41.597400569999998</c:v>
                </c:pt>
                <c:pt idx="695">
                  <c:v>41.769241400000006</c:v>
                </c:pt>
                <c:pt idx="696">
                  <c:v>41.769241400000006</c:v>
                </c:pt>
                <c:pt idx="697">
                  <c:v>41.869508459999999</c:v>
                </c:pt>
                <c:pt idx="698">
                  <c:v>41.869508459999999</c:v>
                </c:pt>
                <c:pt idx="699">
                  <c:v>41.869508459999999</c:v>
                </c:pt>
                <c:pt idx="700">
                  <c:v>41.769241400000006</c:v>
                </c:pt>
                <c:pt idx="701">
                  <c:v>41.769241400000006</c:v>
                </c:pt>
                <c:pt idx="702">
                  <c:v>41.578975730000074</c:v>
                </c:pt>
                <c:pt idx="703">
                  <c:v>40.094192940000099</c:v>
                </c:pt>
                <c:pt idx="704">
                  <c:v>39.9837311</c:v>
                </c:pt>
                <c:pt idx="705">
                  <c:v>39.79324768</c:v>
                </c:pt>
                <c:pt idx="706">
                  <c:v>39.296097700000011</c:v>
                </c:pt>
                <c:pt idx="707">
                  <c:v>38.712240840000057</c:v>
                </c:pt>
                <c:pt idx="708">
                  <c:v>38.712240840000057</c:v>
                </c:pt>
                <c:pt idx="709">
                  <c:v>38.712240840000057</c:v>
                </c:pt>
                <c:pt idx="710">
                  <c:v>38.712240840000057</c:v>
                </c:pt>
                <c:pt idx="711">
                  <c:v>38.454749159999935</c:v>
                </c:pt>
                <c:pt idx="712">
                  <c:v>35.979799589999999</c:v>
                </c:pt>
                <c:pt idx="713">
                  <c:v>35.511478279999999</c:v>
                </c:pt>
                <c:pt idx="714">
                  <c:v>35.225339150000075</c:v>
                </c:pt>
                <c:pt idx="715">
                  <c:v>34.167289289999999</c:v>
                </c:pt>
                <c:pt idx="716">
                  <c:v>34.167289289999999</c:v>
                </c:pt>
                <c:pt idx="717">
                  <c:v>33.894556120000011</c:v>
                </c:pt>
                <c:pt idx="718">
                  <c:v>33.384940309999998</c:v>
                </c:pt>
                <c:pt idx="719">
                  <c:v>33.105447300000002</c:v>
                </c:pt>
                <c:pt idx="720">
                  <c:v>33.090709760000003</c:v>
                </c:pt>
                <c:pt idx="721">
                  <c:v>32.965565070000011</c:v>
                </c:pt>
                <c:pt idx="722">
                  <c:v>32.613708170000002</c:v>
                </c:pt>
                <c:pt idx="723">
                  <c:v>32.570224400000001</c:v>
                </c:pt>
                <c:pt idx="724">
                  <c:v>31.734478889999988</c:v>
                </c:pt>
                <c:pt idx="725">
                  <c:v>31.721050630000001</c:v>
                </c:pt>
                <c:pt idx="726">
                  <c:v>31.721050630000001</c:v>
                </c:pt>
                <c:pt idx="727">
                  <c:v>31.734478889999988</c:v>
                </c:pt>
                <c:pt idx="728">
                  <c:v>31.721050630000001</c:v>
                </c:pt>
                <c:pt idx="729">
                  <c:v>31.721050630000001</c:v>
                </c:pt>
                <c:pt idx="730">
                  <c:v>31.56301732</c:v>
                </c:pt>
                <c:pt idx="731">
                  <c:v>31.42826376</c:v>
                </c:pt>
                <c:pt idx="732">
                  <c:v>31.42826376</c:v>
                </c:pt>
                <c:pt idx="733">
                  <c:v>31.173889370000001</c:v>
                </c:pt>
                <c:pt idx="734">
                  <c:v>31.173889370000001</c:v>
                </c:pt>
                <c:pt idx="735">
                  <c:v>31.173889370000001</c:v>
                </c:pt>
                <c:pt idx="736">
                  <c:v>30.157404889999999</c:v>
                </c:pt>
                <c:pt idx="737">
                  <c:v>30.039220369999999</c:v>
                </c:pt>
                <c:pt idx="738">
                  <c:v>30.039220369999999</c:v>
                </c:pt>
                <c:pt idx="739">
                  <c:v>30.039220369999999</c:v>
                </c:pt>
                <c:pt idx="740">
                  <c:v>29.267313829999971</c:v>
                </c:pt>
                <c:pt idx="741">
                  <c:v>29.267313829999971</c:v>
                </c:pt>
                <c:pt idx="742">
                  <c:v>28.999504760000001</c:v>
                </c:pt>
                <c:pt idx="743">
                  <c:v>28.541144719999988</c:v>
                </c:pt>
                <c:pt idx="744">
                  <c:v>27.62547503</c:v>
                </c:pt>
                <c:pt idx="745">
                  <c:v>26.433538999999989</c:v>
                </c:pt>
                <c:pt idx="746">
                  <c:v>25.593929960000001</c:v>
                </c:pt>
                <c:pt idx="747">
                  <c:v>25.287479999999967</c:v>
                </c:pt>
                <c:pt idx="748">
                  <c:v>23.340734679999965</c:v>
                </c:pt>
                <c:pt idx="749">
                  <c:v>22.380283329999987</c:v>
                </c:pt>
                <c:pt idx="750">
                  <c:v>22.31851709</c:v>
                </c:pt>
                <c:pt idx="751">
                  <c:v>22.318193610000005</c:v>
                </c:pt>
                <c:pt idx="752">
                  <c:v>22.070917340000001</c:v>
                </c:pt>
                <c:pt idx="753">
                  <c:v>20.3920374</c:v>
                </c:pt>
                <c:pt idx="754">
                  <c:v>20.3920374</c:v>
                </c:pt>
                <c:pt idx="755">
                  <c:v>20.268833679999954</c:v>
                </c:pt>
                <c:pt idx="756">
                  <c:v>20.158780149999988</c:v>
                </c:pt>
                <c:pt idx="757">
                  <c:v>19.590774229999987</c:v>
                </c:pt>
                <c:pt idx="758">
                  <c:v>18.505713859999954</c:v>
                </c:pt>
                <c:pt idx="759">
                  <c:v>18.323789229999971</c:v>
                </c:pt>
                <c:pt idx="760">
                  <c:v>17.892326140000002</c:v>
                </c:pt>
                <c:pt idx="761">
                  <c:v>17.652030229999987</c:v>
                </c:pt>
                <c:pt idx="762">
                  <c:v>17.129683910000001</c:v>
                </c:pt>
                <c:pt idx="763">
                  <c:v>16.714686889999989</c:v>
                </c:pt>
                <c:pt idx="764">
                  <c:v>16.340697680000002</c:v>
                </c:pt>
                <c:pt idx="765">
                  <c:v>15.853947290000024</c:v>
                </c:pt>
                <c:pt idx="766">
                  <c:v>15.055858870000014</c:v>
                </c:pt>
                <c:pt idx="767">
                  <c:v>13.797973669999998</c:v>
                </c:pt>
                <c:pt idx="768">
                  <c:v>13.638456740000001</c:v>
                </c:pt>
                <c:pt idx="769">
                  <c:v>13.379272830000014</c:v>
                </c:pt>
                <c:pt idx="770">
                  <c:v>12.63239304</c:v>
                </c:pt>
                <c:pt idx="771">
                  <c:v>12.396667410000004</c:v>
                </c:pt>
                <c:pt idx="772">
                  <c:v>12.338638600000001</c:v>
                </c:pt>
                <c:pt idx="773">
                  <c:v>12.338638600000001</c:v>
                </c:pt>
                <c:pt idx="774">
                  <c:v>12.05355874</c:v>
                </c:pt>
                <c:pt idx="775">
                  <c:v>11.89801336</c:v>
                </c:pt>
                <c:pt idx="776">
                  <c:v>11.695728920000001</c:v>
                </c:pt>
                <c:pt idx="777">
                  <c:v>11.42332794</c:v>
                </c:pt>
                <c:pt idx="778">
                  <c:v>11.42332794</c:v>
                </c:pt>
                <c:pt idx="779">
                  <c:v>11.228921249999987</c:v>
                </c:pt>
                <c:pt idx="780">
                  <c:v>10.781205979999999</c:v>
                </c:pt>
                <c:pt idx="781">
                  <c:v>10.781205979999999</c:v>
                </c:pt>
                <c:pt idx="782">
                  <c:v>10.447450530000006</c:v>
                </c:pt>
                <c:pt idx="783">
                  <c:v>9.2766745640000003</c:v>
                </c:pt>
                <c:pt idx="784">
                  <c:v>9.2766745640000003</c:v>
                </c:pt>
                <c:pt idx="785">
                  <c:v>10.447450530000006</c:v>
                </c:pt>
                <c:pt idx="786">
                  <c:v>9.2766745640000003</c:v>
                </c:pt>
                <c:pt idx="787">
                  <c:v>9.2766745640000003</c:v>
                </c:pt>
                <c:pt idx="788">
                  <c:v>9.2766745640000003</c:v>
                </c:pt>
                <c:pt idx="789">
                  <c:v>9.2766745640000003</c:v>
                </c:pt>
                <c:pt idx="790">
                  <c:v>9.9333182400000002</c:v>
                </c:pt>
                <c:pt idx="791">
                  <c:v>9.9333182400000002</c:v>
                </c:pt>
                <c:pt idx="792">
                  <c:v>9.9333182400000002</c:v>
                </c:pt>
                <c:pt idx="793">
                  <c:v>9.8153531170000008</c:v>
                </c:pt>
                <c:pt idx="794">
                  <c:v>9.8153531170000008</c:v>
                </c:pt>
                <c:pt idx="795">
                  <c:v>9.0942837689999987</c:v>
                </c:pt>
                <c:pt idx="796">
                  <c:v>8.8618957590000047</c:v>
                </c:pt>
                <c:pt idx="797">
                  <c:v>8.8345071750000006</c:v>
                </c:pt>
                <c:pt idx="798">
                  <c:v>8.6371609999999972</c:v>
                </c:pt>
                <c:pt idx="799">
                  <c:v>8.6371609999999972</c:v>
                </c:pt>
                <c:pt idx="800">
                  <c:v>8.8618957590000047</c:v>
                </c:pt>
                <c:pt idx="801">
                  <c:v>9.7289486519999979</c:v>
                </c:pt>
                <c:pt idx="802">
                  <c:v>9.7289486519999979</c:v>
                </c:pt>
                <c:pt idx="803">
                  <c:v>9.7289486519999979</c:v>
                </c:pt>
                <c:pt idx="804">
                  <c:v>9.8153531170000008</c:v>
                </c:pt>
                <c:pt idx="805">
                  <c:v>9.8153531170000008</c:v>
                </c:pt>
                <c:pt idx="806">
                  <c:v>9.7289486519999979</c:v>
                </c:pt>
                <c:pt idx="807">
                  <c:v>9.8153531170000008</c:v>
                </c:pt>
                <c:pt idx="808">
                  <c:v>9.8153531170000008</c:v>
                </c:pt>
                <c:pt idx="809">
                  <c:v>9.7289486519999979</c:v>
                </c:pt>
                <c:pt idx="810">
                  <c:v>9.7289486519999979</c:v>
                </c:pt>
                <c:pt idx="811">
                  <c:v>9.7289486519999979</c:v>
                </c:pt>
                <c:pt idx="812">
                  <c:v>9.7289486519999979</c:v>
                </c:pt>
                <c:pt idx="813">
                  <c:v>9.7289486519999979</c:v>
                </c:pt>
                <c:pt idx="814">
                  <c:v>10.37867552</c:v>
                </c:pt>
                <c:pt idx="815">
                  <c:v>9.7289486519999979</c:v>
                </c:pt>
                <c:pt idx="816">
                  <c:v>10.37867552</c:v>
                </c:pt>
                <c:pt idx="817">
                  <c:v>10.669442200000024</c:v>
                </c:pt>
                <c:pt idx="818">
                  <c:v>11.82481394</c:v>
                </c:pt>
                <c:pt idx="819">
                  <c:v>11.89615302</c:v>
                </c:pt>
                <c:pt idx="820">
                  <c:v>11.89615302</c:v>
                </c:pt>
                <c:pt idx="821">
                  <c:v>11.89615302</c:v>
                </c:pt>
                <c:pt idx="822">
                  <c:v>11.82481394</c:v>
                </c:pt>
                <c:pt idx="823">
                  <c:v>12.144897690000001</c:v>
                </c:pt>
                <c:pt idx="824">
                  <c:v>12.40388804</c:v>
                </c:pt>
                <c:pt idx="825">
                  <c:v>12.40388804</c:v>
                </c:pt>
                <c:pt idx="826">
                  <c:v>12.40388804</c:v>
                </c:pt>
                <c:pt idx="827">
                  <c:v>12.580097910000006</c:v>
                </c:pt>
                <c:pt idx="828">
                  <c:v>12.580097910000006</c:v>
                </c:pt>
                <c:pt idx="829">
                  <c:v>12.580097910000006</c:v>
                </c:pt>
                <c:pt idx="830">
                  <c:v>13.544977869999999</c:v>
                </c:pt>
                <c:pt idx="831">
                  <c:v>14.312096690000024</c:v>
                </c:pt>
                <c:pt idx="832">
                  <c:v>14.687555440000001</c:v>
                </c:pt>
                <c:pt idx="833">
                  <c:v>14.851624220000014</c:v>
                </c:pt>
                <c:pt idx="834">
                  <c:v>15.179918689999999</c:v>
                </c:pt>
                <c:pt idx="835">
                  <c:v>15.84621804</c:v>
                </c:pt>
                <c:pt idx="836">
                  <c:v>15.866552570000028</c:v>
                </c:pt>
                <c:pt idx="837">
                  <c:v>16.210149619999989</c:v>
                </c:pt>
                <c:pt idx="838">
                  <c:v>16.778592479999954</c:v>
                </c:pt>
                <c:pt idx="839">
                  <c:v>17.046081470000001</c:v>
                </c:pt>
                <c:pt idx="840">
                  <c:v>17.387216179999989</c:v>
                </c:pt>
                <c:pt idx="841">
                  <c:v>17.933033049999967</c:v>
                </c:pt>
                <c:pt idx="842">
                  <c:v>18.0020217</c:v>
                </c:pt>
                <c:pt idx="843">
                  <c:v>20.237645220000001</c:v>
                </c:pt>
                <c:pt idx="844">
                  <c:v>22.092943049999967</c:v>
                </c:pt>
                <c:pt idx="845">
                  <c:v>22.381187730000001</c:v>
                </c:pt>
                <c:pt idx="846">
                  <c:v>22.525657469999999</c:v>
                </c:pt>
                <c:pt idx="847">
                  <c:v>22.661749309999966</c:v>
                </c:pt>
                <c:pt idx="848">
                  <c:v>22.687545409999988</c:v>
                </c:pt>
                <c:pt idx="849">
                  <c:v>22.934202039999967</c:v>
                </c:pt>
                <c:pt idx="850">
                  <c:v>24.81435013000004</c:v>
                </c:pt>
                <c:pt idx="851">
                  <c:v>24.881582559999963</c:v>
                </c:pt>
                <c:pt idx="852">
                  <c:v>25.177936580000001</c:v>
                </c:pt>
                <c:pt idx="853">
                  <c:v>25.211629769999988</c:v>
                </c:pt>
                <c:pt idx="854">
                  <c:v>25.82502676</c:v>
                </c:pt>
                <c:pt idx="855">
                  <c:v>25.876794189999988</c:v>
                </c:pt>
                <c:pt idx="856">
                  <c:v>27.411816600000005</c:v>
                </c:pt>
                <c:pt idx="857">
                  <c:v>27.57017291</c:v>
                </c:pt>
                <c:pt idx="858">
                  <c:v>28.712754869999987</c:v>
                </c:pt>
                <c:pt idx="859">
                  <c:v>29.600535499999999</c:v>
                </c:pt>
                <c:pt idx="860">
                  <c:v>29.737140660000001</c:v>
                </c:pt>
                <c:pt idx="861">
                  <c:v>29.883546149999965</c:v>
                </c:pt>
                <c:pt idx="862">
                  <c:v>30.059338869999987</c:v>
                </c:pt>
                <c:pt idx="863">
                  <c:v>30.28218200999995</c:v>
                </c:pt>
                <c:pt idx="864">
                  <c:v>30.40900517</c:v>
                </c:pt>
                <c:pt idx="865">
                  <c:v>32.191282370000003</c:v>
                </c:pt>
                <c:pt idx="866">
                  <c:v>33.885705620000003</c:v>
                </c:pt>
                <c:pt idx="867">
                  <c:v>33.885705620000003</c:v>
                </c:pt>
                <c:pt idx="868">
                  <c:v>34.807498189999997</c:v>
                </c:pt>
                <c:pt idx="869">
                  <c:v>34.893277609999998</c:v>
                </c:pt>
                <c:pt idx="870">
                  <c:v>35.863686629999997</c:v>
                </c:pt>
                <c:pt idx="871">
                  <c:v>36.063868400000004</c:v>
                </c:pt>
                <c:pt idx="872">
                  <c:v>36.485913840000066</c:v>
                </c:pt>
                <c:pt idx="873">
                  <c:v>36.707380010000001</c:v>
                </c:pt>
                <c:pt idx="874">
                  <c:v>36.956956559999995</c:v>
                </c:pt>
                <c:pt idx="875">
                  <c:v>37.191858390000057</c:v>
                </c:pt>
                <c:pt idx="876">
                  <c:v>38.540717340000057</c:v>
                </c:pt>
                <c:pt idx="877">
                  <c:v>38.960072730000057</c:v>
                </c:pt>
                <c:pt idx="878">
                  <c:v>39.009544589999997</c:v>
                </c:pt>
                <c:pt idx="879">
                  <c:v>39.435401550000002</c:v>
                </c:pt>
                <c:pt idx="880">
                  <c:v>40.734346469999998</c:v>
                </c:pt>
                <c:pt idx="881">
                  <c:v>40.880006250000001</c:v>
                </c:pt>
                <c:pt idx="882">
                  <c:v>42.746779720000013</c:v>
                </c:pt>
                <c:pt idx="883">
                  <c:v>42.759295000000002</c:v>
                </c:pt>
                <c:pt idx="884">
                  <c:v>42.927381549999993</c:v>
                </c:pt>
                <c:pt idx="885">
                  <c:v>44.3571369</c:v>
                </c:pt>
                <c:pt idx="886">
                  <c:v>44.972640730000002</c:v>
                </c:pt>
                <c:pt idx="887">
                  <c:v>45.101245720000001</c:v>
                </c:pt>
                <c:pt idx="888">
                  <c:v>45.574847109999943</c:v>
                </c:pt>
                <c:pt idx="889">
                  <c:v>47.016653429999998</c:v>
                </c:pt>
                <c:pt idx="890">
                  <c:v>47.103920550000005</c:v>
                </c:pt>
                <c:pt idx="891">
                  <c:v>47.189828290000001</c:v>
                </c:pt>
                <c:pt idx="892">
                  <c:v>47.299552840000132</c:v>
                </c:pt>
                <c:pt idx="893">
                  <c:v>47.961107950000006</c:v>
                </c:pt>
                <c:pt idx="894">
                  <c:v>48.272692690000056</c:v>
                </c:pt>
                <c:pt idx="895">
                  <c:v>48.97407012</c:v>
                </c:pt>
                <c:pt idx="896">
                  <c:v>49.577459250000004</c:v>
                </c:pt>
                <c:pt idx="897">
                  <c:v>50.711291079999995</c:v>
                </c:pt>
                <c:pt idx="898">
                  <c:v>50.711291079999995</c:v>
                </c:pt>
                <c:pt idx="899">
                  <c:v>50.933064599999994</c:v>
                </c:pt>
                <c:pt idx="900">
                  <c:v>51.551779639999999</c:v>
                </c:pt>
                <c:pt idx="901">
                  <c:v>52.410151459999994</c:v>
                </c:pt>
                <c:pt idx="902">
                  <c:v>53.778841489999998</c:v>
                </c:pt>
                <c:pt idx="903">
                  <c:v>53.974102350000003</c:v>
                </c:pt>
                <c:pt idx="904">
                  <c:v>55.946237529999998</c:v>
                </c:pt>
                <c:pt idx="905">
                  <c:v>56.565664569999996</c:v>
                </c:pt>
                <c:pt idx="906">
                  <c:v>57.385161169999996</c:v>
                </c:pt>
                <c:pt idx="907">
                  <c:v>57.752489429999997</c:v>
                </c:pt>
                <c:pt idx="908">
                  <c:v>58.506137930000065</c:v>
                </c:pt>
                <c:pt idx="909">
                  <c:v>59.166696970000011</c:v>
                </c:pt>
                <c:pt idx="910">
                  <c:v>59.328042750000002</c:v>
                </c:pt>
                <c:pt idx="911">
                  <c:v>59.533699220000003</c:v>
                </c:pt>
                <c:pt idx="912">
                  <c:v>59.74852032000009</c:v>
                </c:pt>
                <c:pt idx="913">
                  <c:v>60.141970469999997</c:v>
                </c:pt>
                <c:pt idx="914">
                  <c:v>60.693472970000066</c:v>
                </c:pt>
                <c:pt idx="915">
                  <c:v>61.417674719999994</c:v>
                </c:pt>
                <c:pt idx="916">
                  <c:v>62.086157970000002</c:v>
                </c:pt>
                <c:pt idx="917">
                  <c:v>62.611374009999999</c:v>
                </c:pt>
                <c:pt idx="918">
                  <c:v>63.029853130000056</c:v>
                </c:pt>
                <c:pt idx="919">
                  <c:v>63.291006350000011</c:v>
                </c:pt>
                <c:pt idx="920">
                  <c:v>63.482399459999996</c:v>
                </c:pt>
                <c:pt idx="921">
                  <c:v>64.13431414999998</c:v>
                </c:pt>
                <c:pt idx="922">
                  <c:v>66.547162049999997</c:v>
                </c:pt>
                <c:pt idx="923">
                  <c:v>66.751275759999999</c:v>
                </c:pt>
                <c:pt idx="924">
                  <c:v>66.751275759999999</c:v>
                </c:pt>
                <c:pt idx="925">
                  <c:v>66.751275759999999</c:v>
                </c:pt>
                <c:pt idx="926">
                  <c:v>66.847596659999994</c:v>
                </c:pt>
                <c:pt idx="927">
                  <c:v>67.265142369999978</c:v>
                </c:pt>
                <c:pt idx="928">
                  <c:v>67.705054390000001</c:v>
                </c:pt>
                <c:pt idx="929">
                  <c:v>67.791464219999995</c:v>
                </c:pt>
                <c:pt idx="930">
                  <c:v>68.25339225999987</c:v>
                </c:pt>
                <c:pt idx="931">
                  <c:v>69.481765539999998</c:v>
                </c:pt>
                <c:pt idx="932">
                  <c:v>70.232876559999795</c:v>
                </c:pt>
                <c:pt idx="933">
                  <c:v>70.232876559999795</c:v>
                </c:pt>
                <c:pt idx="934">
                  <c:v>70.232876559999795</c:v>
                </c:pt>
                <c:pt idx="935">
                  <c:v>70.348482969999978</c:v>
                </c:pt>
                <c:pt idx="936">
                  <c:v>70.348482969999978</c:v>
                </c:pt>
                <c:pt idx="937">
                  <c:v>70.460747569999981</c:v>
                </c:pt>
                <c:pt idx="938">
                  <c:v>70.566855540000006</c:v>
                </c:pt>
                <c:pt idx="939">
                  <c:v>70.87177248999987</c:v>
                </c:pt>
                <c:pt idx="940">
                  <c:v>70.87177248999987</c:v>
                </c:pt>
                <c:pt idx="941">
                  <c:v>70.566855540000006</c:v>
                </c:pt>
                <c:pt idx="942">
                  <c:v>70.566855540000006</c:v>
                </c:pt>
                <c:pt idx="943">
                  <c:v>70.87177248999987</c:v>
                </c:pt>
                <c:pt idx="944">
                  <c:v>70.915636230000004</c:v>
                </c:pt>
                <c:pt idx="945">
                  <c:v>70.915636230000004</c:v>
                </c:pt>
                <c:pt idx="946">
                  <c:v>70.915636230000004</c:v>
                </c:pt>
                <c:pt idx="947">
                  <c:v>70.915636230000004</c:v>
                </c:pt>
                <c:pt idx="948">
                  <c:v>70.87177248999987</c:v>
                </c:pt>
                <c:pt idx="949">
                  <c:v>70.566855540000006</c:v>
                </c:pt>
                <c:pt idx="950">
                  <c:v>70.460747569999981</c:v>
                </c:pt>
                <c:pt idx="951">
                  <c:v>70.445983630000114</c:v>
                </c:pt>
                <c:pt idx="952">
                  <c:v>70.445983630000114</c:v>
                </c:pt>
                <c:pt idx="953">
                  <c:v>70.348482969999978</c:v>
                </c:pt>
                <c:pt idx="954">
                  <c:v>70.445983630000114</c:v>
                </c:pt>
                <c:pt idx="955">
                  <c:v>70.348482969999978</c:v>
                </c:pt>
                <c:pt idx="956">
                  <c:v>70.445983630000114</c:v>
                </c:pt>
                <c:pt idx="957">
                  <c:v>70.445983630000114</c:v>
                </c:pt>
                <c:pt idx="958">
                  <c:v>70.445983630000114</c:v>
                </c:pt>
                <c:pt idx="959">
                  <c:v>70.445983630000114</c:v>
                </c:pt>
                <c:pt idx="960">
                  <c:v>70.105095709999958</c:v>
                </c:pt>
                <c:pt idx="961">
                  <c:v>70.105095709999958</c:v>
                </c:pt>
                <c:pt idx="962">
                  <c:v>70.105095709999958</c:v>
                </c:pt>
                <c:pt idx="963">
                  <c:v>70.105095709999958</c:v>
                </c:pt>
                <c:pt idx="964">
                  <c:v>70.105095709999958</c:v>
                </c:pt>
                <c:pt idx="965">
                  <c:v>70.105095709999958</c:v>
                </c:pt>
                <c:pt idx="966">
                  <c:v>70.105095709999958</c:v>
                </c:pt>
                <c:pt idx="967">
                  <c:v>70.105095709999958</c:v>
                </c:pt>
                <c:pt idx="968">
                  <c:v>70.445983630000114</c:v>
                </c:pt>
                <c:pt idx="969">
                  <c:v>70.755024739999982</c:v>
                </c:pt>
                <c:pt idx="970">
                  <c:v>70.854942600000001</c:v>
                </c:pt>
                <c:pt idx="971">
                  <c:v>70.854942600000001</c:v>
                </c:pt>
                <c:pt idx="972">
                  <c:v>70.854942600000001</c:v>
                </c:pt>
                <c:pt idx="973">
                  <c:v>70.854942600000001</c:v>
                </c:pt>
                <c:pt idx="974">
                  <c:v>70.854942600000001</c:v>
                </c:pt>
                <c:pt idx="975">
                  <c:v>70.755024739999982</c:v>
                </c:pt>
                <c:pt idx="976">
                  <c:v>71.623813309999989</c:v>
                </c:pt>
                <c:pt idx="977">
                  <c:v>70.755024739999982</c:v>
                </c:pt>
                <c:pt idx="978">
                  <c:v>71.623813309999989</c:v>
                </c:pt>
                <c:pt idx="979">
                  <c:v>70.755024739999982</c:v>
                </c:pt>
                <c:pt idx="980">
                  <c:v>70.105095709999958</c:v>
                </c:pt>
                <c:pt idx="981">
                  <c:v>69.725004600000005</c:v>
                </c:pt>
                <c:pt idx="982">
                  <c:v>69.725004600000005</c:v>
                </c:pt>
                <c:pt idx="983">
                  <c:v>70.636984650000002</c:v>
                </c:pt>
                <c:pt idx="984">
                  <c:v>69.725004600000005</c:v>
                </c:pt>
                <c:pt idx="985">
                  <c:v>69.725004600000005</c:v>
                </c:pt>
                <c:pt idx="986">
                  <c:v>69.654493020000004</c:v>
                </c:pt>
                <c:pt idx="987">
                  <c:v>69.654493020000004</c:v>
                </c:pt>
                <c:pt idx="988">
                  <c:v>69.654493020000004</c:v>
                </c:pt>
                <c:pt idx="989">
                  <c:v>69.620379039999818</c:v>
                </c:pt>
                <c:pt idx="990">
                  <c:v>69.495652989999996</c:v>
                </c:pt>
                <c:pt idx="991">
                  <c:v>69.370926940000004</c:v>
                </c:pt>
                <c:pt idx="992">
                  <c:v>69.495652989999996</c:v>
                </c:pt>
                <c:pt idx="993">
                  <c:v>69.620379039999818</c:v>
                </c:pt>
                <c:pt idx="994">
                  <c:v>69.355936985</c:v>
                </c:pt>
                <c:pt idx="995">
                  <c:v>69.620379039999818</c:v>
                </c:pt>
                <c:pt idx="996">
                  <c:v>69.355936985</c:v>
                </c:pt>
                <c:pt idx="997">
                  <c:v>69.091494929999996</c:v>
                </c:pt>
                <c:pt idx="998">
                  <c:v>68.849297530000001</c:v>
                </c:pt>
                <c:pt idx="999">
                  <c:v>68.607100129999978</c:v>
                </c:pt>
              </c:numCache>
            </c:numRef>
          </c:yVal>
        </c:ser>
        <c:ser>
          <c:idx val="1"/>
          <c:order val="1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[2]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619</c:v>
                </c:pt>
                <c:pt idx="8">
                  <c:v>33.850656081597094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919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42</c:v>
                </c:pt>
                <c:pt idx="19">
                  <c:v>28.159683755018442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66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42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27</c:v>
                </c:pt>
                <c:pt idx="31">
                  <c:v>22.766608922261486</c:v>
                </c:pt>
                <c:pt idx="32">
                  <c:v>22.533444163819027</c:v>
                </c:pt>
                <c:pt idx="33">
                  <c:v>22.337013122267727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28</c:v>
                </c:pt>
                <c:pt idx="40">
                  <c:v>22.105878729080565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44</c:v>
                </c:pt>
                <c:pt idx="45">
                  <c:v>23.131275062456574</c:v>
                </c:pt>
                <c:pt idx="46">
                  <c:v>23.449716680102465</c:v>
                </c:pt>
                <c:pt idx="47">
                  <c:v>23.791668508085099</c:v>
                </c:pt>
                <c:pt idx="48">
                  <c:v>24.164639209097267</c:v>
                </c:pt>
                <c:pt idx="49">
                  <c:v>24.572334045701567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36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34</c:v>
                </c:pt>
                <c:pt idx="67">
                  <c:v>34.259598898029914</c:v>
                </c:pt>
                <c:pt idx="68">
                  <c:v>34.799474628707301</c:v>
                </c:pt>
                <c:pt idx="69">
                  <c:v>35.322597081397419</c:v>
                </c:pt>
                <c:pt idx="70">
                  <c:v>35.831557858563635</c:v>
                </c:pt>
                <c:pt idx="71">
                  <c:v>36.327046595501898</c:v>
                </c:pt>
                <c:pt idx="72">
                  <c:v>36.797732563075989</c:v>
                </c:pt>
                <c:pt idx="73">
                  <c:v>37.26055393090369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34</c:v>
                </c:pt>
                <c:pt idx="78">
                  <c:v>39.190822292000774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418</c:v>
                </c:pt>
                <c:pt idx="85">
                  <c:v>40.774104402413535</c:v>
                </c:pt>
                <c:pt idx="86">
                  <c:v>40.892663533042494</c:v>
                </c:pt>
                <c:pt idx="87">
                  <c:v>40.961941165170096</c:v>
                </c:pt>
                <c:pt idx="88">
                  <c:v>41.017183510622019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35</c:v>
                </c:pt>
                <c:pt idx="92">
                  <c:v>40.903739143985874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641</c:v>
                </c:pt>
                <c:pt idx="97">
                  <c:v>40.102987039949703</c:v>
                </c:pt>
                <c:pt idx="98">
                  <c:v>39.860406476536518</c:v>
                </c:pt>
                <c:pt idx="99">
                  <c:v>39.590857359619434</c:v>
                </c:pt>
                <c:pt idx="100">
                  <c:v>39.296734843454566</c:v>
                </c:pt>
                <c:pt idx="101">
                  <c:v>38.977059773589993</c:v>
                </c:pt>
                <c:pt idx="102">
                  <c:v>38.635152098372274</c:v>
                </c:pt>
                <c:pt idx="103">
                  <c:v>38.268593200723174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814</c:v>
                </c:pt>
                <c:pt idx="108">
                  <c:v>36.139403859113898</c:v>
                </c:pt>
                <c:pt idx="109">
                  <c:v>35.656187200608635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65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65</c:v>
                </c:pt>
                <c:pt idx="117">
                  <c:v>31.381053911411399</c:v>
                </c:pt>
                <c:pt idx="118">
                  <c:v>30.811578784192136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66</c:v>
                </c:pt>
                <c:pt idx="123">
                  <c:v>27.925376363024171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54</c:v>
                </c:pt>
                <c:pt idx="132">
                  <c:v>22.975397962276887</c:v>
                </c:pt>
                <c:pt idx="133">
                  <c:v>22.473916205271067</c:v>
                </c:pt>
                <c:pt idx="134">
                  <c:v>21.980680283767722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66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67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65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66</c:v>
                </c:pt>
                <c:pt idx="160">
                  <c:v>16.075782903263566</c:v>
                </c:pt>
                <c:pt idx="161">
                  <c:v>16.166985406629536</c:v>
                </c:pt>
                <c:pt idx="162">
                  <c:v>16.258187909995389</c:v>
                </c:pt>
                <c:pt idx="163">
                  <c:v>16.39641957954035</c:v>
                </c:pt>
                <c:pt idx="164">
                  <c:v>16.544488689860302</c:v>
                </c:pt>
                <c:pt idx="165">
                  <c:v>16.711968624845749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65</c:v>
                </c:pt>
                <c:pt idx="169">
                  <c:v>17.624773240392599</c:v>
                </c:pt>
                <c:pt idx="170">
                  <c:v>17.899198773692028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22</c:v>
                </c:pt>
                <c:pt idx="177">
                  <c:v>20.381691247137667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4</c:v>
                </c:pt>
                <c:pt idx="184">
                  <c:v>23.640269556209187</c:v>
                </c:pt>
                <c:pt idx="185">
                  <c:v>24.14585178509904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65</c:v>
                </c:pt>
                <c:pt idx="193">
                  <c:v>28.543199927455799</c:v>
                </c:pt>
                <c:pt idx="194">
                  <c:v>29.118783469419444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75</c:v>
                </c:pt>
                <c:pt idx="204">
                  <c:v>34.860247699627926</c:v>
                </c:pt>
                <c:pt idx="205">
                  <c:v>35.414273385448126</c:v>
                </c:pt>
                <c:pt idx="206">
                  <c:v>35.968299071268319</c:v>
                </c:pt>
                <c:pt idx="207">
                  <c:v>36.512723760566097</c:v>
                </c:pt>
                <c:pt idx="208">
                  <c:v>37.047139562447519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44</c:v>
                </c:pt>
                <c:pt idx="212">
                  <c:v>39.116503507397219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119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65</c:v>
                </c:pt>
                <c:pt idx="220">
                  <c:v>42.678332308478048</c:v>
                </c:pt>
                <c:pt idx="221">
                  <c:v>43.059662066659534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289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914</c:v>
                </c:pt>
                <c:pt idx="233">
                  <c:v>46.325472999321157</c:v>
                </c:pt>
                <c:pt idx="234">
                  <c:v>46.481629212522343</c:v>
                </c:pt>
                <c:pt idx="235">
                  <c:v>46.627200751792586</c:v>
                </c:pt>
                <c:pt idx="236">
                  <c:v>46.726742117957066</c:v>
                </c:pt>
                <c:pt idx="237">
                  <c:v>46.826283484121298</c:v>
                </c:pt>
                <c:pt idx="238">
                  <c:v>46.910490437487219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095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095</c:v>
                </c:pt>
                <c:pt idx="245">
                  <c:v>46.873183603346703</c:v>
                </c:pt>
                <c:pt idx="246">
                  <c:v>46.799208613401412</c:v>
                </c:pt>
                <c:pt idx="247">
                  <c:v>46.702099518775157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42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56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486</c:v>
                </c:pt>
                <c:pt idx="259">
                  <c:v>44.065063158368496</c:v>
                </c:pt>
                <c:pt idx="260">
                  <c:v>43.724174506089966</c:v>
                </c:pt>
                <c:pt idx="261">
                  <c:v>43.383285853811195</c:v>
                </c:pt>
                <c:pt idx="262">
                  <c:v>43.028537120690913</c:v>
                </c:pt>
                <c:pt idx="263">
                  <c:v>42.642514386831657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43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594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65</c:v>
                </c:pt>
                <c:pt idx="280">
                  <c:v>34.486447008560319</c:v>
                </c:pt>
                <c:pt idx="281">
                  <c:v>33.929877026029857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66</c:v>
                </c:pt>
                <c:pt idx="287">
                  <c:v>30.515875629475442</c:v>
                </c:pt>
                <c:pt idx="288">
                  <c:v>29.937399884062266</c:v>
                </c:pt>
                <c:pt idx="289">
                  <c:v>29.3589241386493</c:v>
                </c:pt>
                <c:pt idx="290">
                  <c:v>28.780510670760922</c:v>
                </c:pt>
                <c:pt idx="291">
                  <c:v>28.20270038396405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63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67</c:v>
                </c:pt>
                <c:pt idx="303">
                  <c:v>21.477354493451827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29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27</c:v>
                </c:pt>
                <c:pt idx="314">
                  <c:v>16.200202387851867</c:v>
                </c:pt>
                <c:pt idx="315">
                  <c:v>15.7819373384041</c:v>
                </c:pt>
                <c:pt idx="316">
                  <c:v>15.363672288956224</c:v>
                </c:pt>
                <c:pt idx="317">
                  <c:v>14.983142650722224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16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16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24</c:v>
                </c:pt>
                <c:pt idx="332">
                  <c:v>10.802210297884024</c:v>
                </c:pt>
                <c:pt idx="333">
                  <c:v>10.627690461012786</c:v>
                </c:pt>
                <c:pt idx="334">
                  <c:v>10.508492378684624</c:v>
                </c:pt>
                <c:pt idx="335">
                  <c:v>10.390081454486216</c:v>
                </c:pt>
                <c:pt idx="336">
                  <c:v>10.2716705302877</c:v>
                </c:pt>
                <c:pt idx="337">
                  <c:v>10.185042999020716</c:v>
                </c:pt>
                <c:pt idx="338">
                  <c:v>10.123928322834178</c:v>
                </c:pt>
                <c:pt idx="339">
                  <c:v>10.062813646647706</c:v>
                </c:pt>
                <c:pt idx="340">
                  <c:v>10.005037167508414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4</c:v>
                </c:pt>
                <c:pt idx="450">
                  <c:v>13.582446108552514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63</c:v>
                </c:pt>
                <c:pt idx="457">
                  <c:v>17.634804586074928</c:v>
                </c:pt>
                <c:pt idx="458">
                  <c:v>18.213712940006687</c:v>
                </c:pt>
                <c:pt idx="459">
                  <c:v>18.792621293938467</c:v>
                </c:pt>
                <c:pt idx="460">
                  <c:v>19.371529647870286</c:v>
                </c:pt>
                <c:pt idx="461">
                  <c:v>19.950438001801967</c:v>
                </c:pt>
                <c:pt idx="462">
                  <c:v>20.529346355733754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36</c:v>
                </c:pt>
                <c:pt idx="468">
                  <c:v>24.002796479324463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67</c:v>
                </c:pt>
                <c:pt idx="474">
                  <c:v>27.476246602915154</c:v>
                </c:pt>
                <c:pt idx="475">
                  <c:v>28.055154956846927</c:v>
                </c:pt>
                <c:pt idx="476">
                  <c:v>28.634063310778728</c:v>
                </c:pt>
                <c:pt idx="477">
                  <c:v>29.21297166471054</c:v>
                </c:pt>
                <c:pt idx="478">
                  <c:v>29.791880018642328</c:v>
                </c:pt>
                <c:pt idx="479">
                  <c:v>30.370788372574086</c:v>
                </c:pt>
                <c:pt idx="480">
                  <c:v>30.949696726505863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09</c:v>
                </c:pt>
                <c:pt idx="485">
                  <c:v>33.844238496164643</c:v>
                </c:pt>
                <c:pt idx="486">
                  <c:v>34.423146850096494</c:v>
                </c:pt>
                <c:pt idx="487">
                  <c:v>35.002055204028366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295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35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34</c:v>
                </c:pt>
                <c:pt idx="499">
                  <c:v>41.948955451209635</c:v>
                </c:pt>
                <c:pt idx="500">
                  <c:v>42.527863805141443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43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514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719</c:v>
                </c:pt>
                <c:pt idx="513">
                  <c:v>50.053672406254442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43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477</c:v>
                </c:pt>
                <c:pt idx="523">
                  <c:v>55.842755945572357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62</c:v>
                </c:pt>
                <c:pt idx="527">
                  <c:v>58.158389361299335</c:v>
                </c:pt>
                <c:pt idx="528">
                  <c:v>58.737297715231144</c:v>
                </c:pt>
                <c:pt idx="529">
                  <c:v>59.316206069162902</c:v>
                </c:pt>
                <c:pt idx="530">
                  <c:v>59.895114423094803</c:v>
                </c:pt>
                <c:pt idx="531">
                  <c:v>60.474022777026526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66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43</c:v>
                </c:pt>
                <c:pt idx="538">
                  <c:v>64.526381254548795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214</c:v>
                </c:pt>
                <c:pt idx="543">
                  <c:v>67.420923024208079</c:v>
                </c:pt>
                <c:pt idx="544">
                  <c:v>67.999831378139689</c:v>
                </c:pt>
                <c:pt idx="545">
                  <c:v>68.578739732071227</c:v>
                </c:pt>
                <c:pt idx="546">
                  <c:v>69.157648086003178</c:v>
                </c:pt>
                <c:pt idx="547">
                  <c:v>69.736556439935114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371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7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55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7</c:v>
                </c:pt>
                <c:pt idx="575">
                  <c:v>84.312480874379858</c:v>
                </c:pt>
                <c:pt idx="576">
                  <c:v>84.697945453584495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725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14</c:v>
                </c:pt>
                <c:pt idx="584">
                  <c:v>87.408840100275398</c:v>
                </c:pt>
                <c:pt idx="585">
                  <c:v>87.696888136574188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814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3</c:v>
                </c:pt>
                <c:pt idx="598">
                  <c:v>89.86234012163564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194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303</c:v>
                </c:pt>
                <c:pt idx="627">
                  <c:v>85.353907662621495</c:v>
                </c:pt>
                <c:pt idx="628">
                  <c:v>84.774999308689786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0985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24</c:v>
                </c:pt>
                <c:pt idx="655">
                  <c:v>80.855526247468049</c:v>
                </c:pt>
                <c:pt idx="656">
                  <c:v>81.434434601400014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807</c:v>
                </c:pt>
                <c:pt idx="661">
                  <c:v>84.328976371058587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871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1005</c:v>
                </c:pt>
                <c:pt idx="669">
                  <c:v>88.960243202513027</c:v>
                </c:pt>
                <c:pt idx="670">
                  <c:v>89.539151556444608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74</c:v>
                </c:pt>
                <c:pt idx="692">
                  <c:v>87.724864657056102</c:v>
                </c:pt>
                <c:pt idx="693">
                  <c:v>87.145956303124095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471</c:v>
                </c:pt>
                <c:pt idx="700">
                  <c:v>83.093597825601819</c:v>
                </c:pt>
                <c:pt idx="701">
                  <c:v>82.51468947167028</c:v>
                </c:pt>
                <c:pt idx="702">
                  <c:v>81.935781117738088</c:v>
                </c:pt>
                <c:pt idx="703">
                  <c:v>81.356872763806308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71</c:v>
                </c:pt>
                <c:pt idx="726">
                  <c:v>81.958019376624208</c:v>
                </c:pt>
                <c:pt idx="727">
                  <c:v>82.536927730556158</c:v>
                </c:pt>
                <c:pt idx="728">
                  <c:v>83.115836084487796</c:v>
                </c:pt>
                <c:pt idx="729">
                  <c:v>83.694744438419619</c:v>
                </c:pt>
                <c:pt idx="730">
                  <c:v>84.273652792351371</c:v>
                </c:pt>
                <c:pt idx="731">
                  <c:v>84.852561146283108</c:v>
                </c:pt>
                <c:pt idx="732">
                  <c:v>85.431469500215357</c:v>
                </c:pt>
                <c:pt idx="733">
                  <c:v>86.01037785414664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35</c:v>
                </c:pt>
                <c:pt idx="737">
                  <c:v>88.326011269874002</c:v>
                </c:pt>
                <c:pt idx="738">
                  <c:v>88.904919623805981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55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206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795</c:v>
                </c:pt>
                <c:pt idx="783">
                  <c:v>85.044204449264527</c:v>
                </c:pt>
                <c:pt idx="784">
                  <c:v>84.465296095332661</c:v>
                </c:pt>
                <c:pt idx="785">
                  <c:v>83.886387741400441</c:v>
                </c:pt>
                <c:pt idx="786">
                  <c:v>83.307479387468788</c:v>
                </c:pt>
                <c:pt idx="787">
                  <c:v>82.728571033536852</c:v>
                </c:pt>
                <c:pt idx="788">
                  <c:v>82.149662679605413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35</c:v>
                </c:pt>
                <c:pt idx="793">
                  <c:v>79.255120909946427</c:v>
                </c:pt>
                <c:pt idx="794">
                  <c:v>78.676212556014406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725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7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386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628</c:v>
                </c:pt>
                <c:pt idx="817">
                  <c:v>65.361320415583648</c:v>
                </c:pt>
                <c:pt idx="818">
                  <c:v>64.78241206165174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42</c:v>
                </c:pt>
                <c:pt idx="822">
                  <c:v>62.46677864592499</c:v>
                </c:pt>
                <c:pt idx="823">
                  <c:v>61.887870291993003</c:v>
                </c:pt>
                <c:pt idx="824">
                  <c:v>61.308961938061302</c:v>
                </c:pt>
                <c:pt idx="825">
                  <c:v>60.730053584129557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51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26</c:v>
                </c:pt>
                <c:pt idx="936">
                  <c:v>56.471226297702003</c:v>
                </c:pt>
                <c:pt idx="937">
                  <c:v>55.892317943770365</c:v>
                </c:pt>
                <c:pt idx="938">
                  <c:v>55.313409589838294</c:v>
                </c:pt>
                <c:pt idx="939">
                  <c:v>54.734501235906698</c:v>
                </c:pt>
                <c:pt idx="940">
                  <c:v>54.155592881974989</c:v>
                </c:pt>
                <c:pt idx="941">
                  <c:v>53.576684528043103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34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44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103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395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65</c:v>
                </c:pt>
                <c:pt idx="971">
                  <c:v>36.209433910089913</c:v>
                </c:pt>
                <c:pt idx="972">
                  <c:v>35.630525556158013</c:v>
                </c:pt>
                <c:pt idx="973">
                  <c:v>35.051617202226119</c:v>
                </c:pt>
                <c:pt idx="974">
                  <c:v>34.472708848294502</c:v>
                </c:pt>
                <c:pt idx="975">
                  <c:v>33.893800494362608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63</c:v>
                </c:pt>
                <c:pt idx="982">
                  <c:v>29.841442016840187</c:v>
                </c:pt>
                <c:pt idx="983">
                  <c:v>29.262533662908471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61</c:v>
                </c:pt>
                <c:pt idx="988">
                  <c:v>26.367991893249627</c:v>
                </c:pt>
                <c:pt idx="989">
                  <c:v>25.789083539317854</c:v>
                </c:pt>
                <c:pt idx="990">
                  <c:v>25.210175185386127</c:v>
                </c:pt>
                <c:pt idx="991">
                  <c:v>24.631266831454436</c:v>
                </c:pt>
                <c:pt idx="992">
                  <c:v>24.0523584775225</c:v>
                </c:pt>
                <c:pt idx="993">
                  <c:v>23.473450123590627</c:v>
                </c:pt>
                <c:pt idx="994">
                  <c:v>22.894541769658936</c:v>
                </c:pt>
                <c:pt idx="995">
                  <c:v>22.315633415727067</c:v>
                </c:pt>
                <c:pt idx="996">
                  <c:v>21.736725061795401</c:v>
                </c:pt>
                <c:pt idx="997">
                  <c:v>21.157816707863528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[2]test_data_use_for_chapter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54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66</c:v>
                </c:pt>
                <c:pt idx="14">
                  <c:v>23.739321152446827</c:v>
                </c:pt>
                <c:pt idx="15">
                  <c:v>23.5853877626345</c:v>
                </c:pt>
                <c:pt idx="16">
                  <c:v>23.488541295394942</c:v>
                </c:pt>
                <c:pt idx="17">
                  <c:v>23.442679477775638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63</c:v>
                </c:pt>
                <c:pt idx="24">
                  <c:v>24.478500788895289</c:v>
                </c:pt>
                <c:pt idx="25">
                  <c:v>24.802939989587266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67</c:v>
                </c:pt>
                <c:pt idx="29">
                  <c:v>26.449566519914271</c:v>
                </c:pt>
                <c:pt idx="30">
                  <c:v>26.932247247565723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34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219</c:v>
                </c:pt>
                <c:pt idx="41">
                  <c:v>33.073184153046562</c:v>
                </c:pt>
                <c:pt idx="42">
                  <c:v>33.627056100268099</c:v>
                </c:pt>
                <c:pt idx="43">
                  <c:v>34.164896868612935</c:v>
                </c:pt>
                <c:pt idx="44">
                  <c:v>34.690480319580203</c:v>
                </c:pt>
                <c:pt idx="45">
                  <c:v>35.19916532677783</c:v>
                </c:pt>
                <c:pt idx="46">
                  <c:v>35.682149195243134</c:v>
                </c:pt>
                <c:pt idx="47">
                  <c:v>36.148454199794543</c:v>
                </c:pt>
                <c:pt idx="48">
                  <c:v>36.591204398482901</c:v>
                </c:pt>
                <c:pt idx="49">
                  <c:v>37.001564085381986</c:v>
                </c:pt>
                <c:pt idx="50">
                  <c:v>37.392440937004856</c:v>
                </c:pt>
                <c:pt idx="51">
                  <c:v>37.751227777252339</c:v>
                </c:pt>
                <c:pt idx="52">
                  <c:v>38.075919940566457</c:v>
                </c:pt>
                <c:pt idx="53">
                  <c:v>38.379786183570701</c:v>
                </c:pt>
                <c:pt idx="54">
                  <c:v>38.640026386446443</c:v>
                </c:pt>
                <c:pt idx="55">
                  <c:v>38.870679165385418</c:v>
                </c:pt>
                <c:pt idx="56">
                  <c:v>39.077418118365202</c:v>
                </c:pt>
                <c:pt idx="57">
                  <c:v>39.231478282939356</c:v>
                </c:pt>
                <c:pt idx="58">
                  <c:v>39.364021169837919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44</c:v>
                </c:pt>
                <c:pt idx="62">
                  <c:v>39.523680519023799</c:v>
                </c:pt>
                <c:pt idx="63">
                  <c:v>39.480163717252402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1014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43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74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42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28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66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43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66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27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67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36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4</c:v>
                </c:pt>
                <c:pt idx="115">
                  <c:v>17.969724304080966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42</c:v>
                </c:pt>
                <c:pt idx="121">
                  <c:v>17.476302674493063</c:v>
                </c:pt>
                <c:pt idx="122">
                  <c:v>17.488104655267765</c:v>
                </c:pt>
                <c:pt idx="123">
                  <c:v>17.523703511975054</c:v>
                </c:pt>
                <c:pt idx="124">
                  <c:v>17.593554833975567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54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54</c:v>
                </c:pt>
                <c:pt idx="133">
                  <c:v>19.312670801590688</c:v>
                </c:pt>
                <c:pt idx="134">
                  <c:v>19.61466426013844</c:v>
                </c:pt>
                <c:pt idx="135">
                  <c:v>19.952756277923122</c:v>
                </c:pt>
                <c:pt idx="136">
                  <c:v>20.290848295707967</c:v>
                </c:pt>
                <c:pt idx="137">
                  <c:v>20.673583049528187</c:v>
                </c:pt>
                <c:pt idx="138">
                  <c:v>21.057125349810736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61</c:v>
                </c:pt>
                <c:pt idx="148">
                  <c:v>25.8170001019792</c:v>
                </c:pt>
                <c:pt idx="149">
                  <c:v>26.361968476074544</c:v>
                </c:pt>
                <c:pt idx="150">
                  <c:v>26.906936850169654</c:v>
                </c:pt>
                <c:pt idx="151">
                  <c:v>27.468115487962166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36</c:v>
                </c:pt>
                <c:pt idx="155">
                  <c:v>29.744907696916901</c:v>
                </c:pt>
                <c:pt idx="156">
                  <c:v>30.323288158558327</c:v>
                </c:pt>
                <c:pt idx="157">
                  <c:v>30.9016686201997</c:v>
                </c:pt>
                <c:pt idx="158">
                  <c:v>31.479729710205966</c:v>
                </c:pt>
                <c:pt idx="159">
                  <c:v>32.057673005116719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56</c:v>
                </c:pt>
                <c:pt idx="163">
                  <c:v>34.338909263225901</c:v>
                </c:pt>
                <c:pt idx="164">
                  <c:v>34.89856131657799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904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35</c:v>
                </c:pt>
                <c:pt idx="175">
                  <c:v>40.433856595527594</c:v>
                </c:pt>
                <c:pt idx="176">
                  <c:v>40.853154751998503</c:v>
                </c:pt>
                <c:pt idx="177">
                  <c:v>41.27245290846983</c:v>
                </c:pt>
                <c:pt idx="178">
                  <c:v>41.661356791095102</c:v>
                </c:pt>
                <c:pt idx="179">
                  <c:v>42.038530270145557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577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609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904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286</c:v>
                </c:pt>
                <c:pt idx="202">
                  <c:v>45.262144009172403</c:v>
                </c:pt>
                <c:pt idx="203">
                  <c:v>45.150599865295419</c:v>
                </c:pt>
                <c:pt idx="204">
                  <c:v>45.026131354787765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65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239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34</c:v>
                </c:pt>
                <c:pt idx="217">
                  <c:v>41.517586819193518</c:v>
                </c:pt>
                <c:pt idx="218">
                  <c:v>41.130951585801299</c:v>
                </c:pt>
                <c:pt idx="219">
                  <c:v>40.717279309207242</c:v>
                </c:pt>
                <c:pt idx="220">
                  <c:v>40.303607032613186</c:v>
                </c:pt>
                <c:pt idx="221">
                  <c:v>39.868996616941303</c:v>
                </c:pt>
                <c:pt idx="222">
                  <c:v>39.416837658732547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419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818</c:v>
                </c:pt>
                <c:pt idx="233">
                  <c:v>33.799639975100511</c:v>
                </c:pt>
                <c:pt idx="234">
                  <c:v>33.242190318781098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61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42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43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63</c:v>
                </c:pt>
                <c:pt idx="253">
                  <c:v>22.464589582988342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28</c:v>
                </c:pt>
                <c:pt idx="257">
                  <c:v>20.396180825594527</c:v>
                </c:pt>
                <c:pt idx="258">
                  <c:v>19.896501230591163</c:v>
                </c:pt>
                <c:pt idx="259">
                  <c:v>19.408249619785042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22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4</c:v>
                </c:pt>
                <c:pt idx="274">
                  <c:v>13.638158699771386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16</c:v>
                </c:pt>
                <c:pt idx="281">
                  <c:v>12.149357719114498</c:v>
                </c:pt>
                <c:pt idx="282">
                  <c:v>12.012200778949014</c:v>
                </c:pt>
                <c:pt idx="283">
                  <c:v>11.875043838783524</c:v>
                </c:pt>
                <c:pt idx="284">
                  <c:v>11.765156693270914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4</c:v>
                </c:pt>
                <c:pt idx="289">
                  <c:v>11.496906278101324</c:v>
                </c:pt>
                <c:pt idx="290">
                  <c:v>11.479959504850914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28</c:v>
                </c:pt>
                <c:pt idx="297">
                  <c:v>11.9893901971397</c:v>
                </c:pt>
                <c:pt idx="298">
                  <c:v>12.139402738326714</c:v>
                </c:pt>
                <c:pt idx="299">
                  <c:v>12.289415279513614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28</c:v>
                </c:pt>
                <c:pt idx="307">
                  <c:v>14.159572146339</c:v>
                </c:pt>
                <c:pt idx="308">
                  <c:v>14.468492221415014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4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66</c:v>
                </c:pt>
                <c:pt idx="320">
                  <c:v>19.167442769869702</c:v>
                </c:pt>
                <c:pt idx="321">
                  <c:v>19.642957600411428</c:v>
                </c:pt>
                <c:pt idx="322">
                  <c:v>20.118472430953087</c:v>
                </c:pt>
                <c:pt idx="323">
                  <c:v>20.599532920356367</c:v>
                </c:pt>
                <c:pt idx="324">
                  <c:v>21.105702479858099</c:v>
                </c:pt>
                <c:pt idx="325">
                  <c:v>21.611872039359827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65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43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21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57</c:v>
                </c:pt>
                <c:pt idx="346">
                  <c:v>33.375977299647495</c:v>
                </c:pt>
                <c:pt idx="347">
                  <c:v>33.954885653579232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57</c:v>
                </c:pt>
                <c:pt idx="351">
                  <c:v>36.270519069306395</c:v>
                </c:pt>
                <c:pt idx="352">
                  <c:v>36.849427423238062</c:v>
                </c:pt>
                <c:pt idx="353">
                  <c:v>37.428335777170091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74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239</c:v>
                </c:pt>
                <c:pt idx="361">
                  <c:v>42.059602608624196</c:v>
                </c:pt>
                <c:pt idx="362">
                  <c:v>42.638510962556104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3019</c:v>
                </c:pt>
                <c:pt idx="367">
                  <c:v>45.533052732214912</c:v>
                </c:pt>
                <c:pt idx="368">
                  <c:v>46.111961086146593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394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58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719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75</c:v>
                </c:pt>
                <c:pt idx="395">
                  <c:v>61.742486642304698</c:v>
                </c:pt>
                <c:pt idx="396">
                  <c:v>62.321394996236442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725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4023</c:v>
                </c:pt>
                <c:pt idx="407">
                  <c:v>68.689386889485789</c:v>
                </c:pt>
                <c:pt idx="408">
                  <c:v>69.268295243417796</c:v>
                </c:pt>
                <c:pt idx="409">
                  <c:v>69.847203597349747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427</c:v>
                </c:pt>
                <c:pt idx="414">
                  <c:v>72.741745367008505</c:v>
                </c:pt>
                <c:pt idx="415">
                  <c:v>73.320653720940413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55</c:v>
                </c:pt>
                <c:pt idx="419">
                  <c:v>75.636287136667207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504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596</c:v>
                </c:pt>
                <c:pt idx="427">
                  <c:v>80.267553968121746</c:v>
                </c:pt>
                <c:pt idx="428">
                  <c:v>80.84646232205327</c:v>
                </c:pt>
                <c:pt idx="429">
                  <c:v>81.425370675985178</c:v>
                </c:pt>
                <c:pt idx="430">
                  <c:v>82.004279029917058</c:v>
                </c:pt>
                <c:pt idx="431">
                  <c:v>82.583187383848681</c:v>
                </c:pt>
                <c:pt idx="432">
                  <c:v>83.162095737780305</c:v>
                </c:pt>
                <c:pt idx="433">
                  <c:v>83.741004091712497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206</c:v>
                </c:pt>
                <c:pt idx="438">
                  <c:v>86.635545861371199</c:v>
                </c:pt>
                <c:pt idx="439">
                  <c:v>87.21445421530305</c:v>
                </c:pt>
                <c:pt idx="440">
                  <c:v>87.793362569234702</c:v>
                </c:pt>
                <c:pt idx="441">
                  <c:v>88.37227092316634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695</c:v>
                </c:pt>
                <c:pt idx="553">
                  <c:v>89.719137668214927</c:v>
                </c:pt>
                <c:pt idx="554">
                  <c:v>89.632626684930145</c:v>
                </c:pt>
                <c:pt idx="555">
                  <c:v>89.509918334784288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817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35</c:v>
                </c:pt>
                <c:pt idx="573">
                  <c:v>84.755618312462204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092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47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694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881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485</c:v>
                </c:pt>
                <c:pt idx="596">
                  <c:v>73.285447912751849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103</c:v>
                </c:pt>
                <c:pt idx="604">
                  <c:v>68.668799803052394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7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437</c:v>
                </c:pt>
                <c:pt idx="614">
                  <c:v>62.879716263734799</c:v>
                </c:pt>
                <c:pt idx="615">
                  <c:v>62.300807909802934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57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43</c:v>
                </c:pt>
                <c:pt idx="638">
                  <c:v>58.985915769372099</c:v>
                </c:pt>
                <c:pt idx="639">
                  <c:v>58.407007415440262</c:v>
                </c:pt>
                <c:pt idx="640">
                  <c:v>57.828099061508595</c:v>
                </c:pt>
                <c:pt idx="641">
                  <c:v>57.249190707576957</c:v>
                </c:pt>
                <c:pt idx="642">
                  <c:v>56.670282353645042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39</c:v>
                </c:pt>
                <c:pt idx="649">
                  <c:v>52.617923876122497</c:v>
                </c:pt>
                <c:pt idx="650">
                  <c:v>52.039015522190866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26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377</c:v>
                </c:pt>
                <c:pt idx="672">
                  <c:v>49.303031735691519</c:v>
                </c:pt>
                <c:pt idx="673">
                  <c:v>48.724123381759973</c:v>
                </c:pt>
                <c:pt idx="674">
                  <c:v>48.145215027828165</c:v>
                </c:pt>
                <c:pt idx="675">
                  <c:v>47.566306673896243</c:v>
                </c:pt>
                <c:pt idx="676">
                  <c:v>46.987398319964598</c:v>
                </c:pt>
                <c:pt idx="677">
                  <c:v>46.408489966032619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35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43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65</c:v>
                </c:pt>
                <c:pt idx="708">
                  <c:v>38.462330994147656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65</c:v>
                </c:pt>
                <c:pt idx="712">
                  <c:v>36.146697578420543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337</c:v>
                </c:pt>
                <c:pt idx="717">
                  <c:v>33.252155808761657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67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28</c:v>
                </c:pt>
                <c:pt idx="742">
                  <c:v>28.779446960467066</c:v>
                </c:pt>
                <c:pt idx="743">
                  <c:v>28.20053860653535</c:v>
                </c:pt>
                <c:pt idx="744">
                  <c:v>27.621630252603602</c:v>
                </c:pt>
                <c:pt idx="745">
                  <c:v>27.042721898671754</c:v>
                </c:pt>
                <c:pt idx="746">
                  <c:v>26.463813544739942</c:v>
                </c:pt>
                <c:pt idx="747">
                  <c:v>25.88490519080824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28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45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28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3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16</c:v>
                </c:pt>
                <c:pt idx="766">
                  <c:v>14.885646466104516</c:v>
                </c:pt>
                <c:pt idx="767">
                  <c:v>14.306738112172702</c:v>
                </c:pt>
                <c:pt idx="768">
                  <c:v>13.727829758240885</c:v>
                </c:pt>
                <c:pt idx="769">
                  <c:v>13.148921404309075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87</c:v>
                </c:pt>
                <c:pt idx="828">
                  <c:v>11.006671477665799</c:v>
                </c:pt>
                <c:pt idx="829">
                  <c:v>11.585579831597624</c:v>
                </c:pt>
                <c:pt idx="830">
                  <c:v>12.1644881855294</c:v>
                </c:pt>
                <c:pt idx="831">
                  <c:v>12.743396539461216</c:v>
                </c:pt>
                <c:pt idx="832">
                  <c:v>13.322304893392916</c:v>
                </c:pt>
                <c:pt idx="833">
                  <c:v>13.9012132473247</c:v>
                </c:pt>
                <c:pt idx="834">
                  <c:v>14.480121601256485</c:v>
                </c:pt>
                <c:pt idx="835">
                  <c:v>15.059029955188324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4</c:v>
                </c:pt>
                <c:pt idx="843">
                  <c:v>19.690296786642527</c:v>
                </c:pt>
                <c:pt idx="844">
                  <c:v>20.269205140574289</c:v>
                </c:pt>
                <c:pt idx="845">
                  <c:v>20.848113494505963</c:v>
                </c:pt>
                <c:pt idx="846">
                  <c:v>21.427021848437789</c:v>
                </c:pt>
                <c:pt idx="847">
                  <c:v>22.005930202369566</c:v>
                </c:pt>
                <c:pt idx="848">
                  <c:v>22.584838556301289</c:v>
                </c:pt>
                <c:pt idx="849">
                  <c:v>23.163746910233165</c:v>
                </c:pt>
                <c:pt idx="850">
                  <c:v>23.742655264164963</c:v>
                </c:pt>
                <c:pt idx="851">
                  <c:v>24.321563618096736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71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4</c:v>
                </c:pt>
                <c:pt idx="862">
                  <c:v>30.689555511346299</c:v>
                </c:pt>
                <c:pt idx="863">
                  <c:v>31.268463865277965</c:v>
                </c:pt>
                <c:pt idx="864">
                  <c:v>31.847372219209799</c:v>
                </c:pt>
                <c:pt idx="865">
                  <c:v>32.426280573141518</c:v>
                </c:pt>
                <c:pt idx="866">
                  <c:v>33.005188927073412</c:v>
                </c:pt>
                <c:pt idx="867">
                  <c:v>33.584097281005043</c:v>
                </c:pt>
                <c:pt idx="868">
                  <c:v>34.163005634936965</c:v>
                </c:pt>
                <c:pt idx="869">
                  <c:v>34.741913988868873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43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617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58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078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319</c:v>
                </c:pt>
                <c:pt idx="890">
                  <c:v>46.898989421436035</c:v>
                </c:pt>
                <c:pt idx="891">
                  <c:v>47.477897775367786</c:v>
                </c:pt>
                <c:pt idx="892">
                  <c:v>48.056806129299503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65</c:v>
                </c:pt>
                <c:pt idx="902">
                  <c:v>53.845889668617339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57</c:v>
                </c:pt>
                <c:pt idx="911">
                  <c:v>59.056064854003402</c:v>
                </c:pt>
                <c:pt idx="912">
                  <c:v>59.634973207935211</c:v>
                </c:pt>
                <c:pt idx="913">
                  <c:v>60.213881561866962</c:v>
                </c:pt>
                <c:pt idx="914">
                  <c:v>60.792789915798856</c:v>
                </c:pt>
                <c:pt idx="915">
                  <c:v>61.371698269730494</c:v>
                </c:pt>
                <c:pt idx="916">
                  <c:v>61.950606623662139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125</c:v>
                </c:pt>
                <c:pt idx="922">
                  <c:v>65.424056747253104</c:v>
                </c:pt>
                <c:pt idx="923">
                  <c:v>66.002965101184685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706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81418112"/>
        <c:axId val="81559552"/>
      </c:scatterChart>
      <c:valAx>
        <c:axId val="81418112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81559552"/>
        <c:crosses val="autoZero"/>
        <c:crossBetween val="midCat"/>
        <c:majorUnit val="10"/>
      </c:valAx>
      <c:valAx>
        <c:axId val="81559552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81418112"/>
        <c:crosses val="autoZero"/>
        <c:crossBetween val="midCat"/>
        <c:majorUnit val="10"/>
      </c:valAx>
    </c:plotArea>
    <c:plotVisOnly val="1"/>
  </c:chart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sz="1400" dirty="0"/>
              <a:t>Actual Path and Measured Locations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4993103255710138"/>
          <c:y val="0.10287333811395634"/>
          <c:w val="0.79839532026581783"/>
          <c:h val="0.76003978829326424"/>
        </c:manualLayout>
      </c:layout>
      <c:scatterChart>
        <c:scatterStyle val="lineMarker"/>
        <c:ser>
          <c:idx val="0"/>
          <c:order val="0"/>
          <c:spPr>
            <a:ln w="12700">
              <a:solidFill>
                <a:sysClr val="window" lastClr="FFFFFF">
                  <a:lumMod val="65000"/>
                </a:sysClr>
              </a:solidFill>
            </a:ln>
          </c:spPr>
          <c:marker>
            <c:symbol val="circle"/>
            <c:size val="3"/>
            <c:spPr>
              <a:solidFill>
                <a:schemeClr val="bg1">
                  <a:lumMod val="50000"/>
                </a:schemeClr>
              </a:solidFill>
              <a:ln>
                <a:noFill/>
              </a:ln>
            </c:spPr>
          </c:marker>
          <c:x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85</c:v>
                </c:pt>
                <c:pt idx="1">
                  <c:v>39.616098610035102</c:v>
                </c:pt>
                <c:pt idx="2">
                  <c:v>30.871586259779257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468</c:v>
                </c:pt>
                <c:pt idx="6">
                  <c:v>37.870094304690483</c:v>
                </c:pt>
                <c:pt idx="7">
                  <c:v>35.184061613241091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48</c:v>
                </c:pt>
                <c:pt idx="12">
                  <c:v>34.131347142572302</c:v>
                </c:pt>
                <c:pt idx="13">
                  <c:v>30.526619566435553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5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33</c:v>
                </c:pt>
                <c:pt idx="20">
                  <c:v>34.713318250524871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1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35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52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48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31</c:v>
                </c:pt>
                <c:pt idx="43">
                  <c:v>28.093357434639</c:v>
                </c:pt>
                <c:pt idx="44">
                  <c:v>18.902405304323025</c:v>
                </c:pt>
                <c:pt idx="45">
                  <c:v>19.99949088952771</c:v>
                </c:pt>
                <c:pt idx="46">
                  <c:v>16.32196596959535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31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53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492</c:v>
                </c:pt>
                <c:pt idx="56">
                  <c:v>26.678049317112102</c:v>
                </c:pt>
                <c:pt idx="57">
                  <c:v>30.446547558025525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53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54</c:v>
                </c:pt>
                <c:pt idx="66">
                  <c:v>32.416568096426495</c:v>
                </c:pt>
                <c:pt idx="67">
                  <c:v>28.121014066255931</c:v>
                </c:pt>
                <c:pt idx="68">
                  <c:v>34.097977023754297</c:v>
                </c:pt>
                <c:pt idx="69">
                  <c:v>36.967079281350415</c:v>
                </c:pt>
                <c:pt idx="70">
                  <c:v>35.865561749184103</c:v>
                </c:pt>
                <c:pt idx="71">
                  <c:v>39.011485271535399</c:v>
                </c:pt>
                <c:pt idx="72">
                  <c:v>38.123740128479071</c:v>
                </c:pt>
                <c:pt idx="73">
                  <c:v>40.579637512249299</c:v>
                </c:pt>
                <c:pt idx="74">
                  <c:v>37.494164728087711</c:v>
                </c:pt>
                <c:pt idx="75">
                  <c:v>36.933436944869925</c:v>
                </c:pt>
                <c:pt idx="76">
                  <c:v>41.526532260560685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391</c:v>
                </c:pt>
                <c:pt idx="81">
                  <c:v>37.964661522362213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083</c:v>
                </c:pt>
                <c:pt idx="87">
                  <c:v>40.510973581415975</c:v>
                </c:pt>
                <c:pt idx="88">
                  <c:v>40.602375881301086</c:v>
                </c:pt>
                <c:pt idx="89">
                  <c:v>36.665457794642315</c:v>
                </c:pt>
                <c:pt idx="90">
                  <c:v>39.308051297271199</c:v>
                </c:pt>
                <c:pt idx="91">
                  <c:v>41.834847639420254</c:v>
                </c:pt>
                <c:pt idx="92">
                  <c:v>43.9590123375175</c:v>
                </c:pt>
                <c:pt idx="93">
                  <c:v>42.084892635942914</c:v>
                </c:pt>
                <c:pt idx="94">
                  <c:v>41.158118211941286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07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94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425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14</c:v>
                </c:pt>
                <c:pt idx="109">
                  <c:v>37.437154479560299</c:v>
                </c:pt>
                <c:pt idx="110">
                  <c:v>34.111626903271997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33</c:v>
                </c:pt>
                <c:pt idx="115">
                  <c:v>34.145698918090112</c:v>
                </c:pt>
                <c:pt idx="116">
                  <c:v>38.869593851342898</c:v>
                </c:pt>
                <c:pt idx="117">
                  <c:v>29.470070400544987</c:v>
                </c:pt>
                <c:pt idx="118">
                  <c:v>32.378050558214198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26</c:v>
                </c:pt>
                <c:pt idx="125">
                  <c:v>28.237335116790646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49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51</c:v>
                </c:pt>
                <c:pt idx="132">
                  <c:v>22.731600265718505</c:v>
                </c:pt>
                <c:pt idx="133">
                  <c:v>22.65826841634615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66</c:v>
                </c:pt>
                <c:pt idx="137">
                  <c:v>22.788113353211848</c:v>
                </c:pt>
                <c:pt idx="138">
                  <c:v>22.194822683774987</c:v>
                </c:pt>
                <c:pt idx="139">
                  <c:v>23.654575319139543</c:v>
                </c:pt>
                <c:pt idx="140">
                  <c:v>20.235109020123826</c:v>
                </c:pt>
                <c:pt idx="141">
                  <c:v>20.617493320126901</c:v>
                </c:pt>
                <c:pt idx="142">
                  <c:v>13.453539945130425</c:v>
                </c:pt>
                <c:pt idx="143">
                  <c:v>19.013243933734849</c:v>
                </c:pt>
                <c:pt idx="144">
                  <c:v>18.037958613309755</c:v>
                </c:pt>
                <c:pt idx="145">
                  <c:v>14.001907589804199</c:v>
                </c:pt>
                <c:pt idx="146">
                  <c:v>17.240813438747256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54</c:v>
                </c:pt>
                <c:pt idx="152">
                  <c:v>12.524527043981498</c:v>
                </c:pt>
                <c:pt idx="153">
                  <c:v>17.786134502394148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55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02</c:v>
                </c:pt>
                <c:pt idx="164">
                  <c:v>11.005902891089335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85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35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31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483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161</c:v>
                </c:pt>
                <c:pt idx="202">
                  <c:v>32.982429310605802</c:v>
                </c:pt>
                <c:pt idx="203">
                  <c:v>37.171179618574385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86</c:v>
                </c:pt>
                <c:pt idx="208">
                  <c:v>42.376990744730698</c:v>
                </c:pt>
                <c:pt idx="209">
                  <c:v>30.323974757230335</c:v>
                </c:pt>
                <c:pt idx="210">
                  <c:v>37.423524715245598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499</c:v>
                </c:pt>
                <c:pt idx="214">
                  <c:v>37.820084437626768</c:v>
                </c:pt>
                <c:pt idx="215">
                  <c:v>43.766055112915694</c:v>
                </c:pt>
                <c:pt idx="216">
                  <c:v>40.142248574240298</c:v>
                </c:pt>
                <c:pt idx="217">
                  <c:v>46.783895662249599</c:v>
                </c:pt>
                <c:pt idx="218">
                  <c:v>33.82527394355094</c:v>
                </c:pt>
                <c:pt idx="219">
                  <c:v>40.874565984918</c:v>
                </c:pt>
                <c:pt idx="220">
                  <c:v>42.637250053711483</c:v>
                </c:pt>
                <c:pt idx="221">
                  <c:v>45.723933708903594</c:v>
                </c:pt>
                <c:pt idx="222">
                  <c:v>43.639260398400886</c:v>
                </c:pt>
                <c:pt idx="223">
                  <c:v>40.408438285021212</c:v>
                </c:pt>
                <c:pt idx="224">
                  <c:v>42.840459425793291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7953</c:v>
                </c:pt>
                <c:pt idx="228">
                  <c:v>38.283543316689986</c:v>
                </c:pt>
                <c:pt idx="229">
                  <c:v>44.509471301615896</c:v>
                </c:pt>
                <c:pt idx="230">
                  <c:v>41.203745441554794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94</c:v>
                </c:pt>
                <c:pt idx="235">
                  <c:v>48.611722544470211</c:v>
                </c:pt>
                <c:pt idx="236">
                  <c:v>47.251537873636799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85</c:v>
                </c:pt>
                <c:pt idx="240">
                  <c:v>44.483671865754815</c:v>
                </c:pt>
                <c:pt idx="241">
                  <c:v>49.222891955723497</c:v>
                </c:pt>
                <c:pt idx="242">
                  <c:v>49.455604259352391</c:v>
                </c:pt>
                <c:pt idx="243">
                  <c:v>46.784297179223799</c:v>
                </c:pt>
                <c:pt idx="244">
                  <c:v>50.05041196664439</c:v>
                </c:pt>
                <c:pt idx="245">
                  <c:v>44.192956158505417</c:v>
                </c:pt>
                <c:pt idx="246">
                  <c:v>47.045179464606214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14</c:v>
                </c:pt>
                <c:pt idx="250">
                  <c:v>47.907007522523614</c:v>
                </c:pt>
                <c:pt idx="251">
                  <c:v>45.357364204083183</c:v>
                </c:pt>
                <c:pt idx="252">
                  <c:v>43.520533699232296</c:v>
                </c:pt>
                <c:pt idx="253">
                  <c:v>43.204544761760815</c:v>
                </c:pt>
                <c:pt idx="254">
                  <c:v>41.969393194130816</c:v>
                </c:pt>
                <c:pt idx="255">
                  <c:v>45.641847249681483</c:v>
                </c:pt>
                <c:pt idx="256">
                  <c:v>48.847109995896567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85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29</c:v>
                </c:pt>
                <c:pt idx="266">
                  <c:v>42.221660403286883</c:v>
                </c:pt>
                <c:pt idx="267">
                  <c:v>45.908086756166298</c:v>
                </c:pt>
                <c:pt idx="268">
                  <c:v>42.803606719647114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491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483</c:v>
                </c:pt>
                <c:pt idx="277">
                  <c:v>31.711081025849658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02</c:v>
                </c:pt>
                <c:pt idx="288">
                  <c:v>27.724447077901818</c:v>
                </c:pt>
                <c:pt idx="289">
                  <c:v>19.791195057084131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53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35</c:v>
                </c:pt>
                <c:pt idx="298">
                  <c:v>25.993052442166789</c:v>
                </c:pt>
                <c:pt idx="299">
                  <c:v>21.749723288156137</c:v>
                </c:pt>
                <c:pt idx="300">
                  <c:v>17.869326481364748</c:v>
                </c:pt>
                <c:pt idx="301">
                  <c:v>22.906114820565552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31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25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31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02</c:v>
                </c:pt>
                <c:pt idx="316">
                  <c:v>15.5288261867699</c:v>
                </c:pt>
                <c:pt idx="317">
                  <c:v>14.581497634148331</c:v>
                </c:pt>
                <c:pt idx="318">
                  <c:v>14.620489222209635</c:v>
                </c:pt>
                <c:pt idx="319">
                  <c:v>15.559911527669721</c:v>
                </c:pt>
                <c:pt idx="320">
                  <c:v>23.000693151543487</c:v>
                </c:pt>
                <c:pt idx="321">
                  <c:v>17.44876953119471</c:v>
                </c:pt>
                <c:pt idx="322">
                  <c:v>13.350384605226127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39</c:v>
                </c:pt>
                <c:pt idx="332">
                  <c:v>11.835682676207046</c:v>
                </c:pt>
                <c:pt idx="333">
                  <c:v>12.424641476631701</c:v>
                </c:pt>
                <c:pt idx="334">
                  <c:v>9.1441291833308718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31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807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25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9</c:v>
                </c:pt>
                <c:pt idx="356">
                  <c:v>16.025806140760686</c:v>
                </c:pt>
                <c:pt idx="357">
                  <c:v>12.433978463312663</c:v>
                </c:pt>
                <c:pt idx="358">
                  <c:v>7.9261699247685504</c:v>
                </c:pt>
                <c:pt idx="359">
                  <c:v>13.218316464042772</c:v>
                </c:pt>
                <c:pt idx="360">
                  <c:v>1.1382837254658429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6953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317</c:v>
                </c:pt>
                <c:pt idx="376">
                  <c:v>7.4506514651422027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324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31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417</c:v>
                </c:pt>
                <c:pt idx="388">
                  <c:v>12.392186847061042</c:v>
                </c:pt>
                <c:pt idx="389">
                  <c:v>12.543544516752631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478</c:v>
                </c:pt>
                <c:pt idx="393">
                  <c:v>11.567345819523725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39</c:v>
                </c:pt>
                <c:pt idx="400">
                  <c:v>16.092646475119025</c:v>
                </c:pt>
                <c:pt idx="401">
                  <c:v>3.5680556894067839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4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852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48</c:v>
                </c:pt>
                <c:pt idx="416">
                  <c:v>8.2624430259221526</c:v>
                </c:pt>
                <c:pt idx="417">
                  <c:v>8.6820362199368013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19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31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02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47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46</c:v>
                </c:pt>
                <c:pt idx="440">
                  <c:v>6.8766439751174318</c:v>
                </c:pt>
                <c:pt idx="441">
                  <c:v>5.5404853254504385</c:v>
                </c:pt>
                <c:pt idx="442">
                  <c:v>14.554694813848442</c:v>
                </c:pt>
                <c:pt idx="443">
                  <c:v>13.339232053749031</c:v>
                </c:pt>
                <c:pt idx="444">
                  <c:v>14.405875917569425</c:v>
                </c:pt>
                <c:pt idx="445">
                  <c:v>9.3080558564353506</c:v>
                </c:pt>
                <c:pt idx="446">
                  <c:v>12.575407717661246</c:v>
                </c:pt>
                <c:pt idx="447">
                  <c:v>6.2201654237439898</c:v>
                </c:pt>
                <c:pt idx="448">
                  <c:v>10.078399440871472</c:v>
                </c:pt>
                <c:pt idx="449">
                  <c:v>11.776317331473001</c:v>
                </c:pt>
                <c:pt idx="450">
                  <c:v>14.195477230029031</c:v>
                </c:pt>
                <c:pt idx="451">
                  <c:v>11.473191134385306</c:v>
                </c:pt>
                <c:pt idx="452">
                  <c:v>15.852400209244454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48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3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31</c:v>
                </c:pt>
                <c:pt idx="467">
                  <c:v>20.516217482896035</c:v>
                </c:pt>
                <c:pt idx="468">
                  <c:v>24.956131278932748</c:v>
                </c:pt>
                <c:pt idx="469">
                  <c:v>22.508281237576853</c:v>
                </c:pt>
                <c:pt idx="470">
                  <c:v>27.553641164925349</c:v>
                </c:pt>
                <c:pt idx="471">
                  <c:v>20.775061049947187</c:v>
                </c:pt>
                <c:pt idx="472">
                  <c:v>25.036080156444935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06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37</c:v>
                </c:pt>
                <c:pt idx="482">
                  <c:v>36.942193637376199</c:v>
                </c:pt>
                <c:pt idx="483">
                  <c:v>33.411850305822199</c:v>
                </c:pt>
                <c:pt idx="484">
                  <c:v>29.469316507217552</c:v>
                </c:pt>
                <c:pt idx="485">
                  <c:v>36.388325841781885</c:v>
                </c:pt>
                <c:pt idx="486">
                  <c:v>36.326710701970825</c:v>
                </c:pt>
                <c:pt idx="487">
                  <c:v>34.927228495597284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2983</c:v>
                </c:pt>
                <c:pt idx="493">
                  <c:v>36.827804073039559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625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591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183</c:v>
                </c:pt>
                <c:pt idx="509">
                  <c:v>46.718371258227499</c:v>
                </c:pt>
                <c:pt idx="510">
                  <c:v>47.731450423267283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94</c:v>
                </c:pt>
                <c:pt idx="514">
                  <c:v>49.961896892065703</c:v>
                </c:pt>
                <c:pt idx="515">
                  <c:v>47.321448254670607</c:v>
                </c:pt>
                <c:pt idx="516">
                  <c:v>50.902785303675699</c:v>
                </c:pt>
                <c:pt idx="517">
                  <c:v>55.842297061702929</c:v>
                </c:pt>
                <c:pt idx="518">
                  <c:v>52.332411146551848</c:v>
                </c:pt>
                <c:pt idx="519">
                  <c:v>50.256047525107483</c:v>
                </c:pt>
                <c:pt idx="520">
                  <c:v>52.856512713362797</c:v>
                </c:pt>
                <c:pt idx="521">
                  <c:v>53.267584072513614</c:v>
                </c:pt>
                <c:pt idx="522">
                  <c:v>58.174909441547314</c:v>
                </c:pt>
                <c:pt idx="523">
                  <c:v>46.878918622733003</c:v>
                </c:pt>
                <c:pt idx="524">
                  <c:v>50.687133556613283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2943</c:v>
                </c:pt>
                <c:pt idx="528">
                  <c:v>58.765780644198209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85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488</c:v>
                </c:pt>
                <c:pt idx="542">
                  <c:v>65.4534974781904</c:v>
                </c:pt>
                <c:pt idx="543">
                  <c:v>66.273798330167196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14</c:v>
                </c:pt>
                <c:pt idx="547">
                  <c:v>67.632616001084259</c:v>
                </c:pt>
                <c:pt idx="548">
                  <c:v>67.87097260057854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733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406</c:v>
                </c:pt>
                <c:pt idx="560">
                  <c:v>81.108552773616708</c:v>
                </c:pt>
                <c:pt idx="561">
                  <c:v>82.109916379815502</c:v>
                </c:pt>
                <c:pt idx="562">
                  <c:v>80.522877723615608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554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655</c:v>
                </c:pt>
                <c:pt idx="569">
                  <c:v>79.947504650058718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14</c:v>
                </c:pt>
                <c:pt idx="576">
                  <c:v>90.076327936487104</c:v>
                </c:pt>
                <c:pt idx="577">
                  <c:v>82.083998984174983</c:v>
                </c:pt>
                <c:pt idx="578">
                  <c:v>88.789746543679328</c:v>
                </c:pt>
                <c:pt idx="579">
                  <c:v>94.942226584036717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55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15</c:v>
                </c:pt>
                <c:pt idx="587">
                  <c:v>85.497146763037435</c:v>
                </c:pt>
                <c:pt idx="588">
                  <c:v>94.073444470261478</c:v>
                </c:pt>
                <c:pt idx="589">
                  <c:v>89.892912367431606</c:v>
                </c:pt>
                <c:pt idx="590">
                  <c:v>85.01246183988404</c:v>
                </c:pt>
                <c:pt idx="591">
                  <c:v>91.99638690758124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228</c:v>
                </c:pt>
                <c:pt idx="608">
                  <c:v>90.452501256725213</c:v>
                </c:pt>
                <c:pt idx="609">
                  <c:v>94.638558243688095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307</c:v>
                </c:pt>
                <c:pt idx="613">
                  <c:v>92.017453693304319</c:v>
                </c:pt>
                <c:pt idx="614">
                  <c:v>87.558494913559358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718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518</c:v>
                </c:pt>
                <c:pt idx="621">
                  <c:v>87.856237638264858</c:v>
                </c:pt>
                <c:pt idx="622">
                  <c:v>86.723668857725684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14</c:v>
                </c:pt>
                <c:pt idx="631">
                  <c:v>84.330621443576405</c:v>
                </c:pt>
                <c:pt idx="632">
                  <c:v>85.567471530630669</c:v>
                </c:pt>
                <c:pt idx="633">
                  <c:v>81.429160552151629</c:v>
                </c:pt>
                <c:pt idx="634">
                  <c:v>75.581386796523006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27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209</c:v>
                </c:pt>
                <c:pt idx="644">
                  <c:v>81.826550713687695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284</c:v>
                </c:pt>
                <c:pt idx="648">
                  <c:v>78.754129942820271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58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084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255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85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395</c:v>
                </c:pt>
                <c:pt idx="667">
                  <c:v>83.391903812680169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131</c:v>
                </c:pt>
                <c:pt idx="671">
                  <c:v>85.033037947083358</c:v>
                </c:pt>
                <c:pt idx="672">
                  <c:v>90.487076108693628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718</c:v>
                </c:pt>
                <c:pt idx="679">
                  <c:v>92.315784416996195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29</c:v>
                </c:pt>
                <c:pt idx="683">
                  <c:v>95.858291295976002</c:v>
                </c:pt>
                <c:pt idx="684">
                  <c:v>90.17934227779638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88</c:v>
                </c:pt>
                <c:pt idx="691">
                  <c:v>90.236044138040583</c:v>
                </c:pt>
                <c:pt idx="692">
                  <c:v>86.5365235472904</c:v>
                </c:pt>
                <c:pt idx="693">
                  <c:v>84.630608381262405</c:v>
                </c:pt>
                <c:pt idx="694">
                  <c:v>85.026305398727999</c:v>
                </c:pt>
                <c:pt idx="695">
                  <c:v>84.152214140059584</c:v>
                </c:pt>
                <c:pt idx="696">
                  <c:v>87.55745298258924</c:v>
                </c:pt>
                <c:pt idx="697">
                  <c:v>80.924264022268716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687</c:v>
                </c:pt>
                <c:pt idx="705">
                  <c:v>77.322277372267195</c:v>
                </c:pt>
                <c:pt idx="706">
                  <c:v>81.437047716345603</c:v>
                </c:pt>
                <c:pt idx="707">
                  <c:v>79.790436336405804</c:v>
                </c:pt>
                <c:pt idx="708">
                  <c:v>79.640161716071688</c:v>
                </c:pt>
                <c:pt idx="709">
                  <c:v>77.280141342685255</c:v>
                </c:pt>
                <c:pt idx="710">
                  <c:v>77.242487623892103</c:v>
                </c:pt>
                <c:pt idx="711">
                  <c:v>77.328640080590958</c:v>
                </c:pt>
                <c:pt idx="712">
                  <c:v>78.352169168969681</c:v>
                </c:pt>
                <c:pt idx="713">
                  <c:v>76.299569971828618</c:v>
                </c:pt>
                <c:pt idx="714">
                  <c:v>76.145007687311704</c:v>
                </c:pt>
                <c:pt idx="715">
                  <c:v>80.841855430367616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68</c:v>
                </c:pt>
                <c:pt idx="719">
                  <c:v>83.979097055883528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295</c:v>
                </c:pt>
                <c:pt idx="727">
                  <c:v>81.270227152103828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623</c:v>
                </c:pt>
                <c:pt idx="736">
                  <c:v>86.150768400427296</c:v>
                </c:pt>
                <c:pt idx="737">
                  <c:v>92.307903933022999</c:v>
                </c:pt>
                <c:pt idx="738">
                  <c:v>85.744226835987618</c:v>
                </c:pt>
                <c:pt idx="739">
                  <c:v>90.855975290730228</c:v>
                </c:pt>
                <c:pt idx="740">
                  <c:v>94.887843022656028</c:v>
                </c:pt>
                <c:pt idx="741">
                  <c:v>95.726252322981125</c:v>
                </c:pt>
                <c:pt idx="742">
                  <c:v>91.158206965958982</c:v>
                </c:pt>
                <c:pt idx="743">
                  <c:v>85.19228080778764</c:v>
                </c:pt>
                <c:pt idx="744">
                  <c:v>90.243485653033801</c:v>
                </c:pt>
                <c:pt idx="745">
                  <c:v>88.694937419581507</c:v>
                </c:pt>
                <c:pt idx="746">
                  <c:v>93.855446813969721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2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905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916</c:v>
                </c:pt>
                <c:pt idx="779">
                  <c:v>87.295961729385226</c:v>
                </c:pt>
                <c:pt idx="780">
                  <c:v>90.568452834167758</c:v>
                </c:pt>
                <c:pt idx="781">
                  <c:v>86.758654561049227</c:v>
                </c:pt>
                <c:pt idx="782">
                  <c:v>80.416960046778286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9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596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682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608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306</c:v>
                </c:pt>
                <c:pt idx="806">
                  <c:v>70.899388664483496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7</c:v>
                </c:pt>
                <c:pt idx="812">
                  <c:v>71.020492512290005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099</c:v>
                </c:pt>
                <c:pt idx="818">
                  <c:v>65.700109139326983</c:v>
                </c:pt>
                <c:pt idx="819">
                  <c:v>61.912087469451933</c:v>
                </c:pt>
                <c:pt idx="820">
                  <c:v>61.921031602681495</c:v>
                </c:pt>
                <c:pt idx="821">
                  <c:v>64.020371293852406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2003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2043</c:v>
                </c:pt>
                <c:pt idx="831">
                  <c:v>63.285912350330925</c:v>
                </c:pt>
                <c:pt idx="832">
                  <c:v>62.978943626342215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483</c:v>
                </c:pt>
                <c:pt idx="840">
                  <c:v>55.217093479816953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48</c:v>
                </c:pt>
                <c:pt idx="847">
                  <c:v>60.903523880958602</c:v>
                </c:pt>
                <c:pt idx="848">
                  <c:v>61.221284451969566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24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08</c:v>
                </c:pt>
                <c:pt idx="855">
                  <c:v>59.044734742380697</c:v>
                </c:pt>
                <c:pt idx="856">
                  <c:v>56.664296678641215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85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399</c:v>
                </c:pt>
                <c:pt idx="866">
                  <c:v>60.806848707877194</c:v>
                </c:pt>
                <c:pt idx="867">
                  <c:v>57.801873781050567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06</c:v>
                </c:pt>
                <c:pt idx="879">
                  <c:v>64.402400844356478</c:v>
                </c:pt>
                <c:pt idx="880">
                  <c:v>57.372220341189994</c:v>
                </c:pt>
                <c:pt idx="881">
                  <c:v>55.394701658670314</c:v>
                </c:pt>
                <c:pt idx="882">
                  <c:v>66.344821157978302</c:v>
                </c:pt>
                <c:pt idx="883">
                  <c:v>55.101067573988352</c:v>
                </c:pt>
                <c:pt idx="884">
                  <c:v>61.315890454218192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58</c:v>
                </c:pt>
                <c:pt idx="889">
                  <c:v>62.671383351383199</c:v>
                </c:pt>
                <c:pt idx="890">
                  <c:v>57.355470460463899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5999</c:v>
                </c:pt>
                <c:pt idx="894">
                  <c:v>59.537703181264384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94</c:v>
                </c:pt>
                <c:pt idx="898">
                  <c:v>60.737738858851586</c:v>
                </c:pt>
                <c:pt idx="899">
                  <c:v>60.662095494195086</c:v>
                </c:pt>
                <c:pt idx="900">
                  <c:v>62.722161808497809</c:v>
                </c:pt>
                <c:pt idx="901">
                  <c:v>61.572444859250915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86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599</c:v>
                </c:pt>
                <c:pt idx="915">
                  <c:v>59.265072239494948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053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15</c:v>
                </c:pt>
                <c:pt idx="925">
                  <c:v>61.639323293700699</c:v>
                </c:pt>
                <c:pt idx="926">
                  <c:v>59.517863536562814</c:v>
                </c:pt>
                <c:pt idx="927">
                  <c:v>65.536639437876801</c:v>
                </c:pt>
                <c:pt idx="928">
                  <c:v>60.290095341320217</c:v>
                </c:pt>
                <c:pt idx="929">
                  <c:v>60.722776665016802</c:v>
                </c:pt>
                <c:pt idx="930">
                  <c:v>62.319369429335957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6013</c:v>
                </c:pt>
                <c:pt idx="938">
                  <c:v>51.906155143130086</c:v>
                </c:pt>
                <c:pt idx="939">
                  <c:v>52.954938496626795</c:v>
                </c:pt>
                <c:pt idx="940">
                  <c:v>46.505732882131994</c:v>
                </c:pt>
                <c:pt idx="941">
                  <c:v>53.373133021416002</c:v>
                </c:pt>
                <c:pt idx="942">
                  <c:v>50.417107801103796</c:v>
                </c:pt>
                <c:pt idx="943">
                  <c:v>52.168908198390994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254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94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14</c:v>
                </c:pt>
                <c:pt idx="959">
                  <c:v>41.676756738464917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07</c:v>
                </c:pt>
                <c:pt idx="964">
                  <c:v>39.986589159445153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15</c:v>
                </c:pt>
                <c:pt idx="969">
                  <c:v>41.975261665438559</c:v>
                </c:pt>
                <c:pt idx="970">
                  <c:v>40.039660729151912</c:v>
                </c:pt>
                <c:pt idx="971">
                  <c:v>36.374438697253183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353</c:v>
                </c:pt>
                <c:pt idx="978">
                  <c:v>30.980797387454089</c:v>
                </c:pt>
                <c:pt idx="979">
                  <c:v>25.891004794255831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1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37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48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53</c:v>
                </c:pt>
                <c:pt idx="999">
                  <c:v>17.256862243215501</c:v>
                </c:pt>
              </c:numCache>
            </c:numRef>
          </c:xVal>
          <c:yVal>
            <c:numRef>
              <c:f>test_data_use_for_chapter!$G$4:$G$1003</c:f>
              <c:numCache>
                <c:formatCode>General</c:formatCode>
                <c:ptCount val="1000"/>
                <c:pt idx="0">
                  <c:v>32.43871327318184</c:v>
                </c:pt>
                <c:pt idx="1">
                  <c:v>30.411952403125188</c:v>
                </c:pt>
                <c:pt idx="2">
                  <c:v>29.690368791236558</c:v>
                </c:pt>
                <c:pt idx="3">
                  <c:v>27.895618534814989</c:v>
                </c:pt>
                <c:pt idx="4">
                  <c:v>26.841012041534089</c:v>
                </c:pt>
                <c:pt idx="5">
                  <c:v>25.624414296908601</c:v>
                </c:pt>
                <c:pt idx="6">
                  <c:v>23.085899689832587</c:v>
                </c:pt>
                <c:pt idx="7">
                  <c:v>27.220888993184101</c:v>
                </c:pt>
                <c:pt idx="8">
                  <c:v>26.409209344405053</c:v>
                </c:pt>
                <c:pt idx="9">
                  <c:v>25.796521713659299</c:v>
                </c:pt>
                <c:pt idx="10">
                  <c:v>22.379685977258905</c:v>
                </c:pt>
                <c:pt idx="11">
                  <c:v>23.898495360519988</c:v>
                </c:pt>
                <c:pt idx="12">
                  <c:v>27.975854512550601</c:v>
                </c:pt>
                <c:pt idx="13">
                  <c:v>23.681586546024789</c:v>
                </c:pt>
                <c:pt idx="14">
                  <c:v>24.775775438108788</c:v>
                </c:pt>
                <c:pt idx="15">
                  <c:v>29.080228133484987</c:v>
                </c:pt>
                <c:pt idx="16">
                  <c:v>22.4247810858142</c:v>
                </c:pt>
                <c:pt idx="17">
                  <c:v>21.851749489449187</c:v>
                </c:pt>
                <c:pt idx="18">
                  <c:v>22.239241138419501</c:v>
                </c:pt>
                <c:pt idx="19">
                  <c:v>28.302426471242189</c:v>
                </c:pt>
                <c:pt idx="20">
                  <c:v>22.887139963172856</c:v>
                </c:pt>
                <c:pt idx="21">
                  <c:v>24.539787880007587</c:v>
                </c:pt>
                <c:pt idx="22">
                  <c:v>25.590728661217899</c:v>
                </c:pt>
                <c:pt idx="23">
                  <c:v>25.457174448824201</c:v>
                </c:pt>
                <c:pt idx="24">
                  <c:v>20.661083267727289</c:v>
                </c:pt>
                <c:pt idx="25">
                  <c:v>26.179943280355499</c:v>
                </c:pt>
                <c:pt idx="26">
                  <c:v>23.6543312560452</c:v>
                </c:pt>
                <c:pt idx="27">
                  <c:v>29.460288551879152</c:v>
                </c:pt>
                <c:pt idx="28">
                  <c:v>28.789820655045286</c:v>
                </c:pt>
                <c:pt idx="29">
                  <c:v>26.1427810904745</c:v>
                </c:pt>
                <c:pt idx="30">
                  <c:v>21.014087409437455</c:v>
                </c:pt>
                <c:pt idx="31">
                  <c:v>26.315858622091959</c:v>
                </c:pt>
                <c:pt idx="32">
                  <c:v>29.221920255472501</c:v>
                </c:pt>
                <c:pt idx="33">
                  <c:v>30.4574707099809</c:v>
                </c:pt>
                <c:pt idx="34">
                  <c:v>28.5944945590957</c:v>
                </c:pt>
                <c:pt idx="35">
                  <c:v>35.888803184709396</c:v>
                </c:pt>
                <c:pt idx="36">
                  <c:v>26.5138871323723</c:v>
                </c:pt>
                <c:pt idx="37">
                  <c:v>29.189175566741888</c:v>
                </c:pt>
                <c:pt idx="38">
                  <c:v>35.8067657625514</c:v>
                </c:pt>
                <c:pt idx="39">
                  <c:v>33.858027178329294</c:v>
                </c:pt>
                <c:pt idx="40">
                  <c:v>30.607420227770888</c:v>
                </c:pt>
                <c:pt idx="41">
                  <c:v>34.616430270891399</c:v>
                </c:pt>
                <c:pt idx="42">
                  <c:v>30.074704344560502</c:v>
                </c:pt>
                <c:pt idx="43">
                  <c:v>36.320225122251102</c:v>
                </c:pt>
                <c:pt idx="44">
                  <c:v>36.391578228023512</c:v>
                </c:pt>
                <c:pt idx="45">
                  <c:v>38.139088449737997</c:v>
                </c:pt>
                <c:pt idx="46">
                  <c:v>37.118280266805911</c:v>
                </c:pt>
                <c:pt idx="47">
                  <c:v>36.311228644237794</c:v>
                </c:pt>
                <c:pt idx="48">
                  <c:v>34.530803855559199</c:v>
                </c:pt>
                <c:pt idx="49">
                  <c:v>36.904296762516168</c:v>
                </c:pt>
                <c:pt idx="50">
                  <c:v>38.440188997881201</c:v>
                </c:pt>
                <c:pt idx="51">
                  <c:v>38.606004991148495</c:v>
                </c:pt>
                <c:pt idx="52">
                  <c:v>40.085844772255797</c:v>
                </c:pt>
                <c:pt idx="53">
                  <c:v>39.572758175446594</c:v>
                </c:pt>
                <c:pt idx="54">
                  <c:v>42.021288454426383</c:v>
                </c:pt>
                <c:pt idx="55">
                  <c:v>40.907489034650894</c:v>
                </c:pt>
                <c:pt idx="56">
                  <c:v>37.791628776440803</c:v>
                </c:pt>
                <c:pt idx="57">
                  <c:v>34.943963792880702</c:v>
                </c:pt>
                <c:pt idx="58">
                  <c:v>39.121904539298214</c:v>
                </c:pt>
                <c:pt idx="59">
                  <c:v>40.158645820162597</c:v>
                </c:pt>
                <c:pt idx="60">
                  <c:v>40.251909173099314</c:v>
                </c:pt>
                <c:pt idx="61">
                  <c:v>35.886434262509397</c:v>
                </c:pt>
                <c:pt idx="62">
                  <c:v>41.038531236494094</c:v>
                </c:pt>
                <c:pt idx="63">
                  <c:v>43.960682098256896</c:v>
                </c:pt>
                <c:pt idx="64">
                  <c:v>38.257135635303399</c:v>
                </c:pt>
                <c:pt idx="65">
                  <c:v>35.022888465304796</c:v>
                </c:pt>
                <c:pt idx="66">
                  <c:v>37.463205213420601</c:v>
                </c:pt>
                <c:pt idx="67">
                  <c:v>33.294394332298793</c:v>
                </c:pt>
                <c:pt idx="68">
                  <c:v>38.579968078093394</c:v>
                </c:pt>
                <c:pt idx="69">
                  <c:v>36.946982582577398</c:v>
                </c:pt>
                <c:pt idx="70">
                  <c:v>39.883743210907099</c:v>
                </c:pt>
                <c:pt idx="71">
                  <c:v>34.044603170541194</c:v>
                </c:pt>
                <c:pt idx="72">
                  <c:v>37.833834125549899</c:v>
                </c:pt>
                <c:pt idx="73">
                  <c:v>35.092877622946197</c:v>
                </c:pt>
                <c:pt idx="74">
                  <c:v>37.992089159706453</c:v>
                </c:pt>
                <c:pt idx="75">
                  <c:v>34.686605359948395</c:v>
                </c:pt>
                <c:pt idx="76">
                  <c:v>36.364941526796521</c:v>
                </c:pt>
                <c:pt idx="77">
                  <c:v>35.783466578241949</c:v>
                </c:pt>
                <c:pt idx="78">
                  <c:v>34.467463284935697</c:v>
                </c:pt>
                <c:pt idx="79">
                  <c:v>42.681699296751901</c:v>
                </c:pt>
                <c:pt idx="80">
                  <c:v>31.472613651402348</c:v>
                </c:pt>
                <c:pt idx="81">
                  <c:v>35.867839239437799</c:v>
                </c:pt>
                <c:pt idx="82">
                  <c:v>33.9579148413711</c:v>
                </c:pt>
                <c:pt idx="83">
                  <c:v>38.385345496279101</c:v>
                </c:pt>
                <c:pt idx="84">
                  <c:v>33.7564318780706</c:v>
                </c:pt>
                <c:pt idx="85">
                  <c:v>27.5973537712627</c:v>
                </c:pt>
                <c:pt idx="86">
                  <c:v>30.255502124546499</c:v>
                </c:pt>
                <c:pt idx="87">
                  <c:v>30.825598555247687</c:v>
                </c:pt>
                <c:pt idx="88">
                  <c:v>36.468599568252003</c:v>
                </c:pt>
                <c:pt idx="89">
                  <c:v>25.925499021204502</c:v>
                </c:pt>
                <c:pt idx="90">
                  <c:v>29.877948498791898</c:v>
                </c:pt>
                <c:pt idx="91">
                  <c:v>26.468064027398601</c:v>
                </c:pt>
                <c:pt idx="92">
                  <c:v>28.649798697622501</c:v>
                </c:pt>
                <c:pt idx="93">
                  <c:v>22.244447449172853</c:v>
                </c:pt>
                <c:pt idx="94">
                  <c:v>26.755983516378699</c:v>
                </c:pt>
                <c:pt idx="95">
                  <c:v>28.320769691142587</c:v>
                </c:pt>
                <c:pt idx="96">
                  <c:v>24.584511086804302</c:v>
                </c:pt>
                <c:pt idx="97">
                  <c:v>28.0640951703482</c:v>
                </c:pt>
                <c:pt idx="98">
                  <c:v>29.738311111116399</c:v>
                </c:pt>
                <c:pt idx="99">
                  <c:v>24.238293049012388</c:v>
                </c:pt>
                <c:pt idx="100">
                  <c:v>19.7066613932735</c:v>
                </c:pt>
                <c:pt idx="101">
                  <c:v>19.371208434509388</c:v>
                </c:pt>
                <c:pt idx="102">
                  <c:v>20.9292043171525</c:v>
                </c:pt>
                <c:pt idx="103">
                  <c:v>21.973109999681789</c:v>
                </c:pt>
                <c:pt idx="104">
                  <c:v>21.707922671435089</c:v>
                </c:pt>
                <c:pt idx="105">
                  <c:v>17.07471580759</c:v>
                </c:pt>
                <c:pt idx="106">
                  <c:v>22.897221766837198</c:v>
                </c:pt>
                <c:pt idx="107">
                  <c:v>16.747348816437686</c:v>
                </c:pt>
                <c:pt idx="108">
                  <c:v>19.15725320181485</c:v>
                </c:pt>
                <c:pt idx="109">
                  <c:v>18.709331821354187</c:v>
                </c:pt>
                <c:pt idx="110">
                  <c:v>17.89183830382645</c:v>
                </c:pt>
                <c:pt idx="111">
                  <c:v>15.502733529092021</c:v>
                </c:pt>
                <c:pt idx="112">
                  <c:v>21.229656201210787</c:v>
                </c:pt>
                <c:pt idx="113">
                  <c:v>18.044227119415631</c:v>
                </c:pt>
                <c:pt idx="114">
                  <c:v>17.708045536530037</c:v>
                </c:pt>
                <c:pt idx="115">
                  <c:v>23.286435748062189</c:v>
                </c:pt>
                <c:pt idx="116">
                  <c:v>13.619059892522404</c:v>
                </c:pt>
                <c:pt idx="117">
                  <c:v>16.6076754735228</c:v>
                </c:pt>
                <c:pt idx="118">
                  <c:v>21.184733563741649</c:v>
                </c:pt>
                <c:pt idx="119">
                  <c:v>14.9436158821043</c:v>
                </c:pt>
                <c:pt idx="120">
                  <c:v>17.394058362490782</c:v>
                </c:pt>
                <c:pt idx="121">
                  <c:v>19.939318083073353</c:v>
                </c:pt>
                <c:pt idx="122">
                  <c:v>17.858776702265253</c:v>
                </c:pt>
                <c:pt idx="123">
                  <c:v>17.284413550527102</c:v>
                </c:pt>
                <c:pt idx="124">
                  <c:v>16.3428435284561</c:v>
                </c:pt>
                <c:pt idx="125">
                  <c:v>12.1601674581458</c:v>
                </c:pt>
                <c:pt idx="126">
                  <c:v>12.3128106820793</c:v>
                </c:pt>
                <c:pt idx="127">
                  <c:v>23.386906270611949</c:v>
                </c:pt>
                <c:pt idx="128">
                  <c:v>20.136083066022035</c:v>
                </c:pt>
                <c:pt idx="129">
                  <c:v>17.526899650966499</c:v>
                </c:pt>
                <c:pt idx="130">
                  <c:v>15.138754255818602</c:v>
                </c:pt>
                <c:pt idx="131">
                  <c:v>23.005583705294399</c:v>
                </c:pt>
                <c:pt idx="132">
                  <c:v>19.375699827008699</c:v>
                </c:pt>
                <c:pt idx="133">
                  <c:v>22.70879157672481</c:v>
                </c:pt>
                <c:pt idx="134">
                  <c:v>13.4267705637661</c:v>
                </c:pt>
                <c:pt idx="135">
                  <c:v>18.161806587079401</c:v>
                </c:pt>
                <c:pt idx="136">
                  <c:v>24.355401829838801</c:v>
                </c:pt>
                <c:pt idx="137">
                  <c:v>19.926385371447989</c:v>
                </c:pt>
                <c:pt idx="138">
                  <c:v>23.332031299052005</c:v>
                </c:pt>
                <c:pt idx="139">
                  <c:v>26.163935925797443</c:v>
                </c:pt>
                <c:pt idx="140">
                  <c:v>25.751751211495005</c:v>
                </c:pt>
                <c:pt idx="141">
                  <c:v>21.1765140053548</c:v>
                </c:pt>
                <c:pt idx="142">
                  <c:v>26.729635540025548</c:v>
                </c:pt>
                <c:pt idx="143">
                  <c:v>21.440813553697687</c:v>
                </c:pt>
                <c:pt idx="144">
                  <c:v>24.268321329411087</c:v>
                </c:pt>
                <c:pt idx="145">
                  <c:v>24.0383452560522</c:v>
                </c:pt>
                <c:pt idx="146">
                  <c:v>24.213968283892935</c:v>
                </c:pt>
                <c:pt idx="147">
                  <c:v>33.320344660649894</c:v>
                </c:pt>
                <c:pt idx="148">
                  <c:v>24.666937670869252</c:v>
                </c:pt>
                <c:pt idx="149">
                  <c:v>28.127418235569337</c:v>
                </c:pt>
                <c:pt idx="150">
                  <c:v>24.492104334301114</c:v>
                </c:pt>
                <c:pt idx="151">
                  <c:v>27.124580665092054</c:v>
                </c:pt>
                <c:pt idx="152">
                  <c:v>28.945931687866953</c:v>
                </c:pt>
                <c:pt idx="153">
                  <c:v>30.908363348589848</c:v>
                </c:pt>
                <c:pt idx="154">
                  <c:v>27.643617255817688</c:v>
                </c:pt>
                <c:pt idx="155">
                  <c:v>23.087585679785587</c:v>
                </c:pt>
                <c:pt idx="156">
                  <c:v>26.111358111420355</c:v>
                </c:pt>
                <c:pt idx="157">
                  <c:v>29.160007441889899</c:v>
                </c:pt>
                <c:pt idx="158">
                  <c:v>36.351259145491568</c:v>
                </c:pt>
                <c:pt idx="159">
                  <c:v>36.359931364448798</c:v>
                </c:pt>
                <c:pt idx="160">
                  <c:v>30.089786390176748</c:v>
                </c:pt>
                <c:pt idx="161">
                  <c:v>31.679946871375225</c:v>
                </c:pt>
                <c:pt idx="162">
                  <c:v>31.82164811145045</c:v>
                </c:pt>
                <c:pt idx="163">
                  <c:v>37.546374481189595</c:v>
                </c:pt>
                <c:pt idx="164">
                  <c:v>41.779623310173285</c:v>
                </c:pt>
                <c:pt idx="165">
                  <c:v>34.646611340552994</c:v>
                </c:pt>
                <c:pt idx="166">
                  <c:v>35.433477158494014</c:v>
                </c:pt>
                <c:pt idx="167">
                  <c:v>37.515552586303599</c:v>
                </c:pt>
                <c:pt idx="168">
                  <c:v>34.622496603055794</c:v>
                </c:pt>
                <c:pt idx="169">
                  <c:v>38.026174455674898</c:v>
                </c:pt>
                <c:pt idx="170">
                  <c:v>34.444860696878514</c:v>
                </c:pt>
                <c:pt idx="171">
                  <c:v>38.394157890549003</c:v>
                </c:pt>
                <c:pt idx="172">
                  <c:v>41.379893993938097</c:v>
                </c:pt>
                <c:pt idx="173">
                  <c:v>40.0054993510538</c:v>
                </c:pt>
                <c:pt idx="174">
                  <c:v>39.579020310715812</c:v>
                </c:pt>
                <c:pt idx="175">
                  <c:v>38.424414359085297</c:v>
                </c:pt>
                <c:pt idx="176">
                  <c:v>37.784588700110199</c:v>
                </c:pt>
                <c:pt idx="177">
                  <c:v>37.219231835715703</c:v>
                </c:pt>
                <c:pt idx="178">
                  <c:v>34.432259470592896</c:v>
                </c:pt>
                <c:pt idx="179">
                  <c:v>43.228214831141663</c:v>
                </c:pt>
                <c:pt idx="180">
                  <c:v>37.912139220994412</c:v>
                </c:pt>
                <c:pt idx="181">
                  <c:v>44.136965135374311</c:v>
                </c:pt>
                <c:pt idx="182">
                  <c:v>41.139096762926009</c:v>
                </c:pt>
                <c:pt idx="183">
                  <c:v>36.123551424141311</c:v>
                </c:pt>
                <c:pt idx="184">
                  <c:v>43.004264782305974</c:v>
                </c:pt>
                <c:pt idx="185">
                  <c:v>44.022527870029009</c:v>
                </c:pt>
                <c:pt idx="186">
                  <c:v>47.317703831265945</c:v>
                </c:pt>
                <c:pt idx="187">
                  <c:v>46.254875800150813</c:v>
                </c:pt>
                <c:pt idx="188">
                  <c:v>39.290851520122203</c:v>
                </c:pt>
                <c:pt idx="189">
                  <c:v>47.408988916385603</c:v>
                </c:pt>
                <c:pt idx="190">
                  <c:v>42.982667671231745</c:v>
                </c:pt>
                <c:pt idx="191">
                  <c:v>46.077052022370211</c:v>
                </c:pt>
                <c:pt idx="192">
                  <c:v>46.94270811237584</c:v>
                </c:pt>
                <c:pt idx="193">
                  <c:v>48.983314497846798</c:v>
                </c:pt>
                <c:pt idx="194">
                  <c:v>50.650943493052814</c:v>
                </c:pt>
                <c:pt idx="195">
                  <c:v>42.641360211140594</c:v>
                </c:pt>
                <c:pt idx="196">
                  <c:v>51.456721422235383</c:v>
                </c:pt>
                <c:pt idx="197">
                  <c:v>49.986472795821001</c:v>
                </c:pt>
                <c:pt idx="198">
                  <c:v>48.622995509703699</c:v>
                </c:pt>
                <c:pt idx="199">
                  <c:v>43.784266080646361</c:v>
                </c:pt>
                <c:pt idx="200">
                  <c:v>49.550431983597491</c:v>
                </c:pt>
                <c:pt idx="201">
                  <c:v>44.779944428659299</c:v>
                </c:pt>
                <c:pt idx="202">
                  <c:v>45.815075455291044</c:v>
                </c:pt>
                <c:pt idx="203">
                  <c:v>43.047342558104198</c:v>
                </c:pt>
                <c:pt idx="204">
                  <c:v>48.010692767583514</c:v>
                </c:pt>
                <c:pt idx="205">
                  <c:v>43.591404121566796</c:v>
                </c:pt>
                <c:pt idx="206">
                  <c:v>65.815185644554248</c:v>
                </c:pt>
                <c:pt idx="207">
                  <c:v>43.885943229234314</c:v>
                </c:pt>
                <c:pt idx="208">
                  <c:v>43.819388971191998</c:v>
                </c:pt>
                <c:pt idx="209">
                  <c:v>39.317284069212803</c:v>
                </c:pt>
                <c:pt idx="210">
                  <c:v>46.513579737497494</c:v>
                </c:pt>
                <c:pt idx="211">
                  <c:v>45.449142090357</c:v>
                </c:pt>
                <c:pt idx="212">
                  <c:v>42.549757506743795</c:v>
                </c:pt>
                <c:pt idx="213">
                  <c:v>44.317928506846883</c:v>
                </c:pt>
                <c:pt idx="214">
                  <c:v>43.325857205980199</c:v>
                </c:pt>
                <c:pt idx="215">
                  <c:v>40.245041946852893</c:v>
                </c:pt>
                <c:pt idx="216">
                  <c:v>40.025474929313198</c:v>
                </c:pt>
                <c:pt idx="217">
                  <c:v>43.376512028320086</c:v>
                </c:pt>
                <c:pt idx="218">
                  <c:v>39.328413120484186</c:v>
                </c:pt>
                <c:pt idx="219">
                  <c:v>37.858776295193898</c:v>
                </c:pt>
                <c:pt idx="220">
                  <c:v>42.952735049483501</c:v>
                </c:pt>
                <c:pt idx="221">
                  <c:v>40.883222540708701</c:v>
                </c:pt>
                <c:pt idx="222">
                  <c:v>39.868292122304602</c:v>
                </c:pt>
                <c:pt idx="223">
                  <c:v>39.223863657901198</c:v>
                </c:pt>
                <c:pt idx="224">
                  <c:v>32.264683822922912</c:v>
                </c:pt>
                <c:pt idx="225">
                  <c:v>44.894921143436996</c:v>
                </c:pt>
                <c:pt idx="226">
                  <c:v>34.149075816805386</c:v>
                </c:pt>
                <c:pt idx="227">
                  <c:v>35.526317971208812</c:v>
                </c:pt>
                <c:pt idx="228">
                  <c:v>38.375549190948902</c:v>
                </c:pt>
                <c:pt idx="229">
                  <c:v>34.510159968245596</c:v>
                </c:pt>
                <c:pt idx="230">
                  <c:v>33.525964551048283</c:v>
                </c:pt>
                <c:pt idx="231">
                  <c:v>33.97481650344664</c:v>
                </c:pt>
                <c:pt idx="232">
                  <c:v>29.570181394014455</c:v>
                </c:pt>
                <c:pt idx="233">
                  <c:v>38.617133397661</c:v>
                </c:pt>
                <c:pt idx="234">
                  <c:v>32.952167026592399</c:v>
                </c:pt>
                <c:pt idx="235">
                  <c:v>29.222853232915249</c:v>
                </c:pt>
                <c:pt idx="236">
                  <c:v>28.348400588041148</c:v>
                </c:pt>
                <c:pt idx="237">
                  <c:v>32.860961283955398</c:v>
                </c:pt>
                <c:pt idx="238">
                  <c:v>32.582197602601298</c:v>
                </c:pt>
                <c:pt idx="239">
                  <c:v>26.000972101160187</c:v>
                </c:pt>
                <c:pt idx="240">
                  <c:v>31.440893530711126</c:v>
                </c:pt>
                <c:pt idx="241">
                  <c:v>27.632147142350799</c:v>
                </c:pt>
                <c:pt idx="242">
                  <c:v>32.133841052308014</c:v>
                </c:pt>
                <c:pt idx="243">
                  <c:v>33.267648190173603</c:v>
                </c:pt>
                <c:pt idx="244">
                  <c:v>30.988423760311825</c:v>
                </c:pt>
                <c:pt idx="245">
                  <c:v>27.59146444999055</c:v>
                </c:pt>
                <c:pt idx="246">
                  <c:v>24.665555238890601</c:v>
                </c:pt>
                <c:pt idx="247">
                  <c:v>23.552837435547087</c:v>
                </c:pt>
                <c:pt idx="248">
                  <c:v>20.703902642328949</c:v>
                </c:pt>
                <c:pt idx="249">
                  <c:v>24.008863844264202</c:v>
                </c:pt>
                <c:pt idx="250">
                  <c:v>23.599217162618231</c:v>
                </c:pt>
                <c:pt idx="251">
                  <c:v>25.610902802234399</c:v>
                </c:pt>
                <c:pt idx="252">
                  <c:v>20.526264485116435</c:v>
                </c:pt>
                <c:pt idx="253">
                  <c:v>20.723691364126889</c:v>
                </c:pt>
                <c:pt idx="254">
                  <c:v>14.408164287647221</c:v>
                </c:pt>
                <c:pt idx="255">
                  <c:v>25.048082541978214</c:v>
                </c:pt>
                <c:pt idx="256">
                  <c:v>19.634511175969202</c:v>
                </c:pt>
                <c:pt idx="257">
                  <c:v>16.171764692439005</c:v>
                </c:pt>
                <c:pt idx="258">
                  <c:v>18.4788144072559</c:v>
                </c:pt>
                <c:pt idx="259">
                  <c:v>19.915115794792701</c:v>
                </c:pt>
                <c:pt idx="260">
                  <c:v>20.106729482066989</c:v>
                </c:pt>
                <c:pt idx="261">
                  <c:v>18.12700995908645</c:v>
                </c:pt>
                <c:pt idx="262">
                  <c:v>17.139885027272708</c:v>
                </c:pt>
                <c:pt idx="263">
                  <c:v>21.611554069475758</c:v>
                </c:pt>
                <c:pt idx="264">
                  <c:v>15.1174059067596</c:v>
                </c:pt>
                <c:pt idx="265">
                  <c:v>20.421600946236289</c:v>
                </c:pt>
                <c:pt idx="266">
                  <c:v>16.712962879252299</c:v>
                </c:pt>
                <c:pt idx="267">
                  <c:v>16.157461856313201</c:v>
                </c:pt>
                <c:pt idx="268">
                  <c:v>13.7647239113677</c:v>
                </c:pt>
                <c:pt idx="269">
                  <c:v>17.97143381042121</c:v>
                </c:pt>
                <c:pt idx="270">
                  <c:v>20.502412684037211</c:v>
                </c:pt>
                <c:pt idx="271">
                  <c:v>14.928960448679176</c:v>
                </c:pt>
                <c:pt idx="272">
                  <c:v>16.089356278820048</c:v>
                </c:pt>
                <c:pt idx="273">
                  <c:v>21.554771985315988</c:v>
                </c:pt>
                <c:pt idx="274">
                  <c:v>12.635208949196498</c:v>
                </c:pt>
                <c:pt idx="275">
                  <c:v>12.809054458505429</c:v>
                </c:pt>
                <c:pt idx="276">
                  <c:v>15.682449176477425</c:v>
                </c:pt>
                <c:pt idx="277">
                  <c:v>17.49363480210021</c:v>
                </c:pt>
                <c:pt idx="278">
                  <c:v>19.2646560261588</c:v>
                </c:pt>
                <c:pt idx="279">
                  <c:v>17.1215418113065</c:v>
                </c:pt>
                <c:pt idx="280">
                  <c:v>13.648388877327799</c:v>
                </c:pt>
                <c:pt idx="281">
                  <c:v>10.8612834698204</c:v>
                </c:pt>
                <c:pt idx="282">
                  <c:v>14.278951054120299</c:v>
                </c:pt>
                <c:pt idx="283">
                  <c:v>12.836325826366799</c:v>
                </c:pt>
                <c:pt idx="284">
                  <c:v>10.688803193438698</c:v>
                </c:pt>
                <c:pt idx="285">
                  <c:v>8.5584727150548687</c:v>
                </c:pt>
                <c:pt idx="286">
                  <c:v>5.9362772499272802</c:v>
                </c:pt>
                <c:pt idx="287">
                  <c:v>8.8953218118749504</c:v>
                </c:pt>
                <c:pt idx="288">
                  <c:v>8.5756302070940986</c:v>
                </c:pt>
                <c:pt idx="289">
                  <c:v>10.2291798187835</c:v>
                </c:pt>
                <c:pt idx="290">
                  <c:v>12.360673239059331</c:v>
                </c:pt>
                <c:pt idx="291">
                  <c:v>10.887735266742121</c:v>
                </c:pt>
                <c:pt idx="292">
                  <c:v>13.654406919896525</c:v>
                </c:pt>
                <c:pt idx="293">
                  <c:v>13.082836319253529</c:v>
                </c:pt>
                <c:pt idx="294">
                  <c:v>10.1136858111708</c:v>
                </c:pt>
                <c:pt idx="295">
                  <c:v>14.105004005677623</c:v>
                </c:pt>
                <c:pt idx="296">
                  <c:v>11.412606521892725</c:v>
                </c:pt>
                <c:pt idx="297">
                  <c:v>14.474510270583725</c:v>
                </c:pt>
                <c:pt idx="298">
                  <c:v>14.815542762954706</c:v>
                </c:pt>
                <c:pt idx="299">
                  <c:v>14.677454793261306</c:v>
                </c:pt>
                <c:pt idx="300">
                  <c:v>12.384394153834499</c:v>
                </c:pt>
                <c:pt idx="301">
                  <c:v>7.7531586917573714</c:v>
                </c:pt>
                <c:pt idx="302">
                  <c:v>17.425048602344848</c:v>
                </c:pt>
                <c:pt idx="303">
                  <c:v>7.9591033477692701</c:v>
                </c:pt>
                <c:pt idx="304">
                  <c:v>11.557181089980199</c:v>
                </c:pt>
                <c:pt idx="305">
                  <c:v>11.490798516627425</c:v>
                </c:pt>
                <c:pt idx="306">
                  <c:v>11.493956578963246</c:v>
                </c:pt>
                <c:pt idx="307">
                  <c:v>12.9310974798423</c:v>
                </c:pt>
                <c:pt idx="308">
                  <c:v>13.292611461905498</c:v>
                </c:pt>
                <c:pt idx="309">
                  <c:v>14.760602135355599</c:v>
                </c:pt>
                <c:pt idx="310">
                  <c:v>16.265346404614853</c:v>
                </c:pt>
                <c:pt idx="311">
                  <c:v>8.8724705411755025</c:v>
                </c:pt>
                <c:pt idx="312">
                  <c:v>16.055320730400499</c:v>
                </c:pt>
                <c:pt idx="313">
                  <c:v>18.306452785345289</c:v>
                </c:pt>
                <c:pt idx="314">
                  <c:v>18.9146656095878</c:v>
                </c:pt>
                <c:pt idx="315">
                  <c:v>15.556359310136923</c:v>
                </c:pt>
                <c:pt idx="316">
                  <c:v>15.087716611096702</c:v>
                </c:pt>
                <c:pt idx="317">
                  <c:v>18.632323864495099</c:v>
                </c:pt>
                <c:pt idx="318">
                  <c:v>22.6590186764493</c:v>
                </c:pt>
                <c:pt idx="319">
                  <c:v>16.527232356784786</c:v>
                </c:pt>
                <c:pt idx="320">
                  <c:v>18.452046371353294</c:v>
                </c:pt>
                <c:pt idx="321">
                  <c:v>19.457464508950601</c:v>
                </c:pt>
                <c:pt idx="322">
                  <c:v>19.238015090267186</c:v>
                </c:pt>
                <c:pt idx="323">
                  <c:v>23.531191861501799</c:v>
                </c:pt>
                <c:pt idx="324">
                  <c:v>17.002589095362918</c:v>
                </c:pt>
                <c:pt idx="325">
                  <c:v>23.701376303068887</c:v>
                </c:pt>
                <c:pt idx="326">
                  <c:v>19.684619341722133</c:v>
                </c:pt>
                <c:pt idx="327">
                  <c:v>16.326638413736902</c:v>
                </c:pt>
                <c:pt idx="328">
                  <c:v>18.794382680844102</c:v>
                </c:pt>
                <c:pt idx="329">
                  <c:v>26.550989668942435</c:v>
                </c:pt>
                <c:pt idx="330">
                  <c:v>21.747628724225187</c:v>
                </c:pt>
                <c:pt idx="331">
                  <c:v>22.853467662567599</c:v>
                </c:pt>
                <c:pt idx="332">
                  <c:v>23.482547129424589</c:v>
                </c:pt>
                <c:pt idx="333">
                  <c:v>32.372298186119501</c:v>
                </c:pt>
                <c:pt idx="334">
                  <c:v>26.048378185421587</c:v>
                </c:pt>
                <c:pt idx="335">
                  <c:v>30.005676661711789</c:v>
                </c:pt>
                <c:pt idx="336">
                  <c:v>28.318283738260501</c:v>
                </c:pt>
                <c:pt idx="337">
                  <c:v>27.788528494530237</c:v>
                </c:pt>
                <c:pt idx="338">
                  <c:v>26.850300361376405</c:v>
                </c:pt>
                <c:pt idx="339">
                  <c:v>26.297171959772101</c:v>
                </c:pt>
                <c:pt idx="340">
                  <c:v>27.398633355517152</c:v>
                </c:pt>
                <c:pt idx="341">
                  <c:v>30.412667545166489</c:v>
                </c:pt>
                <c:pt idx="342">
                  <c:v>30.828065760138905</c:v>
                </c:pt>
                <c:pt idx="343">
                  <c:v>34.132813725693296</c:v>
                </c:pt>
                <c:pt idx="344">
                  <c:v>28.018786600748488</c:v>
                </c:pt>
                <c:pt idx="345">
                  <c:v>32.111747691974415</c:v>
                </c:pt>
                <c:pt idx="346">
                  <c:v>27.338455007676554</c:v>
                </c:pt>
                <c:pt idx="347">
                  <c:v>34.642816149813001</c:v>
                </c:pt>
                <c:pt idx="348">
                  <c:v>33.872416109686391</c:v>
                </c:pt>
                <c:pt idx="349">
                  <c:v>37.077152835837985</c:v>
                </c:pt>
                <c:pt idx="350">
                  <c:v>32.359837780673544</c:v>
                </c:pt>
                <c:pt idx="351">
                  <c:v>34.283642240272101</c:v>
                </c:pt>
                <c:pt idx="352">
                  <c:v>35.5924796812712</c:v>
                </c:pt>
                <c:pt idx="353">
                  <c:v>34.764067141710797</c:v>
                </c:pt>
                <c:pt idx="354">
                  <c:v>40.278918908528823</c:v>
                </c:pt>
                <c:pt idx="355">
                  <c:v>38.456597724498799</c:v>
                </c:pt>
                <c:pt idx="356">
                  <c:v>41.491419569140199</c:v>
                </c:pt>
                <c:pt idx="357">
                  <c:v>35.092197027411913</c:v>
                </c:pt>
                <c:pt idx="358">
                  <c:v>34.949330124709086</c:v>
                </c:pt>
                <c:pt idx="359">
                  <c:v>38.633644692837095</c:v>
                </c:pt>
                <c:pt idx="360">
                  <c:v>41.420228397167911</c:v>
                </c:pt>
                <c:pt idx="361">
                  <c:v>42.752821365200191</c:v>
                </c:pt>
                <c:pt idx="362">
                  <c:v>42.860999306668596</c:v>
                </c:pt>
                <c:pt idx="363">
                  <c:v>44.399609119141296</c:v>
                </c:pt>
                <c:pt idx="364">
                  <c:v>41.302611390090902</c:v>
                </c:pt>
                <c:pt idx="365">
                  <c:v>49.3729084171785</c:v>
                </c:pt>
                <c:pt idx="366">
                  <c:v>43.766278175050203</c:v>
                </c:pt>
                <c:pt idx="367">
                  <c:v>43.963341322026011</c:v>
                </c:pt>
                <c:pt idx="368">
                  <c:v>48.2073624379452</c:v>
                </c:pt>
                <c:pt idx="369">
                  <c:v>47.750315132997294</c:v>
                </c:pt>
                <c:pt idx="370">
                  <c:v>49.219616373105112</c:v>
                </c:pt>
                <c:pt idx="371">
                  <c:v>46.907721516931595</c:v>
                </c:pt>
                <c:pt idx="372">
                  <c:v>46.300512662053599</c:v>
                </c:pt>
                <c:pt idx="373">
                  <c:v>50.450063239946445</c:v>
                </c:pt>
                <c:pt idx="374">
                  <c:v>48.580975294103311</c:v>
                </c:pt>
                <c:pt idx="375">
                  <c:v>50.883781320859299</c:v>
                </c:pt>
                <c:pt idx="376">
                  <c:v>50.910332617562702</c:v>
                </c:pt>
                <c:pt idx="377">
                  <c:v>48.452002319128113</c:v>
                </c:pt>
                <c:pt idx="378">
                  <c:v>52.555076963695974</c:v>
                </c:pt>
                <c:pt idx="379">
                  <c:v>51.951210085350944</c:v>
                </c:pt>
                <c:pt idx="380">
                  <c:v>51.598058130987894</c:v>
                </c:pt>
                <c:pt idx="381">
                  <c:v>52.879461100040544</c:v>
                </c:pt>
                <c:pt idx="382">
                  <c:v>52.309788017951</c:v>
                </c:pt>
                <c:pt idx="383">
                  <c:v>62.983287604007899</c:v>
                </c:pt>
                <c:pt idx="384">
                  <c:v>54.475956140331611</c:v>
                </c:pt>
                <c:pt idx="385">
                  <c:v>57.051255967467483</c:v>
                </c:pt>
                <c:pt idx="386">
                  <c:v>55.282540253401102</c:v>
                </c:pt>
                <c:pt idx="387">
                  <c:v>61.884283559390653</c:v>
                </c:pt>
                <c:pt idx="388">
                  <c:v>55.2103918187603</c:v>
                </c:pt>
                <c:pt idx="389">
                  <c:v>52.351320176172294</c:v>
                </c:pt>
                <c:pt idx="390">
                  <c:v>61.104567806676215</c:v>
                </c:pt>
                <c:pt idx="391">
                  <c:v>62.814717246372496</c:v>
                </c:pt>
                <c:pt idx="392">
                  <c:v>61.4744722379846</c:v>
                </c:pt>
                <c:pt idx="393">
                  <c:v>59.602479601081001</c:v>
                </c:pt>
                <c:pt idx="394">
                  <c:v>61.897956656741599</c:v>
                </c:pt>
                <c:pt idx="395">
                  <c:v>56.985737347976013</c:v>
                </c:pt>
                <c:pt idx="396">
                  <c:v>61.446338892940794</c:v>
                </c:pt>
                <c:pt idx="397">
                  <c:v>66.784436395729088</c:v>
                </c:pt>
                <c:pt idx="398">
                  <c:v>60.957292986507902</c:v>
                </c:pt>
                <c:pt idx="399">
                  <c:v>67.462962741719394</c:v>
                </c:pt>
                <c:pt idx="400">
                  <c:v>63.992700396130971</c:v>
                </c:pt>
                <c:pt idx="401">
                  <c:v>58.256175734854871</c:v>
                </c:pt>
                <c:pt idx="402">
                  <c:v>68.18920847720328</c:v>
                </c:pt>
                <c:pt idx="403">
                  <c:v>65.588178291038659</c:v>
                </c:pt>
                <c:pt idx="404">
                  <c:v>69.753106661655707</c:v>
                </c:pt>
                <c:pt idx="405">
                  <c:v>71.74791967458772</c:v>
                </c:pt>
                <c:pt idx="406">
                  <c:v>65.606652640814602</c:v>
                </c:pt>
                <c:pt idx="407">
                  <c:v>73.756932933718858</c:v>
                </c:pt>
                <c:pt idx="408">
                  <c:v>71.045080260662402</c:v>
                </c:pt>
                <c:pt idx="409">
                  <c:v>70.976913180927326</c:v>
                </c:pt>
                <c:pt idx="410">
                  <c:v>68.196141138073699</c:v>
                </c:pt>
                <c:pt idx="411">
                  <c:v>72.674847859166505</c:v>
                </c:pt>
                <c:pt idx="412">
                  <c:v>65.297938455073407</c:v>
                </c:pt>
                <c:pt idx="413">
                  <c:v>73.491166298858005</c:v>
                </c:pt>
                <c:pt idx="414">
                  <c:v>70.898827897814328</c:v>
                </c:pt>
                <c:pt idx="415">
                  <c:v>76.709195232445481</c:v>
                </c:pt>
                <c:pt idx="416">
                  <c:v>73.173839073312848</c:v>
                </c:pt>
                <c:pt idx="417">
                  <c:v>78.92730827174428</c:v>
                </c:pt>
                <c:pt idx="418">
                  <c:v>76.726884564114002</c:v>
                </c:pt>
                <c:pt idx="419">
                  <c:v>77.065882142570487</c:v>
                </c:pt>
                <c:pt idx="420">
                  <c:v>78.360744301550099</c:v>
                </c:pt>
                <c:pt idx="421">
                  <c:v>80.083684382072306</c:v>
                </c:pt>
                <c:pt idx="422">
                  <c:v>82.355915857584847</c:v>
                </c:pt>
                <c:pt idx="423">
                  <c:v>79.541993183935816</c:v>
                </c:pt>
                <c:pt idx="424">
                  <c:v>77.303786450744525</c:v>
                </c:pt>
                <c:pt idx="425">
                  <c:v>79.420286013402858</c:v>
                </c:pt>
                <c:pt idx="426">
                  <c:v>83.648556115999455</c:v>
                </c:pt>
                <c:pt idx="427">
                  <c:v>81.778553204843504</c:v>
                </c:pt>
                <c:pt idx="428">
                  <c:v>79.183977637151926</c:v>
                </c:pt>
                <c:pt idx="429">
                  <c:v>86.719511029228627</c:v>
                </c:pt>
                <c:pt idx="430">
                  <c:v>78.438338420496606</c:v>
                </c:pt>
                <c:pt idx="431">
                  <c:v>81.948564509143281</c:v>
                </c:pt>
                <c:pt idx="432">
                  <c:v>84.393452021173502</c:v>
                </c:pt>
                <c:pt idx="433">
                  <c:v>83.757744985137435</c:v>
                </c:pt>
                <c:pt idx="434">
                  <c:v>81.169819845311807</c:v>
                </c:pt>
                <c:pt idx="435">
                  <c:v>89.742981290701081</c:v>
                </c:pt>
                <c:pt idx="436">
                  <c:v>84.313777083187958</c:v>
                </c:pt>
                <c:pt idx="437">
                  <c:v>86.139359332617659</c:v>
                </c:pt>
                <c:pt idx="438">
                  <c:v>86.083324663074393</c:v>
                </c:pt>
                <c:pt idx="439">
                  <c:v>90.602273508260183</c:v>
                </c:pt>
                <c:pt idx="440">
                  <c:v>87.958427145051758</c:v>
                </c:pt>
                <c:pt idx="441">
                  <c:v>93.701118936606449</c:v>
                </c:pt>
                <c:pt idx="442">
                  <c:v>77.641962598402699</c:v>
                </c:pt>
                <c:pt idx="443">
                  <c:v>88.18354218799864</c:v>
                </c:pt>
                <c:pt idx="444">
                  <c:v>86.721533779458582</c:v>
                </c:pt>
                <c:pt idx="445">
                  <c:v>94.141127885789999</c:v>
                </c:pt>
                <c:pt idx="446">
                  <c:v>88.689238656118619</c:v>
                </c:pt>
                <c:pt idx="447">
                  <c:v>95.671683672420514</c:v>
                </c:pt>
                <c:pt idx="448">
                  <c:v>89.225954279714301</c:v>
                </c:pt>
                <c:pt idx="449">
                  <c:v>90.584502230548082</c:v>
                </c:pt>
                <c:pt idx="450">
                  <c:v>87.537619097519894</c:v>
                </c:pt>
                <c:pt idx="451">
                  <c:v>88.09450443964117</c:v>
                </c:pt>
                <c:pt idx="452">
                  <c:v>90.357779441882798</c:v>
                </c:pt>
                <c:pt idx="453">
                  <c:v>90.480132037508795</c:v>
                </c:pt>
                <c:pt idx="454">
                  <c:v>92.32159822096088</c:v>
                </c:pt>
                <c:pt idx="455">
                  <c:v>86.871720538966429</c:v>
                </c:pt>
                <c:pt idx="456">
                  <c:v>91.410133622605485</c:v>
                </c:pt>
                <c:pt idx="457">
                  <c:v>86.155112290552808</c:v>
                </c:pt>
                <c:pt idx="458">
                  <c:v>82.270174094561199</c:v>
                </c:pt>
                <c:pt idx="459">
                  <c:v>87.750305811252858</c:v>
                </c:pt>
                <c:pt idx="460">
                  <c:v>88.795733586567778</c:v>
                </c:pt>
                <c:pt idx="461">
                  <c:v>89.282467018483104</c:v>
                </c:pt>
                <c:pt idx="462">
                  <c:v>93.781958581415395</c:v>
                </c:pt>
                <c:pt idx="463">
                  <c:v>86.101734103180604</c:v>
                </c:pt>
                <c:pt idx="464">
                  <c:v>88.886907452991295</c:v>
                </c:pt>
                <c:pt idx="465">
                  <c:v>88.670358130327699</c:v>
                </c:pt>
                <c:pt idx="466">
                  <c:v>93.785126999254999</c:v>
                </c:pt>
                <c:pt idx="467">
                  <c:v>95.950046259213806</c:v>
                </c:pt>
                <c:pt idx="468">
                  <c:v>91.809346765546181</c:v>
                </c:pt>
                <c:pt idx="469">
                  <c:v>85.107750281087405</c:v>
                </c:pt>
                <c:pt idx="470">
                  <c:v>91.044387066945802</c:v>
                </c:pt>
                <c:pt idx="471">
                  <c:v>90.062158775851799</c:v>
                </c:pt>
                <c:pt idx="472">
                  <c:v>92.937850467415771</c:v>
                </c:pt>
                <c:pt idx="473">
                  <c:v>90.096496303492088</c:v>
                </c:pt>
                <c:pt idx="474">
                  <c:v>90.985760244551258</c:v>
                </c:pt>
                <c:pt idx="475">
                  <c:v>87.306976818251258</c:v>
                </c:pt>
                <c:pt idx="476">
                  <c:v>90.238684544180103</c:v>
                </c:pt>
                <c:pt idx="477">
                  <c:v>88.714563502694403</c:v>
                </c:pt>
                <c:pt idx="478">
                  <c:v>93.442818889388107</c:v>
                </c:pt>
                <c:pt idx="479">
                  <c:v>89.905673413122599</c:v>
                </c:pt>
                <c:pt idx="480">
                  <c:v>92.951687323110505</c:v>
                </c:pt>
                <c:pt idx="481">
                  <c:v>95.48566675139547</c:v>
                </c:pt>
                <c:pt idx="482">
                  <c:v>89.978522902625258</c:v>
                </c:pt>
                <c:pt idx="483">
                  <c:v>85.043326860627204</c:v>
                </c:pt>
                <c:pt idx="484">
                  <c:v>91.552292406216282</c:v>
                </c:pt>
                <c:pt idx="485">
                  <c:v>89.27759578228418</c:v>
                </c:pt>
                <c:pt idx="486">
                  <c:v>95.597204031008118</c:v>
                </c:pt>
                <c:pt idx="487">
                  <c:v>87.057158742623429</c:v>
                </c:pt>
                <c:pt idx="488">
                  <c:v>87.810529385243981</c:v>
                </c:pt>
                <c:pt idx="489">
                  <c:v>92.750068540583229</c:v>
                </c:pt>
                <c:pt idx="490">
                  <c:v>90.850626203492581</c:v>
                </c:pt>
                <c:pt idx="491">
                  <c:v>86.164245961345756</c:v>
                </c:pt>
                <c:pt idx="492">
                  <c:v>89.948781884658089</c:v>
                </c:pt>
                <c:pt idx="493">
                  <c:v>86.610766379810002</c:v>
                </c:pt>
                <c:pt idx="494">
                  <c:v>91.881065466627504</c:v>
                </c:pt>
                <c:pt idx="495">
                  <c:v>91.669950940541099</c:v>
                </c:pt>
                <c:pt idx="496">
                  <c:v>94.179191305767219</c:v>
                </c:pt>
                <c:pt idx="497">
                  <c:v>88.855290200156219</c:v>
                </c:pt>
                <c:pt idx="498">
                  <c:v>88.665776869559082</c:v>
                </c:pt>
                <c:pt idx="499">
                  <c:v>89.327610929801494</c:v>
                </c:pt>
                <c:pt idx="500">
                  <c:v>89.461468861190596</c:v>
                </c:pt>
                <c:pt idx="501">
                  <c:v>92.079268687607694</c:v>
                </c:pt>
                <c:pt idx="502">
                  <c:v>90.338956970842801</c:v>
                </c:pt>
                <c:pt idx="503">
                  <c:v>88.307302707216181</c:v>
                </c:pt>
                <c:pt idx="504">
                  <c:v>85.641457407094379</c:v>
                </c:pt>
                <c:pt idx="505">
                  <c:v>85.778463416611189</c:v>
                </c:pt>
                <c:pt idx="506">
                  <c:v>88.45192305996602</c:v>
                </c:pt>
                <c:pt idx="507">
                  <c:v>86.651413323251248</c:v>
                </c:pt>
                <c:pt idx="508">
                  <c:v>89.758175106205769</c:v>
                </c:pt>
                <c:pt idx="509">
                  <c:v>89.701987793588714</c:v>
                </c:pt>
                <c:pt idx="510">
                  <c:v>95.42159616362828</c:v>
                </c:pt>
                <c:pt idx="511">
                  <c:v>87.919932894676478</c:v>
                </c:pt>
                <c:pt idx="512">
                  <c:v>87.751970145167903</c:v>
                </c:pt>
                <c:pt idx="513">
                  <c:v>89.387858122374695</c:v>
                </c:pt>
                <c:pt idx="514">
                  <c:v>89.940640364978705</c:v>
                </c:pt>
                <c:pt idx="515">
                  <c:v>90.077967340392703</c:v>
                </c:pt>
                <c:pt idx="516">
                  <c:v>97.687919402573101</c:v>
                </c:pt>
                <c:pt idx="517">
                  <c:v>87.847853484207789</c:v>
                </c:pt>
                <c:pt idx="518">
                  <c:v>88.63465366538955</c:v>
                </c:pt>
                <c:pt idx="519">
                  <c:v>88.141302980954279</c:v>
                </c:pt>
                <c:pt idx="520">
                  <c:v>87.997315091398505</c:v>
                </c:pt>
                <c:pt idx="521">
                  <c:v>93.17360828317338</c:v>
                </c:pt>
                <c:pt idx="522">
                  <c:v>89.875862908897858</c:v>
                </c:pt>
                <c:pt idx="523">
                  <c:v>90.788590850956155</c:v>
                </c:pt>
                <c:pt idx="524">
                  <c:v>92.668682306260507</c:v>
                </c:pt>
                <c:pt idx="525">
                  <c:v>88.11100867415098</c:v>
                </c:pt>
                <c:pt idx="526">
                  <c:v>92.895315496511259</c:v>
                </c:pt>
                <c:pt idx="527">
                  <c:v>92.236988466011979</c:v>
                </c:pt>
                <c:pt idx="528">
                  <c:v>83.060252791582101</c:v>
                </c:pt>
                <c:pt idx="529">
                  <c:v>93.384848686234079</c:v>
                </c:pt>
                <c:pt idx="530">
                  <c:v>94.372127110380788</c:v>
                </c:pt>
                <c:pt idx="531">
                  <c:v>86.945554894543704</c:v>
                </c:pt>
                <c:pt idx="532">
                  <c:v>89.603154004969582</c:v>
                </c:pt>
                <c:pt idx="533">
                  <c:v>91.148037926930996</c:v>
                </c:pt>
                <c:pt idx="534">
                  <c:v>90.866670247142196</c:v>
                </c:pt>
                <c:pt idx="535">
                  <c:v>95.092111255191782</c:v>
                </c:pt>
                <c:pt idx="536">
                  <c:v>88.581813101882801</c:v>
                </c:pt>
                <c:pt idx="537">
                  <c:v>90.273004448479682</c:v>
                </c:pt>
                <c:pt idx="538">
                  <c:v>93.453011807209379</c:v>
                </c:pt>
                <c:pt idx="539">
                  <c:v>89.289814685744417</c:v>
                </c:pt>
                <c:pt idx="540">
                  <c:v>94.520538272277989</c:v>
                </c:pt>
                <c:pt idx="541">
                  <c:v>89.697303468549094</c:v>
                </c:pt>
                <c:pt idx="542">
                  <c:v>90.90350069989222</c:v>
                </c:pt>
                <c:pt idx="543">
                  <c:v>88.924445544189979</c:v>
                </c:pt>
                <c:pt idx="544">
                  <c:v>83.49221843872138</c:v>
                </c:pt>
                <c:pt idx="545">
                  <c:v>84.80190436165978</c:v>
                </c:pt>
                <c:pt idx="546">
                  <c:v>86.979788917100905</c:v>
                </c:pt>
                <c:pt idx="547">
                  <c:v>90.480705556736154</c:v>
                </c:pt>
                <c:pt idx="548">
                  <c:v>90.716975034507783</c:v>
                </c:pt>
                <c:pt idx="549">
                  <c:v>86.813679556530289</c:v>
                </c:pt>
                <c:pt idx="550">
                  <c:v>94.935772933112489</c:v>
                </c:pt>
                <c:pt idx="551">
                  <c:v>88.533963696463601</c:v>
                </c:pt>
                <c:pt idx="552">
                  <c:v>86.894278266898098</c:v>
                </c:pt>
                <c:pt idx="553">
                  <c:v>82.877069600098096</c:v>
                </c:pt>
                <c:pt idx="554">
                  <c:v>89.247818569702716</c:v>
                </c:pt>
                <c:pt idx="555">
                  <c:v>89.283197708621088</c:v>
                </c:pt>
                <c:pt idx="556">
                  <c:v>84.776810450876198</c:v>
                </c:pt>
                <c:pt idx="557">
                  <c:v>90.578493405019202</c:v>
                </c:pt>
                <c:pt idx="558">
                  <c:v>73.128627646522858</c:v>
                </c:pt>
                <c:pt idx="559">
                  <c:v>85.414123277179542</c:v>
                </c:pt>
                <c:pt idx="560">
                  <c:v>85.70920598957062</c:v>
                </c:pt>
                <c:pt idx="561">
                  <c:v>86.155654252151507</c:v>
                </c:pt>
                <c:pt idx="562">
                  <c:v>86.311494339067806</c:v>
                </c:pt>
                <c:pt idx="563">
                  <c:v>81.178406512291147</c:v>
                </c:pt>
                <c:pt idx="564">
                  <c:v>91.357289841584588</c:v>
                </c:pt>
                <c:pt idx="565">
                  <c:v>82.873605283511182</c:v>
                </c:pt>
                <c:pt idx="566">
                  <c:v>89.481759903741406</c:v>
                </c:pt>
                <c:pt idx="567">
                  <c:v>88.567519372164782</c:v>
                </c:pt>
                <c:pt idx="568">
                  <c:v>87.719863291956571</c:v>
                </c:pt>
                <c:pt idx="569">
                  <c:v>87.213996630351403</c:v>
                </c:pt>
                <c:pt idx="570">
                  <c:v>81.199535821717404</c:v>
                </c:pt>
                <c:pt idx="571">
                  <c:v>85.363663054633903</c:v>
                </c:pt>
                <c:pt idx="572">
                  <c:v>88.754477093689488</c:v>
                </c:pt>
                <c:pt idx="573">
                  <c:v>82.631999360897296</c:v>
                </c:pt>
                <c:pt idx="574">
                  <c:v>81.643934434330305</c:v>
                </c:pt>
                <c:pt idx="575">
                  <c:v>84.827122647406199</c:v>
                </c:pt>
                <c:pt idx="576">
                  <c:v>85.177102833804724</c:v>
                </c:pt>
                <c:pt idx="577">
                  <c:v>85.652171101129383</c:v>
                </c:pt>
                <c:pt idx="578">
                  <c:v>86.478458428360582</c:v>
                </c:pt>
                <c:pt idx="579">
                  <c:v>88.222586011511495</c:v>
                </c:pt>
                <c:pt idx="580">
                  <c:v>80.205139558765083</c:v>
                </c:pt>
                <c:pt idx="581">
                  <c:v>80.425618655954779</c:v>
                </c:pt>
                <c:pt idx="582">
                  <c:v>79.65844225965148</c:v>
                </c:pt>
                <c:pt idx="583">
                  <c:v>79.465936232506706</c:v>
                </c:pt>
                <c:pt idx="584">
                  <c:v>78.635312274039109</c:v>
                </c:pt>
                <c:pt idx="585">
                  <c:v>81.045688325886758</c:v>
                </c:pt>
                <c:pt idx="586">
                  <c:v>82.079235830390189</c:v>
                </c:pt>
                <c:pt idx="587">
                  <c:v>80.044278405576307</c:v>
                </c:pt>
                <c:pt idx="588">
                  <c:v>77.523905494134681</c:v>
                </c:pt>
                <c:pt idx="589">
                  <c:v>75.273806381877606</c:v>
                </c:pt>
                <c:pt idx="590">
                  <c:v>75.762607290323899</c:v>
                </c:pt>
                <c:pt idx="591">
                  <c:v>73.962193085746705</c:v>
                </c:pt>
                <c:pt idx="592">
                  <c:v>76.859352408088995</c:v>
                </c:pt>
                <c:pt idx="593">
                  <c:v>74.799626077817905</c:v>
                </c:pt>
                <c:pt idx="594">
                  <c:v>76.267190377517807</c:v>
                </c:pt>
                <c:pt idx="595">
                  <c:v>74.814156116913182</c:v>
                </c:pt>
                <c:pt idx="596">
                  <c:v>76.565241192771225</c:v>
                </c:pt>
                <c:pt idx="597">
                  <c:v>72.661153643183596</c:v>
                </c:pt>
                <c:pt idx="598">
                  <c:v>73.378828339036389</c:v>
                </c:pt>
                <c:pt idx="599">
                  <c:v>74.185067061812504</c:v>
                </c:pt>
                <c:pt idx="600">
                  <c:v>68.801242782475001</c:v>
                </c:pt>
                <c:pt idx="601">
                  <c:v>73.069884596335882</c:v>
                </c:pt>
                <c:pt idx="602">
                  <c:v>71.004369373173802</c:v>
                </c:pt>
                <c:pt idx="603">
                  <c:v>62.791055735045816</c:v>
                </c:pt>
                <c:pt idx="604">
                  <c:v>69.953745048113106</c:v>
                </c:pt>
                <c:pt idx="605">
                  <c:v>65.616557726516419</c:v>
                </c:pt>
                <c:pt idx="606">
                  <c:v>66.809540168398698</c:v>
                </c:pt>
                <c:pt idx="607">
                  <c:v>69.160535888893179</c:v>
                </c:pt>
                <c:pt idx="608">
                  <c:v>70.013594614555203</c:v>
                </c:pt>
                <c:pt idx="609">
                  <c:v>64.553757799532349</c:v>
                </c:pt>
                <c:pt idx="610">
                  <c:v>62.106253437917594</c:v>
                </c:pt>
                <c:pt idx="611">
                  <c:v>62.506530106670411</c:v>
                </c:pt>
                <c:pt idx="612">
                  <c:v>60.179041264270595</c:v>
                </c:pt>
                <c:pt idx="613">
                  <c:v>64.897755959050698</c:v>
                </c:pt>
                <c:pt idx="614">
                  <c:v>65.467456812340899</c:v>
                </c:pt>
                <c:pt idx="615">
                  <c:v>64.665850278829396</c:v>
                </c:pt>
                <c:pt idx="616">
                  <c:v>52.968710288032611</c:v>
                </c:pt>
                <c:pt idx="617">
                  <c:v>59.410940515117268</c:v>
                </c:pt>
                <c:pt idx="618">
                  <c:v>58.112128867877203</c:v>
                </c:pt>
                <c:pt idx="619">
                  <c:v>59.774035398306793</c:v>
                </c:pt>
                <c:pt idx="620">
                  <c:v>60.585755878193986</c:v>
                </c:pt>
                <c:pt idx="621">
                  <c:v>61.284302399728212</c:v>
                </c:pt>
                <c:pt idx="622">
                  <c:v>59.390397721315097</c:v>
                </c:pt>
                <c:pt idx="623">
                  <c:v>55.846624353199914</c:v>
                </c:pt>
                <c:pt idx="624">
                  <c:v>62.832428396546902</c:v>
                </c:pt>
                <c:pt idx="625">
                  <c:v>56.426071904085113</c:v>
                </c:pt>
                <c:pt idx="626">
                  <c:v>59.140507162204514</c:v>
                </c:pt>
                <c:pt idx="627">
                  <c:v>60.517538748822794</c:v>
                </c:pt>
                <c:pt idx="628">
                  <c:v>59.277350842234611</c:v>
                </c:pt>
                <c:pt idx="629">
                  <c:v>62.781037053060345</c:v>
                </c:pt>
                <c:pt idx="630">
                  <c:v>60.649724444551502</c:v>
                </c:pt>
                <c:pt idx="631">
                  <c:v>63.002506884097699</c:v>
                </c:pt>
                <c:pt idx="632">
                  <c:v>61.395746716900312</c:v>
                </c:pt>
                <c:pt idx="633">
                  <c:v>59.453858312096294</c:v>
                </c:pt>
                <c:pt idx="634">
                  <c:v>59.644509473670283</c:v>
                </c:pt>
                <c:pt idx="635">
                  <c:v>58.276184303847195</c:v>
                </c:pt>
                <c:pt idx="636">
                  <c:v>58.197302255296215</c:v>
                </c:pt>
                <c:pt idx="637">
                  <c:v>63.305892557877094</c:v>
                </c:pt>
                <c:pt idx="638">
                  <c:v>55.682363418752004</c:v>
                </c:pt>
                <c:pt idx="639">
                  <c:v>57.970539439454598</c:v>
                </c:pt>
                <c:pt idx="640">
                  <c:v>61.284289227544114</c:v>
                </c:pt>
                <c:pt idx="641">
                  <c:v>55.052242859618559</c:v>
                </c:pt>
                <c:pt idx="642">
                  <c:v>59.344093440065798</c:v>
                </c:pt>
                <c:pt idx="643">
                  <c:v>61.048059180304698</c:v>
                </c:pt>
                <c:pt idx="644">
                  <c:v>61.704608505408196</c:v>
                </c:pt>
                <c:pt idx="645">
                  <c:v>58.495889007798368</c:v>
                </c:pt>
                <c:pt idx="646">
                  <c:v>51.824189379178812</c:v>
                </c:pt>
                <c:pt idx="647">
                  <c:v>57.829813358467497</c:v>
                </c:pt>
                <c:pt idx="648">
                  <c:v>54.271263282070912</c:v>
                </c:pt>
                <c:pt idx="649">
                  <c:v>57.138107113077893</c:v>
                </c:pt>
                <c:pt idx="650">
                  <c:v>51.686135157458502</c:v>
                </c:pt>
                <c:pt idx="651">
                  <c:v>50.627640744685401</c:v>
                </c:pt>
                <c:pt idx="652">
                  <c:v>53.612529384124016</c:v>
                </c:pt>
                <c:pt idx="653">
                  <c:v>47.443954661213191</c:v>
                </c:pt>
                <c:pt idx="654">
                  <c:v>47.883540224835201</c:v>
                </c:pt>
                <c:pt idx="655">
                  <c:v>47.647441264665353</c:v>
                </c:pt>
                <c:pt idx="656">
                  <c:v>47.708326470057912</c:v>
                </c:pt>
                <c:pt idx="657">
                  <c:v>52.377973550755314</c:v>
                </c:pt>
                <c:pt idx="658">
                  <c:v>41.722950881412913</c:v>
                </c:pt>
                <c:pt idx="659">
                  <c:v>49.787237954877</c:v>
                </c:pt>
                <c:pt idx="660">
                  <c:v>49.358605905044115</c:v>
                </c:pt>
                <c:pt idx="661">
                  <c:v>49.784977649189699</c:v>
                </c:pt>
                <c:pt idx="662">
                  <c:v>53.076700581810314</c:v>
                </c:pt>
                <c:pt idx="663">
                  <c:v>44.936837490308797</c:v>
                </c:pt>
                <c:pt idx="664">
                  <c:v>52.363289847961397</c:v>
                </c:pt>
                <c:pt idx="665">
                  <c:v>48.583470647648994</c:v>
                </c:pt>
                <c:pt idx="666">
                  <c:v>47.769214448680202</c:v>
                </c:pt>
                <c:pt idx="667">
                  <c:v>51.153023664975699</c:v>
                </c:pt>
                <c:pt idx="668">
                  <c:v>53.140455122712197</c:v>
                </c:pt>
                <c:pt idx="669">
                  <c:v>53.715410376056212</c:v>
                </c:pt>
                <c:pt idx="670">
                  <c:v>46.351630167059945</c:v>
                </c:pt>
                <c:pt idx="671">
                  <c:v>52.124080032632115</c:v>
                </c:pt>
                <c:pt idx="672">
                  <c:v>49.970012243217099</c:v>
                </c:pt>
                <c:pt idx="673">
                  <c:v>52.906607323230354</c:v>
                </c:pt>
                <c:pt idx="674">
                  <c:v>50.312439844789203</c:v>
                </c:pt>
                <c:pt idx="675">
                  <c:v>50.921792082061003</c:v>
                </c:pt>
                <c:pt idx="676">
                  <c:v>44.826703978188085</c:v>
                </c:pt>
                <c:pt idx="677">
                  <c:v>42.797780926806411</c:v>
                </c:pt>
                <c:pt idx="678">
                  <c:v>48.866397360854101</c:v>
                </c:pt>
                <c:pt idx="679">
                  <c:v>42.032314026658817</c:v>
                </c:pt>
                <c:pt idx="680">
                  <c:v>46.954052478241898</c:v>
                </c:pt>
                <c:pt idx="681">
                  <c:v>42.013864176863983</c:v>
                </c:pt>
                <c:pt idx="682">
                  <c:v>41.417561201754253</c:v>
                </c:pt>
                <c:pt idx="683">
                  <c:v>46.206841488895094</c:v>
                </c:pt>
                <c:pt idx="684">
                  <c:v>40.236462316937185</c:v>
                </c:pt>
                <c:pt idx="685">
                  <c:v>41.597400569829098</c:v>
                </c:pt>
                <c:pt idx="686">
                  <c:v>40.876086979359499</c:v>
                </c:pt>
                <c:pt idx="687">
                  <c:v>40.458290710284899</c:v>
                </c:pt>
                <c:pt idx="688">
                  <c:v>40.871880075636213</c:v>
                </c:pt>
                <c:pt idx="689">
                  <c:v>46.253176789241394</c:v>
                </c:pt>
                <c:pt idx="690">
                  <c:v>38.604886978018214</c:v>
                </c:pt>
                <c:pt idx="691">
                  <c:v>44.544025144831785</c:v>
                </c:pt>
                <c:pt idx="692">
                  <c:v>43.166186024588825</c:v>
                </c:pt>
                <c:pt idx="693">
                  <c:v>42.014223944960698</c:v>
                </c:pt>
                <c:pt idx="694">
                  <c:v>40.094192944191768</c:v>
                </c:pt>
                <c:pt idx="695">
                  <c:v>44.274952001117697</c:v>
                </c:pt>
                <c:pt idx="696">
                  <c:v>43.847998903324196</c:v>
                </c:pt>
                <c:pt idx="697">
                  <c:v>38.1794033214764</c:v>
                </c:pt>
                <c:pt idx="698">
                  <c:v>39.296097698298198</c:v>
                </c:pt>
                <c:pt idx="699">
                  <c:v>38.191967221048799</c:v>
                </c:pt>
                <c:pt idx="700">
                  <c:v>44.299143890986585</c:v>
                </c:pt>
                <c:pt idx="701">
                  <c:v>41.769241403045498</c:v>
                </c:pt>
                <c:pt idx="702">
                  <c:v>38.712240836292999</c:v>
                </c:pt>
                <c:pt idx="703">
                  <c:v>42.1139161651449</c:v>
                </c:pt>
                <c:pt idx="704">
                  <c:v>42.514040645721998</c:v>
                </c:pt>
                <c:pt idx="705">
                  <c:v>41.869508459650575</c:v>
                </c:pt>
                <c:pt idx="706">
                  <c:v>38.454749159838883</c:v>
                </c:pt>
                <c:pt idx="707">
                  <c:v>42.833288595197907</c:v>
                </c:pt>
                <c:pt idx="708">
                  <c:v>39.983731104888001</c:v>
                </c:pt>
                <c:pt idx="709">
                  <c:v>33.105447298012294</c:v>
                </c:pt>
                <c:pt idx="710">
                  <c:v>35.511478281716514</c:v>
                </c:pt>
                <c:pt idx="711">
                  <c:v>41.578975732214211</c:v>
                </c:pt>
                <c:pt idx="712">
                  <c:v>39.793247680803802</c:v>
                </c:pt>
                <c:pt idx="713">
                  <c:v>34.167289285732714</c:v>
                </c:pt>
                <c:pt idx="714">
                  <c:v>35.979799588295194</c:v>
                </c:pt>
                <c:pt idx="715">
                  <c:v>32.965565067007802</c:v>
                </c:pt>
                <c:pt idx="716">
                  <c:v>28.6219277041711</c:v>
                </c:pt>
                <c:pt idx="717">
                  <c:v>33.384940311341182</c:v>
                </c:pt>
                <c:pt idx="718">
                  <c:v>31.413856116667805</c:v>
                </c:pt>
                <c:pt idx="719">
                  <c:v>39.210471489721499</c:v>
                </c:pt>
                <c:pt idx="720">
                  <c:v>32.570224400641244</c:v>
                </c:pt>
                <c:pt idx="721">
                  <c:v>35.225339151599286</c:v>
                </c:pt>
                <c:pt idx="722">
                  <c:v>33.090709759572803</c:v>
                </c:pt>
                <c:pt idx="723">
                  <c:v>27.5106067500436</c:v>
                </c:pt>
                <c:pt idx="724">
                  <c:v>31.0371090915549</c:v>
                </c:pt>
                <c:pt idx="725">
                  <c:v>33.8945561192727</c:v>
                </c:pt>
                <c:pt idx="726">
                  <c:v>49.401116287571512</c:v>
                </c:pt>
                <c:pt idx="727">
                  <c:v>29.828238379731037</c:v>
                </c:pt>
                <c:pt idx="728">
                  <c:v>25.975857221450731</c:v>
                </c:pt>
                <c:pt idx="729">
                  <c:v>32.613708174541813</c:v>
                </c:pt>
                <c:pt idx="730">
                  <c:v>26.751151773785899</c:v>
                </c:pt>
                <c:pt idx="731">
                  <c:v>31.721050634866401</c:v>
                </c:pt>
                <c:pt idx="732">
                  <c:v>31.7344788852973</c:v>
                </c:pt>
                <c:pt idx="733">
                  <c:v>31.428263763589189</c:v>
                </c:pt>
                <c:pt idx="734">
                  <c:v>30.157404885998435</c:v>
                </c:pt>
                <c:pt idx="735">
                  <c:v>28.999504758691401</c:v>
                </c:pt>
                <c:pt idx="736">
                  <c:v>32.442057452710337</c:v>
                </c:pt>
                <c:pt idx="737">
                  <c:v>36.053122592662099</c:v>
                </c:pt>
                <c:pt idx="738">
                  <c:v>31.563017320495302</c:v>
                </c:pt>
                <c:pt idx="739">
                  <c:v>30.039220370372348</c:v>
                </c:pt>
                <c:pt idx="740">
                  <c:v>25.287480000909486</c:v>
                </c:pt>
                <c:pt idx="741">
                  <c:v>31.173889365921099</c:v>
                </c:pt>
                <c:pt idx="742">
                  <c:v>33.245365630792001</c:v>
                </c:pt>
                <c:pt idx="743">
                  <c:v>28.541144720765256</c:v>
                </c:pt>
                <c:pt idx="744">
                  <c:v>25.593929958156401</c:v>
                </c:pt>
                <c:pt idx="745">
                  <c:v>20.26883367773501</c:v>
                </c:pt>
                <c:pt idx="746">
                  <c:v>29.26731383497491</c:v>
                </c:pt>
                <c:pt idx="747">
                  <c:v>22.318517090384287</c:v>
                </c:pt>
                <c:pt idx="748">
                  <c:v>26.433539003933298</c:v>
                </c:pt>
                <c:pt idx="749">
                  <c:v>27.6254750331967</c:v>
                </c:pt>
                <c:pt idx="750">
                  <c:v>22.070917344406698</c:v>
                </c:pt>
                <c:pt idx="751">
                  <c:v>22.318193614233888</c:v>
                </c:pt>
                <c:pt idx="752">
                  <c:v>22.380283327953599</c:v>
                </c:pt>
                <c:pt idx="753">
                  <c:v>20.158780154408635</c:v>
                </c:pt>
                <c:pt idx="754">
                  <c:v>23.340734682900052</c:v>
                </c:pt>
                <c:pt idx="755">
                  <c:v>17.652030227794601</c:v>
                </c:pt>
                <c:pt idx="756">
                  <c:v>17.129683907071687</c:v>
                </c:pt>
                <c:pt idx="757">
                  <c:v>16.34069767836511</c:v>
                </c:pt>
                <c:pt idx="758">
                  <c:v>19.590774233690802</c:v>
                </c:pt>
                <c:pt idx="759">
                  <c:v>20.392037397392986</c:v>
                </c:pt>
                <c:pt idx="760">
                  <c:v>18.505713857904048</c:v>
                </c:pt>
                <c:pt idx="761">
                  <c:v>18.323789230309014</c:v>
                </c:pt>
                <c:pt idx="762">
                  <c:v>16.714686888899287</c:v>
                </c:pt>
                <c:pt idx="763">
                  <c:v>15.853947289984525</c:v>
                </c:pt>
                <c:pt idx="764">
                  <c:v>25.386328474767311</c:v>
                </c:pt>
                <c:pt idx="765">
                  <c:v>13.6384567381754</c:v>
                </c:pt>
                <c:pt idx="766">
                  <c:v>11.8980133565203</c:v>
                </c:pt>
                <c:pt idx="767">
                  <c:v>15.055858865080706</c:v>
                </c:pt>
                <c:pt idx="768">
                  <c:v>17.892326140287587</c:v>
                </c:pt>
                <c:pt idx="769">
                  <c:v>13.797973667950059</c:v>
                </c:pt>
                <c:pt idx="770">
                  <c:v>8.6776694944651194</c:v>
                </c:pt>
                <c:pt idx="771">
                  <c:v>12.053558741611498</c:v>
                </c:pt>
                <c:pt idx="772">
                  <c:v>12.396667410928025</c:v>
                </c:pt>
                <c:pt idx="773">
                  <c:v>12.3386385991965</c:v>
                </c:pt>
                <c:pt idx="774">
                  <c:v>4.6797094723352197</c:v>
                </c:pt>
                <c:pt idx="775">
                  <c:v>11.4233279366651</c:v>
                </c:pt>
                <c:pt idx="776">
                  <c:v>10.781205977980401</c:v>
                </c:pt>
                <c:pt idx="777">
                  <c:v>13.379272829008425</c:v>
                </c:pt>
                <c:pt idx="778">
                  <c:v>12.6323930354016</c:v>
                </c:pt>
                <c:pt idx="779">
                  <c:v>8.6737798936345687</c:v>
                </c:pt>
                <c:pt idx="780">
                  <c:v>5.1962332836232124</c:v>
                </c:pt>
                <c:pt idx="781">
                  <c:v>9.2766745644835602</c:v>
                </c:pt>
                <c:pt idx="782">
                  <c:v>10.447450528301006</c:v>
                </c:pt>
                <c:pt idx="783">
                  <c:v>18.015006052068401</c:v>
                </c:pt>
                <c:pt idx="784">
                  <c:v>11.228921246438155</c:v>
                </c:pt>
                <c:pt idx="785">
                  <c:v>9.0942837687897189</c:v>
                </c:pt>
                <c:pt idx="786">
                  <c:v>11.6957289152952</c:v>
                </c:pt>
                <c:pt idx="787">
                  <c:v>8.834507174806955</c:v>
                </c:pt>
                <c:pt idx="788">
                  <c:v>13.001840377709325</c:v>
                </c:pt>
                <c:pt idx="789">
                  <c:v>7.4324537816941874</c:v>
                </c:pt>
                <c:pt idx="790">
                  <c:v>7.0711596574396998</c:v>
                </c:pt>
                <c:pt idx="791">
                  <c:v>5.656527528654248</c:v>
                </c:pt>
                <c:pt idx="792">
                  <c:v>6.8768725751345503</c:v>
                </c:pt>
                <c:pt idx="793">
                  <c:v>8.6371610000621413</c:v>
                </c:pt>
                <c:pt idx="794">
                  <c:v>16.053577562869787</c:v>
                </c:pt>
                <c:pt idx="795">
                  <c:v>13.908727809362899</c:v>
                </c:pt>
                <c:pt idx="796">
                  <c:v>6.5093759021802304</c:v>
                </c:pt>
                <c:pt idx="797">
                  <c:v>11.4468573676942</c:v>
                </c:pt>
                <c:pt idx="798">
                  <c:v>9.9333182403547919</c:v>
                </c:pt>
                <c:pt idx="799">
                  <c:v>12.813090796195899</c:v>
                </c:pt>
                <c:pt idx="800">
                  <c:v>12.777227175765301</c:v>
                </c:pt>
                <c:pt idx="801">
                  <c:v>7.2249572723249802</c:v>
                </c:pt>
                <c:pt idx="802">
                  <c:v>9.8153531171166026</c:v>
                </c:pt>
                <c:pt idx="803">
                  <c:v>7.034375767409708</c:v>
                </c:pt>
                <c:pt idx="804">
                  <c:v>11.033206609079604</c:v>
                </c:pt>
                <c:pt idx="805">
                  <c:v>4.7648352586868823</c:v>
                </c:pt>
                <c:pt idx="806">
                  <c:v>8.8618957593618024</c:v>
                </c:pt>
                <c:pt idx="807">
                  <c:v>6.6530669774280069</c:v>
                </c:pt>
                <c:pt idx="808">
                  <c:v>3.8505755727226201</c:v>
                </c:pt>
                <c:pt idx="809">
                  <c:v>9.7289486517300716</c:v>
                </c:pt>
                <c:pt idx="810">
                  <c:v>10.669442204756731</c:v>
                </c:pt>
                <c:pt idx="811">
                  <c:v>11.896153018637802</c:v>
                </c:pt>
                <c:pt idx="812">
                  <c:v>9.1817469849109994</c:v>
                </c:pt>
                <c:pt idx="813">
                  <c:v>8.1883516768596181</c:v>
                </c:pt>
                <c:pt idx="814">
                  <c:v>13.1477420937823</c:v>
                </c:pt>
                <c:pt idx="815">
                  <c:v>10.37867552444</c:v>
                </c:pt>
                <c:pt idx="816">
                  <c:v>7.34020474146228</c:v>
                </c:pt>
                <c:pt idx="817">
                  <c:v>15.3484350022245</c:v>
                </c:pt>
                <c:pt idx="818">
                  <c:v>14.858327618402921</c:v>
                </c:pt>
                <c:pt idx="819">
                  <c:v>6.5891838483422385</c:v>
                </c:pt>
                <c:pt idx="820">
                  <c:v>13.5449778748652</c:v>
                </c:pt>
                <c:pt idx="821">
                  <c:v>12.144897693420598</c:v>
                </c:pt>
                <c:pt idx="822">
                  <c:v>4.8275564852897785</c:v>
                </c:pt>
                <c:pt idx="823">
                  <c:v>11.8248139354627</c:v>
                </c:pt>
                <c:pt idx="824">
                  <c:v>12.580097913695921</c:v>
                </c:pt>
                <c:pt idx="825">
                  <c:v>8.2514270735439705</c:v>
                </c:pt>
                <c:pt idx="826">
                  <c:v>15.179918693008204</c:v>
                </c:pt>
                <c:pt idx="827">
                  <c:v>14.687555435870001</c:v>
                </c:pt>
                <c:pt idx="828">
                  <c:v>12.403888039548635</c:v>
                </c:pt>
                <c:pt idx="829">
                  <c:v>15.86655257440626</c:v>
                </c:pt>
                <c:pt idx="830">
                  <c:v>9.4498591234006408</c:v>
                </c:pt>
                <c:pt idx="831">
                  <c:v>7.1331092419790298</c:v>
                </c:pt>
                <c:pt idx="832">
                  <c:v>11.304450327249425</c:v>
                </c:pt>
                <c:pt idx="833">
                  <c:v>14.312096693170504</c:v>
                </c:pt>
                <c:pt idx="834">
                  <c:v>17.046081465688243</c:v>
                </c:pt>
                <c:pt idx="835">
                  <c:v>14.851624223774021</c:v>
                </c:pt>
                <c:pt idx="836">
                  <c:v>12.135850525249321</c:v>
                </c:pt>
                <c:pt idx="837">
                  <c:v>16.210149616286401</c:v>
                </c:pt>
                <c:pt idx="838">
                  <c:v>20.237645223623186</c:v>
                </c:pt>
                <c:pt idx="839">
                  <c:v>22.092943045103652</c:v>
                </c:pt>
                <c:pt idx="840">
                  <c:v>16.778592483138652</c:v>
                </c:pt>
                <c:pt idx="841">
                  <c:v>17.933033047038887</c:v>
                </c:pt>
                <c:pt idx="842">
                  <c:v>22.525657470108989</c:v>
                </c:pt>
                <c:pt idx="843">
                  <c:v>18.002021696310401</c:v>
                </c:pt>
                <c:pt idx="844">
                  <c:v>15.8462180398214</c:v>
                </c:pt>
                <c:pt idx="845">
                  <c:v>22.934202044552599</c:v>
                </c:pt>
                <c:pt idx="846">
                  <c:v>17.387216184146688</c:v>
                </c:pt>
                <c:pt idx="847">
                  <c:v>22.381187725142631</c:v>
                </c:pt>
                <c:pt idx="848">
                  <c:v>22.687545409682805</c:v>
                </c:pt>
                <c:pt idx="849">
                  <c:v>25.825026758898201</c:v>
                </c:pt>
                <c:pt idx="850">
                  <c:v>25.876794192012131</c:v>
                </c:pt>
                <c:pt idx="851">
                  <c:v>22.661749310091889</c:v>
                </c:pt>
                <c:pt idx="852">
                  <c:v>25.177936578027357</c:v>
                </c:pt>
                <c:pt idx="853">
                  <c:v>25.211629773390989</c:v>
                </c:pt>
                <c:pt idx="854">
                  <c:v>29.737140657960289</c:v>
                </c:pt>
                <c:pt idx="855">
                  <c:v>24.814350125551577</c:v>
                </c:pt>
                <c:pt idx="856">
                  <c:v>30.0593388742084</c:v>
                </c:pt>
                <c:pt idx="857">
                  <c:v>24.881582562211889</c:v>
                </c:pt>
                <c:pt idx="858">
                  <c:v>27.411816604269902</c:v>
                </c:pt>
                <c:pt idx="859">
                  <c:v>28.712754867053899</c:v>
                </c:pt>
                <c:pt idx="860">
                  <c:v>30.409005174761749</c:v>
                </c:pt>
                <c:pt idx="861">
                  <c:v>33.885705622851809</c:v>
                </c:pt>
                <c:pt idx="862">
                  <c:v>32.191282365217283</c:v>
                </c:pt>
                <c:pt idx="863">
                  <c:v>29.6005355038955</c:v>
                </c:pt>
                <c:pt idx="864">
                  <c:v>30.282182007735294</c:v>
                </c:pt>
                <c:pt idx="865">
                  <c:v>36.956956558720897</c:v>
                </c:pt>
                <c:pt idx="866">
                  <c:v>27.570172906708088</c:v>
                </c:pt>
                <c:pt idx="867">
                  <c:v>35.863686628695014</c:v>
                </c:pt>
                <c:pt idx="868">
                  <c:v>34.807498188039993</c:v>
                </c:pt>
                <c:pt idx="869">
                  <c:v>29.883546147977111</c:v>
                </c:pt>
                <c:pt idx="870">
                  <c:v>34.893277609291744</c:v>
                </c:pt>
                <c:pt idx="871">
                  <c:v>39.009544592332453</c:v>
                </c:pt>
                <c:pt idx="872">
                  <c:v>36.0638684044538</c:v>
                </c:pt>
                <c:pt idx="873">
                  <c:v>38.540717341653803</c:v>
                </c:pt>
                <c:pt idx="874">
                  <c:v>36.485913841462803</c:v>
                </c:pt>
                <c:pt idx="875">
                  <c:v>40.734346473366429</c:v>
                </c:pt>
                <c:pt idx="876">
                  <c:v>37.191858389529393</c:v>
                </c:pt>
                <c:pt idx="877">
                  <c:v>32.973340666182295</c:v>
                </c:pt>
                <c:pt idx="878">
                  <c:v>36.7073800111583</c:v>
                </c:pt>
                <c:pt idx="879">
                  <c:v>40.880006248833901</c:v>
                </c:pt>
                <c:pt idx="880">
                  <c:v>45.574847106032337</c:v>
                </c:pt>
                <c:pt idx="881">
                  <c:v>47.103920550072999</c:v>
                </c:pt>
                <c:pt idx="882">
                  <c:v>44.357136899578599</c:v>
                </c:pt>
                <c:pt idx="883">
                  <c:v>38.960072725396003</c:v>
                </c:pt>
                <c:pt idx="884">
                  <c:v>45.101245722873102</c:v>
                </c:pt>
                <c:pt idx="885">
                  <c:v>42.759294997118296</c:v>
                </c:pt>
                <c:pt idx="886">
                  <c:v>42.9273815485654</c:v>
                </c:pt>
                <c:pt idx="887">
                  <c:v>39.435401547296244</c:v>
                </c:pt>
                <c:pt idx="888">
                  <c:v>42.746779715423699</c:v>
                </c:pt>
                <c:pt idx="889">
                  <c:v>44.972640728719902</c:v>
                </c:pt>
                <c:pt idx="890">
                  <c:v>48.272692691135894</c:v>
                </c:pt>
                <c:pt idx="891">
                  <c:v>47.189828293802194</c:v>
                </c:pt>
                <c:pt idx="892">
                  <c:v>48.974070119183295</c:v>
                </c:pt>
                <c:pt idx="893">
                  <c:v>49.577459248303903</c:v>
                </c:pt>
                <c:pt idx="894">
                  <c:v>50.93306460329709</c:v>
                </c:pt>
                <c:pt idx="895">
                  <c:v>51.551779642585601</c:v>
                </c:pt>
                <c:pt idx="896">
                  <c:v>47.299552836842686</c:v>
                </c:pt>
                <c:pt idx="897">
                  <c:v>53.778841487771899</c:v>
                </c:pt>
                <c:pt idx="898">
                  <c:v>47.0166534319318</c:v>
                </c:pt>
                <c:pt idx="899">
                  <c:v>50.711291077638883</c:v>
                </c:pt>
                <c:pt idx="900">
                  <c:v>47.961107950674702</c:v>
                </c:pt>
                <c:pt idx="901">
                  <c:v>58.506137925570513</c:v>
                </c:pt>
                <c:pt idx="902">
                  <c:v>52.410151461765714</c:v>
                </c:pt>
                <c:pt idx="903">
                  <c:v>53.974102353009201</c:v>
                </c:pt>
                <c:pt idx="904">
                  <c:v>59.328042745393702</c:v>
                </c:pt>
                <c:pt idx="905">
                  <c:v>57.752489430912796</c:v>
                </c:pt>
                <c:pt idx="906">
                  <c:v>56.565664568860399</c:v>
                </c:pt>
                <c:pt idx="907">
                  <c:v>59.533699223509011</c:v>
                </c:pt>
                <c:pt idx="908">
                  <c:v>50.29286791607084</c:v>
                </c:pt>
                <c:pt idx="909">
                  <c:v>55.946237532403515</c:v>
                </c:pt>
                <c:pt idx="910">
                  <c:v>59.166696970113499</c:v>
                </c:pt>
                <c:pt idx="911">
                  <c:v>57.385161168801098</c:v>
                </c:pt>
                <c:pt idx="912">
                  <c:v>60.693472974323917</c:v>
                </c:pt>
                <c:pt idx="913">
                  <c:v>62.611374005685796</c:v>
                </c:pt>
                <c:pt idx="914">
                  <c:v>60.141970473008314</c:v>
                </c:pt>
                <c:pt idx="915">
                  <c:v>64.134314145763881</c:v>
                </c:pt>
                <c:pt idx="916">
                  <c:v>62.086157967372095</c:v>
                </c:pt>
                <c:pt idx="917">
                  <c:v>63.291006346264211</c:v>
                </c:pt>
                <c:pt idx="918">
                  <c:v>63.482399462314895</c:v>
                </c:pt>
                <c:pt idx="919">
                  <c:v>66.847596664410901</c:v>
                </c:pt>
                <c:pt idx="920">
                  <c:v>59.748520315473385</c:v>
                </c:pt>
                <c:pt idx="921">
                  <c:v>68.253392262714058</c:v>
                </c:pt>
                <c:pt idx="922">
                  <c:v>61.417674724347968</c:v>
                </c:pt>
                <c:pt idx="923">
                  <c:v>74.766009048245834</c:v>
                </c:pt>
                <c:pt idx="924">
                  <c:v>70.232876555125529</c:v>
                </c:pt>
                <c:pt idx="925">
                  <c:v>66.751275759415293</c:v>
                </c:pt>
                <c:pt idx="926">
                  <c:v>63.029853127146396</c:v>
                </c:pt>
                <c:pt idx="927">
                  <c:v>66.547162052787982</c:v>
                </c:pt>
                <c:pt idx="928">
                  <c:v>69.481765540936095</c:v>
                </c:pt>
                <c:pt idx="929">
                  <c:v>73.768468282002502</c:v>
                </c:pt>
                <c:pt idx="930">
                  <c:v>76.095802671590178</c:v>
                </c:pt>
                <c:pt idx="931">
                  <c:v>76.522664013492658</c:v>
                </c:pt>
                <c:pt idx="932">
                  <c:v>67.705054390621399</c:v>
                </c:pt>
                <c:pt idx="933">
                  <c:v>67.791464215307641</c:v>
                </c:pt>
                <c:pt idx="934">
                  <c:v>63.575627650898483</c:v>
                </c:pt>
                <c:pt idx="935">
                  <c:v>64.539630872119858</c:v>
                </c:pt>
                <c:pt idx="936">
                  <c:v>67.265142365978903</c:v>
                </c:pt>
                <c:pt idx="937">
                  <c:v>71.624956315900178</c:v>
                </c:pt>
                <c:pt idx="938">
                  <c:v>73.791557217266401</c:v>
                </c:pt>
                <c:pt idx="939">
                  <c:v>73.020575171691007</c:v>
                </c:pt>
                <c:pt idx="940">
                  <c:v>71.793357789057595</c:v>
                </c:pt>
                <c:pt idx="941">
                  <c:v>74.874162111314888</c:v>
                </c:pt>
                <c:pt idx="942">
                  <c:v>70.566855543326298</c:v>
                </c:pt>
                <c:pt idx="943">
                  <c:v>68.768175327345006</c:v>
                </c:pt>
                <c:pt idx="944">
                  <c:v>70.915636231067296</c:v>
                </c:pt>
                <c:pt idx="945">
                  <c:v>70.348482966477448</c:v>
                </c:pt>
                <c:pt idx="946">
                  <c:v>66.207117462512926</c:v>
                </c:pt>
                <c:pt idx="947">
                  <c:v>70.460747572307298</c:v>
                </c:pt>
                <c:pt idx="948">
                  <c:v>70.871772485277205</c:v>
                </c:pt>
                <c:pt idx="949">
                  <c:v>73.046525709764694</c:v>
                </c:pt>
                <c:pt idx="950">
                  <c:v>74.953603017881548</c:v>
                </c:pt>
                <c:pt idx="951">
                  <c:v>64.774850064117416</c:v>
                </c:pt>
                <c:pt idx="952">
                  <c:v>71.073695656653229</c:v>
                </c:pt>
                <c:pt idx="953">
                  <c:v>75.245214169299786</c:v>
                </c:pt>
                <c:pt idx="954">
                  <c:v>74.140871209204079</c:v>
                </c:pt>
                <c:pt idx="955">
                  <c:v>66.956887864258618</c:v>
                </c:pt>
                <c:pt idx="956">
                  <c:v>67.384519150237296</c:v>
                </c:pt>
                <c:pt idx="957">
                  <c:v>68.545232880517105</c:v>
                </c:pt>
                <c:pt idx="958">
                  <c:v>66.683609989162917</c:v>
                </c:pt>
                <c:pt idx="959">
                  <c:v>69.363778640950358</c:v>
                </c:pt>
                <c:pt idx="960">
                  <c:v>70.445983628277702</c:v>
                </c:pt>
                <c:pt idx="961">
                  <c:v>68.457242790505504</c:v>
                </c:pt>
                <c:pt idx="962">
                  <c:v>71.483056700054689</c:v>
                </c:pt>
                <c:pt idx="963">
                  <c:v>68.548588378210781</c:v>
                </c:pt>
                <c:pt idx="964">
                  <c:v>70.854942602804599</c:v>
                </c:pt>
                <c:pt idx="965">
                  <c:v>69.621448714785984</c:v>
                </c:pt>
                <c:pt idx="966">
                  <c:v>72.136597691971701</c:v>
                </c:pt>
                <c:pt idx="967">
                  <c:v>68.391040376695614</c:v>
                </c:pt>
                <c:pt idx="968">
                  <c:v>71.623813312913995</c:v>
                </c:pt>
                <c:pt idx="969">
                  <c:v>73.28994781428554</c:v>
                </c:pt>
                <c:pt idx="970">
                  <c:v>70.105095706042178</c:v>
                </c:pt>
                <c:pt idx="971">
                  <c:v>74.775006692901158</c:v>
                </c:pt>
                <c:pt idx="972">
                  <c:v>69.494899983333326</c:v>
                </c:pt>
                <c:pt idx="973">
                  <c:v>72.991854878201494</c:v>
                </c:pt>
                <c:pt idx="974">
                  <c:v>72.091152848497501</c:v>
                </c:pt>
                <c:pt idx="975">
                  <c:v>71.984017011322706</c:v>
                </c:pt>
                <c:pt idx="976">
                  <c:v>68.087243557050982</c:v>
                </c:pt>
                <c:pt idx="977">
                  <c:v>56.914839217801514</c:v>
                </c:pt>
                <c:pt idx="978">
                  <c:v>70.755024736686195</c:v>
                </c:pt>
                <c:pt idx="979">
                  <c:v>72.294896324100804</c:v>
                </c:pt>
                <c:pt idx="980">
                  <c:v>73.811488194427696</c:v>
                </c:pt>
                <c:pt idx="981">
                  <c:v>65.809521672673981</c:v>
                </c:pt>
                <c:pt idx="982">
                  <c:v>69.370926936210978</c:v>
                </c:pt>
                <c:pt idx="983">
                  <c:v>72.425553368214395</c:v>
                </c:pt>
                <c:pt idx="984">
                  <c:v>63.568310155492902</c:v>
                </c:pt>
                <c:pt idx="985">
                  <c:v>69.725004596502288</c:v>
                </c:pt>
                <c:pt idx="986">
                  <c:v>71.926975425055502</c:v>
                </c:pt>
                <c:pt idx="987">
                  <c:v>69.620379043830496</c:v>
                </c:pt>
                <c:pt idx="988">
                  <c:v>72.867377810205696</c:v>
                </c:pt>
                <c:pt idx="989">
                  <c:v>69.091494931543707</c:v>
                </c:pt>
                <c:pt idx="990">
                  <c:v>66.917166318887894</c:v>
                </c:pt>
                <c:pt idx="991">
                  <c:v>67.433343637976705</c:v>
                </c:pt>
                <c:pt idx="992">
                  <c:v>71.817531712195859</c:v>
                </c:pt>
                <c:pt idx="993">
                  <c:v>70.63698464745238</c:v>
                </c:pt>
                <c:pt idx="994">
                  <c:v>68.316489186263482</c:v>
                </c:pt>
                <c:pt idx="995">
                  <c:v>72.361572845786384</c:v>
                </c:pt>
                <c:pt idx="996">
                  <c:v>69.654493021264983</c:v>
                </c:pt>
                <c:pt idx="997">
                  <c:v>68.446011286245479</c:v>
                </c:pt>
                <c:pt idx="998">
                  <c:v>67.883319267316693</c:v>
                </c:pt>
                <c:pt idx="999">
                  <c:v>68.607100131789196</c:v>
                </c:pt>
              </c:numCache>
            </c:numRef>
          </c:yVal>
        </c:ser>
        <c:ser>
          <c:idx val="1"/>
          <c:order val="1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584</c:v>
                </c:pt>
                <c:pt idx="8">
                  <c:v>33.850656081597045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883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7</c:v>
                </c:pt>
                <c:pt idx="19">
                  <c:v>28.15968375501847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48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1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31</c:v>
                </c:pt>
                <c:pt idx="31">
                  <c:v>22.766608922261486</c:v>
                </c:pt>
                <c:pt idx="32">
                  <c:v>22.533444163819031</c:v>
                </c:pt>
                <c:pt idx="33">
                  <c:v>22.337013122267731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31</c:v>
                </c:pt>
                <c:pt idx="40">
                  <c:v>22.105878729080601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59</c:v>
                </c:pt>
                <c:pt idx="45">
                  <c:v>23.131275062456613</c:v>
                </c:pt>
                <c:pt idx="46">
                  <c:v>23.449716680102437</c:v>
                </c:pt>
                <c:pt idx="47">
                  <c:v>23.791668508085099</c:v>
                </c:pt>
                <c:pt idx="48">
                  <c:v>24.164639209097253</c:v>
                </c:pt>
                <c:pt idx="49">
                  <c:v>24.572334045701552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51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5999</c:v>
                </c:pt>
                <c:pt idx="67">
                  <c:v>34.259598898029971</c:v>
                </c:pt>
                <c:pt idx="68">
                  <c:v>34.799474628707301</c:v>
                </c:pt>
                <c:pt idx="69">
                  <c:v>35.322597081397383</c:v>
                </c:pt>
                <c:pt idx="70">
                  <c:v>35.831557858563599</c:v>
                </c:pt>
                <c:pt idx="71">
                  <c:v>36.327046595501898</c:v>
                </c:pt>
                <c:pt idx="72">
                  <c:v>36.797732563076011</c:v>
                </c:pt>
                <c:pt idx="73">
                  <c:v>37.260553930903768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498</c:v>
                </c:pt>
                <c:pt idx="78">
                  <c:v>39.190822292000817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383</c:v>
                </c:pt>
                <c:pt idx="85">
                  <c:v>40.774104402413506</c:v>
                </c:pt>
                <c:pt idx="86">
                  <c:v>40.892663533042445</c:v>
                </c:pt>
                <c:pt idx="87">
                  <c:v>40.961941165170096</c:v>
                </c:pt>
                <c:pt idx="88">
                  <c:v>41.017183510621997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6999</c:v>
                </c:pt>
                <c:pt idx="92">
                  <c:v>40.903739143985916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548</c:v>
                </c:pt>
                <c:pt idx="97">
                  <c:v>40.102987039949703</c:v>
                </c:pt>
                <c:pt idx="98">
                  <c:v>39.860406476536483</c:v>
                </c:pt>
                <c:pt idx="99">
                  <c:v>39.590857359619399</c:v>
                </c:pt>
                <c:pt idx="100">
                  <c:v>39.296734843454594</c:v>
                </c:pt>
                <c:pt idx="101">
                  <c:v>38.977059773589993</c:v>
                </c:pt>
                <c:pt idx="102">
                  <c:v>38.635152098372316</c:v>
                </c:pt>
                <c:pt idx="103">
                  <c:v>38.268593200723217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871</c:v>
                </c:pt>
                <c:pt idx="108">
                  <c:v>36.139403859113898</c:v>
                </c:pt>
                <c:pt idx="109">
                  <c:v>35.656187200608599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93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37</c:v>
                </c:pt>
                <c:pt idx="117">
                  <c:v>31.381053911411399</c:v>
                </c:pt>
                <c:pt idx="118">
                  <c:v>30.81157878419215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48</c:v>
                </c:pt>
                <c:pt idx="123">
                  <c:v>27.925376363024156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25</c:v>
                </c:pt>
                <c:pt idx="132">
                  <c:v>22.975397962276887</c:v>
                </c:pt>
                <c:pt idx="133">
                  <c:v>22.473916205271053</c:v>
                </c:pt>
                <c:pt idx="134">
                  <c:v>21.980680283767683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48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52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37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48</c:v>
                </c:pt>
                <c:pt idx="160">
                  <c:v>16.075782903263544</c:v>
                </c:pt>
                <c:pt idx="161">
                  <c:v>16.16698540662955</c:v>
                </c:pt>
                <c:pt idx="162">
                  <c:v>16.258187909995389</c:v>
                </c:pt>
                <c:pt idx="163">
                  <c:v>16.396419579540321</c:v>
                </c:pt>
                <c:pt idx="164">
                  <c:v>16.544488689860302</c:v>
                </c:pt>
                <c:pt idx="165">
                  <c:v>16.711968624845777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37</c:v>
                </c:pt>
                <c:pt idx="169">
                  <c:v>17.624773240392599</c:v>
                </c:pt>
                <c:pt idx="170">
                  <c:v>17.899198773692031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2983</c:v>
                </c:pt>
                <c:pt idx="177">
                  <c:v>20.381691247137653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55</c:v>
                </c:pt>
                <c:pt idx="184">
                  <c:v>23.640269556209187</c:v>
                </c:pt>
                <c:pt idx="185">
                  <c:v>24.145851785099055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37</c:v>
                </c:pt>
                <c:pt idx="193">
                  <c:v>28.543199927455799</c:v>
                </c:pt>
                <c:pt idx="194">
                  <c:v>29.118783469419458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4018</c:v>
                </c:pt>
                <c:pt idx="204">
                  <c:v>34.860247699627891</c:v>
                </c:pt>
                <c:pt idx="205">
                  <c:v>35.414273385448091</c:v>
                </c:pt>
                <c:pt idx="206">
                  <c:v>35.968299071268284</c:v>
                </c:pt>
                <c:pt idx="207">
                  <c:v>36.512723760566097</c:v>
                </c:pt>
                <c:pt idx="208">
                  <c:v>37.047139562447484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44</c:v>
                </c:pt>
                <c:pt idx="212">
                  <c:v>39.116503507397184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084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93</c:v>
                </c:pt>
                <c:pt idx="220">
                  <c:v>42.678332308478119</c:v>
                </c:pt>
                <c:pt idx="221">
                  <c:v>43.059662066659499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325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971</c:v>
                </c:pt>
                <c:pt idx="233">
                  <c:v>46.325472999321185</c:v>
                </c:pt>
                <c:pt idx="234">
                  <c:v>46.481629212522314</c:v>
                </c:pt>
                <c:pt idx="235">
                  <c:v>46.627200751792529</c:v>
                </c:pt>
                <c:pt idx="236">
                  <c:v>46.726742117957095</c:v>
                </c:pt>
                <c:pt idx="237">
                  <c:v>46.826283484121298</c:v>
                </c:pt>
                <c:pt idx="238">
                  <c:v>46.910490437487184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045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045</c:v>
                </c:pt>
                <c:pt idx="245">
                  <c:v>46.873183603346632</c:v>
                </c:pt>
                <c:pt idx="246">
                  <c:v>46.799208613401412</c:v>
                </c:pt>
                <c:pt idx="247">
                  <c:v>46.702099518775185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14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63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429</c:v>
                </c:pt>
                <c:pt idx="259">
                  <c:v>44.065063158368496</c:v>
                </c:pt>
                <c:pt idx="260">
                  <c:v>43.724174506089994</c:v>
                </c:pt>
                <c:pt idx="261">
                  <c:v>43.383285853811152</c:v>
                </c:pt>
                <c:pt idx="262">
                  <c:v>43.028537120690913</c:v>
                </c:pt>
                <c:pt idx="263">
                  <c:v>42.642514386831685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15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544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94</c:v>
                </c:pt>
                <c:pt idx="280">
                  <c:v>34.486447008560283</c:v>
                </c:pt>
                <c:pt idx="281">
                  <c:v>33.929877026029885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48</c:v>
                </c:pt>
                <c:pt idx="287">
                  <c:v>30.51587562947547</c:v>
                </c:pt>
                <c:pt idx="288">
                  <c:v>29.937399884062248</c:v>
                </c:pt>
                <c:pt idx="289">
                  <c:v>29.3589241386493</c:v>
                </c:pt>
                <c:pt idx="290">
                  <c:v>28.780510670760883</c:v>
                </c:pt>
                <c:pt idx="291">
                  <c:v>28.202700383964025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49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53</c:v>
                </c:pt>
                <c:pt idx="303">
                  <c:v>21.477354493451831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46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31</c:v>
                </c:pt>
                <c:pt idx="314">
                  <c:v>16.200202387851853</c:v>
                </c:pt>
                <c:pt idx="315">
                  <c:v>15.7819373384041</c:v>
                </c:pt>
                <c:pt idx="316">
                  <c:v>15.363672288956231</c:v>
                </c:pt>
                <c:pt idx="317">
                  <c:v>14.983142650722231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25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25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31</c:v>
                </c:pt>
                <c:pt idx="332">
                  <c:v>10.802210297884031</c:v>
                </c:pt>
                <c:pt idx="333">
                  <c:v>10.627690461012776</c:v>
                </c:pt>
                <c:pt idx="334">
                  <c:v>10.508492378684631</c:v>
                </c:pt>
                <c:pt idx="335">
                  <c:v>10.390081454486225</c:v>
                </c:pt>
                <c:pt idx="336">
                  <c:v>10.2716705302877</c:v>
                </c:pt>
                <c:pt idx="337">
                  <c:v>10.185042999020725</c:v>
                </c:pt>
                <c:pt idx="338">
                  <c:v>10.123928322834166</c:v>
                </c:pt>
                <c:pt idx="339">
                  <c:v>10.062813646647706</c:v>
                </c:pt>
                <c:pt idx="340">
                  <c:v>10.005037167508423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23</c:v>
                </c:pt>
                <c:pt idx="450">
                  <c:v>13.582446108552521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49</c:v>
                </c:pt>
                <c:pt idx="457">
                  <c:v>17.634804586074935</c:v>
                </c:pt>
                <c:pt idx="458">
                  <c:v>18.213712940006687</c:v>
                </c:pt>
                <c:pt idx="459">
                  <c:v>18.792621293938453</c:v>
                </c:pt>
                <c:pt idx="460">
                  <c:v>19.371529647870286</c:v>
                </c:pt>
                <c:pt idx="461">
                  <c:v>19.950438001801952</c:v>
                </c:pt>
                <c:pt idx="462">
                  <c:v>20.529346355733725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5</c:v>
                </c:pt>
                <c:pt idx="468">
                  <c:v>24.002796479324449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53</c:v>
                </c:pt>
                <c:pt idx="474">
                  <c:v>27.476246602915126</c:v>
                </c:pt>
                <c:pt idx="475">
                  <c:v>28.055154956846931</c:v>
                </c:pt>
                <c:pt idx="476">
                  <c:v>28.634063310778735</c:v>
                </c:pt>
                <c:pt idx="477">
                  <c:v>29.212971664710555</c:v>
                </c:pt>
                <c:pt idx="478">
                  <c:v>29.791880018642331</c:v>
                </c:pt>
                <c:pt idx="479">
                  <c:v>30.370788372574086</c:v>
                </c:pt>
                <c:pt idx="480">
                  <c:v>30.949696726505849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14</c:v>
                </c:pt>
                <c:pt idx="485">
                  <c:v>33.844238496164614</c:v>
                </c:pt>
                <c:pt idx="486">
                  <c:v>34.423146850096494</c:v>
                </c:pt>
                <c:pt idx="487">
                  <c:v>35.002055204028395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245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06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698</c:v>
                </c:pt>
                <c:pt idx="499">
                  <c:v>41.948955451209599</c:v>
                </c:pt>
                <c:pt idx="500">
                  <c:v>42.527863805141415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14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571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662</c:v>
                </c:pt>
                <c:pt idx="513">
                  <c:v>50.053672406254414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14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413</c:v>
                </c:pt>
                <c:pt idx="523">
                  <c:v>55.842755945572385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491</c:v>
                </c:pt>
                <c:pt idx="527">
                  <c:v>58.158389361299307</c:v>
                </c:pt>
                <c:pt idx="528">
                  <c:v>58.737297715231144</c:v>
                </c:pt>
                <c:pt idx="529">
                  <c:v>59.316206069162853</c:v>
                </c:pt>
                <c:pt idx="530">
                  <c:v>59.895114423094803</c:v>
                </c:pt>
                <c:pt idx="531">
                  <c:v>60.474022777026491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95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15</c:v>
                </c:pt>
                <c:pt idx="538">
                  <c:v>64.526381254548696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271</c:v>
                </c:pt>
                <c:pt idx="543">
                  <c:v>67.420923024208179</c:v>
                </c:pt>
                <c:pt idx="544">
                  <c:v>67.999831378139689</c:v>
                </c:pt>
                <c:pt idx="545">
                  <c:v>68.578739732071099</c:v>
                </c:pt>
                <c:pt idx="546">
                  <c:v>69.157648086003178</c:v>
                </c:pt>
                <c:pt idx="547">
                  <c:v>69.736556439935171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257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599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484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799</c:v>
                </c:pt>
                <c:pt idx="575">
                  <c:v>84.312480874379858</c:v>
                </c:pt>
                <c:pt idx="576">
                  <c:v>84.697945453584396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583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054</c:v>
                </c:pt>
                <c:pt idx="584">
                  <c:v>87.408840100275398</c:v>
                </c:pt>
                <c:pt idx="585">
                  <c:v>87.69688813657406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871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301</c:v>
                </c:pt>
                <c:pt idx="598">
                  <c:v>89.862340121635555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095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204</c:v>
                </c:pt>
                <c:pt idx="627">
                  <c:v>85.353907662621396</c:v>
                </c:pt>
                <c:pt idx="628">
                  <c:v>84.774999308689758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0928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169</c:v>
                </c:pt>
                <c:pt idx="655">
                  <c:v>80.855526247468049</c:v>
                </c:pt>
                <c:pt idx="656">
                  <c:v>81.434434601400071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708</c:v>
                </c:pt>
                <c:pt idx="661">
                  <c:v>84.328976371058488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757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0906</c:v>
                </c:pt>
                <c:pt idx="669">
                  <c:v>88.960243202513027</c:v>
                </c:pt>
                <c:pt idx="670">
                  <c:v>89.539151556444509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655</c:v>
                </c:pt>
                <c:pt idx="692">
                  <c:v>87.724864657056102</c:v>
                </c:pt>
                <c:pt idx="693">
                  <c:v>87.145956303123995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357</c:v>
                </c:pt>
                <c:pt idx="700">
                  <c:v>83.093597825601819</c:v>
                </c:pt>
                <c:pt idx="701">
                  <c:v>82.51468947167038</c:v>
                </c:pt>
                <c:pt idx="702">
                  <c:v>81.935781117737989</c:v>
                </c:pt>
                <c:pt idx="703">
                  <c:v>81.356872763806209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14</c:v>
                </c:pt>
                <c:pt idx="726">
                  <c:v>81.958019376624108</c:v>
                </c:pt>
                <c:pt idx="727">
                  <c:v>82.536927730556158</c:v>
                </c:pt>
                <c:pt idx="728">
                  <c:v>83.115836084487725</c:v>
                </c:pt>
                <c:pt idx="729">
                  <c:v>83.694744438419619</c:v>
                </c:pt>
                <c:pt idx="730">
                  <c:v>84.273652792351314</c:v>
                </c:pt>
                <c:pt idx="731">
                  <c:v>84.852561146283008</c:v>
                </c:pt>
                <c:pt idx="732">
                  <c:v>85.431469500215471</c:v>
                </c:pt>
                <c:pt idx="733">
                  <c:v>86.010377854146554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421</c:v>
                </c:pt>
                <c:pt idx="737">
                  <c:v>88.326011269874002</c:v>
                </c:pt>
                <c:pt idx="738">
                  <c:v>88.90491962380608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284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107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696</c:v>
                </c:pt>
                <c:pt idx="783">
                  <c:v>85.044204449264626</c:v>
                </c:pt>
                <c:pt idx="784">
                  <c:v>84.465296095332718</c:v>
                </c:pt>
                <c:pt idx="785">
                  <c:v>83.88638774140037</c:v>
                </c:pt>
                <c:pt idx="786">
                  <c:v>83.307479387468788</c:v>
                </c:pt>
                <c:pt idx="787">
                  <c:v>82.728571033536724</c:v>
                </c:pt>
                <c:pt idx="788">
                  <c:v>82.149662679605427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421</c:v>
                </c:pt>
                <c:pt idx="793">
                  <c:v>79.255120909946427</c:v>
                </c:pt>
                <c:pt idx="794">
                  <c:v>78.676212556014306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583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499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329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741</c:v>
                </c:pt>
                <c:pt idx="817">
                  <c:v>65.361320415583648</c:v>
                </c:pt>
                <c:pt idx="818">
                  <c:v>64.782412061651669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14</c:v>
                </c:pt>
                <c:pt idx="822">
                  <c:v>62.466778645925039</c:v>
                </c:pt>
                <c:pt idx="823">
                  <c:v>61.887870291992954</c:v>
                </c:pt>
                <c:pt idx="824">
                  <c:v>61.308961938061302</c:v>
                </c:pt>
                <c:pt idx="825">
                  <c:v>60.730053584129585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414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684</c:v>
                </c:pt>
                <c:pt idx="936">
                  <c:v>56.471226297701975</c:v>
                </c:pt>
                <c:pt idx="937">
                  <c:v>55.892317943770394</c:v>
                </c:pt>
                <c:pt idx="938">
                  <c:v>55.313409589838244</c:v>
                </c:pt>
                <c:pt idx="939">
                  <c:v>54.734501235906698</c:v>
                </c:pt>
                <c:pt idx="940">
                  <c:v>54.155592881975025</c:v>
                </c:pt>
                <c:pt idx="941">
                  <c:v>53.576684528043053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699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44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054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352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93</c:v>
                </c:pt>
                <c:pt idx="971">
                  <c:v>36.209433910089963</c:v>
                </c:pt>
                <c:pt idx="972">
                  <c:v>35.630525556158013</c:v>
                </c:pt>
                <c:pt idx="973">
                  <c:v>35.051617202226083</c:v>
                </c:pt>
                <c:pt idx="974">
                  <c:v>34.472708848294502</c:v>
                </c:pt>
                <c:pt idx="975">
                  <c:v>33.893800494362559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49</c:v>
                </c:pt>
                <c:pt idx="982">
                  <c:v>29.841442016840187</c:v>
                </c:pt>
                <c:pt idx="983">
                  <c:v>29.262533662908456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33</c:v>
                </c:pt>
                <c:pt idx="988">
                  <c:v>26.367991893249631</c:v>
                </c:pt>
                <c:pt idx="989">
                  <c:v>25.789083539317826</c:v>
                </c:pt>
                <c:pt idx="990">
                  <c:v>25.210175185386131</c:v>
                </c:pt>
                <c:pt idx="991">
                  <c:v>24.63126683145445</c:v>
                </c:pt>
                <c:pt idx="992">
                  <c:v>24.0523584775225</c:v>
                </c:pt>
                <c:pt idx="993">
                  <c:v>23.473450123590631</c:v>
                </c:pt>
                <c:pt idx="994">
                  <c:v>22.89454176965895</c:v>
                </c:pt>
                <c:pt idx="995">
                  <c:v>22.315633415727053</c:v>
                </c:pt>
                <c:pt idx="996">
                  <c:v>21.736725061795401</c:v>
                </c:pt>
                <c:pt idx="997">
                  <c:v>21.157816707863535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test_data_use_for_chapter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26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52</c:v>
                </c:pt>
                <c:pt idx="14">
                  <c:v>23.739321152446831</c:v>
                </c:pt>
                <c:pt idx="15">
                  <c:v>23.5853877626345</c:v>
                </c:pt>
                <c:pt idx="16">
                  <c:v>23.48854129539491</c:v>
                </c:pt>
                <c:pt idx="17">
                  <c:v>23.442679477775606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48</c:v>
                </c:pt>
                <c:pt idx="24">
                  <c:v>24.478500788895289</c:v>
                </c:pt>
                <c:pt idx="25">
                  <c:v>24.802939989587248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53</c:v>
                </c:pt>
                <c:pt idx="29">
                  <c:v>26.449566519914256</c:v>
                </c:pt>
                <c:pt idx="30">
                  <c:v>26.932247247565694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02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184</c:v>
                </c:pt>
                <c:pt idx="41">
                  <c:v>33.073184153046491</c:v>
                </c:pt>
                <c:pt idx="42">
                  <c:v>33.627056100268099</c:v>
                </c:pt>
                <c:pt idx="43">
                  <c:v>34.164896868612907</c:v>
                </c:pt>
                <c:pt idx="44">
                  <c:v>34.690480319580203</c:v>
                </c:pt>
                <c:pt idx="45">
                  <c:v>35.199165326777894</c:v>
                </c:pt>
                <c:pt idx="46">
                  <c:v>35.682149195243099</c:v>
                </c:pt>
                <c:pt idx="47">
                  <c:v>36.148454199794514</c:v>
                </c:pt>
                <c:pt idx="48">
                  <c:v>36.591204398482901</c:v>
                </c:pt>
                <c:pt idx="49">
                  <c:v>37.001564085381958</c:v>
                </c:pt>
                <c:pt idx="50">
                  <c:v>37.392440937004885</c:v>
                </c:pt>
                <c:pt idx="51">
                  <c:v>37.751227777252261</c:v>
                </c:pt>
                <c:pt idx="52">
                  <c:v>38.075919940566486</c:v>
                </c:pt>
                <c:pt idx="53">
                  <c:v>38.379786183570701</c:v>
                </c:pt>
                <c:pt idx="54">
                  <c:v>38.640026386446415</c:v>
                </c:pt>
                <c:pt idx="55">
                  <c:v>38.870679165385383</c:v>
                </c:pt>
                <c:pt idx="56">
                  <c:v>39.077418118365202</c:v>
                </c:pt>
                <c:pt idx="57">
                  <c:v>39.231478282939385</c:v>
                </c:pt>
                <c:pt idx="58">
                  <c:v>39.364021169837883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44</c:v>
                </c:pt>
                <c:pt idx="62">
                  <c:v>39.523680519023799</c:v>
                </c:pt>
                <c:pt idx="63">
                  <c:v>39.480163717252353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1071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15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517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14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35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48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11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44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31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53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5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54</c:v>
                </c:pt>
                <c:pt idx="115">
                  <c:v>17.969724304080948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1</c:v>
                </c:pt>
                <c:pt idx="121">
                  <c:v>17.476302674493049</c:v>
                </c:pt>
                <c:pt idx="122">
                  <c:v>17.488104655267737</c:v>
                </c:pt>
                <c:pt idx="123">
                  <c:v>17.523703511975025</c:v>
                </c:pt>
                <c:pt idx="124">
                  <c:v>17.593554833975553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26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26</c:v>
                </c:pt>
                <c:pt idx="133">
                  <c:v>19.312670801590688</c:v>
                </c:pt>
                <c:pt idx="134">
                  <c:v>19.614664260138454</c:v>
                </c:pt>
                <c:pt idx="135">
                  <c:v>19.952756277923083</c:v>
                </c:pt>
                <c:pt idx="136">
                  <c:v>20.290848295707953</c:v>
                </c:pt>
                <c:pt idx="137">
                  <c:v>20.673583049528187</c:v>
                </c:pt>
                <c:pt idx="138">
                  <c:v>21.05712534981075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33</c:v>
                </c:pt>
                <c:pt idx="148">
                  <c:v>25.8170001019792</c:v>
                </c:pt>
                <c:pt idx="149">
                  <c:v>26.361968476074559</c:v>
                </c:pt>
                <c:pt idx="150">
                  <c:v>26.906936850169625</c:v>
                </c:pt>
                <c:pt idx="151">
                  <c:v>27.468115487962148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5</c:v>
                </c:pt>
                <c:pt idx="155">
                  <c:v>29.744907696916901</c:v>
                </c:pt>
                <c:pt idx="156">
                  <c:v>30.323288158558331</c:v>
                </c:pt>
                <c:pt idx="157">
                  <c:v>30.9016686201997</c:v>
                </c:pt>
                <c:pt idx="158">
                  <c:v>31.479729710205948</c:v>
                </c:pt>
                <c:pt idx="159">
                  <c:v>32.057673005116662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85</c:v>
                </c:pt>
                <c:pt idx="163">
                  <c:v>34.338909263225901</c:v>
                </c:pt>
                <c:pt idx="164">
                  <c:v>34.898561316578039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868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699</c:v>
                </c:pt>
                <c:pt idx="175">
                  <c:v>40.433856595527594</c:v>
                </c:pt>
                <c:pt idx="176">
                  <c:v>40.853154751998453</c:v>
                </c:pt>
                <c:pt idx="177">
                  <c:v>41.272452908469894</c:v>
                </c:pt>
                <c:pt idx="178">
                  <c:v>41.661356791095102</c:v>
                </c:pt>
                <c:pt idx="179">
                  <c:v>42.038530270145586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513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559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868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237</c:v>
                </c:pt>
                <c:pt idx="202">
                  <c:v>45.262144009172403</c:v>
                </c:pt>
                <c:pt idx="203">
                  <c:v>45.150599865295383</c:v>
                </c:pt>
                <c:pt idx="204">
                  <c:v>45.026131354787793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94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161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198</c:v>
                </c:pt>
                <c:pt idx="217">
                  <c:v>41.517586819193482</c:v>
                </c:pt>
                <c:pt idx="218">
                  <c:v>41.130951585801299</c:v>
                </c:pt>
                <c:pt idx="219">
                  <c:v>40.717279309207214</c:v>
                </c:pt>
                <c:pt idx="220">
                  <c:v>40.303607032613137</c:v>
                </c:pt>
                <c:pt idx="221">
                  <c:v>39.868996616941303</c:v>
                </c:pt>
                <c:pt idx="222">
                  <c:v>39.416837658732476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383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782</c:v>
                </c:pt>
                <c:pt idx="233">
                  <c:v>33.799639975100511</c:v>
                </c:pt>
                <c:pt idx="234">
                  <c:v>33.242190318781148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93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1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14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49</c:v>
                </c:pt>
                <c:pt idx="253">
                  <c:v>22.46458958298831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31</c:v>
                </c:pt>
                <c:pt idx="257">
                  <c:v>20.396180825594531</c:v>
                </c:pt>
                <c:pt idx="258">
                  <c:v>19.896501230591149</c:v>
                </c:pt>
                <c:pt idx="259">
                  <c:v>19.408249619785011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29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23</c:v>
                </c:pt>
                <c:pt idx="274">
                  <c:v>13.638158699771376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25</c:v>
                </c:pt>
                <c:pt idx="281">
                  <c:v>12.149357719114498</c:v>
                </c:pt>
                <c:pt idx="282">
                  <c:v>12.012200778949021</c:v>
                </c:pt>
                <c:pt idx="283">
                  <c:v>11.875043838783535</c:v>
                </c:pt>
                <c:pt idx="284">
                  <c:v>11.765156693270921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21</c:v>
                </c:pt>
                <c:pt idx="289">
                  <c:v>11.496906278101335</c:v>
                </c:pt>
                <c:pt idx="290">
                  <c:v>11.479959504850923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42</c:v>
                </c:pt>
                <c:pt idx="297">
                  <c:v>11.9893901971397</c:v>
                </c:pt>
                <c:pt idx="298">
                  <c:v>12.139402738326723</c:v>
                </c:pt>
                <c:pt idx="299">
                  <c:v>12.289415279513623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42</c:v>
                </c:pt>
                <c:pt idx="307">
                  <c:v>14.159572146339</c:v>
                </c:pt>
                <c:pt idx="308">
                  <c:v>14.468492221415021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21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48</c:v>
                </c:pt>
                <c:pt idx="320">
                  <c:v>19.167442769869702</c:v>
                </c:pt>
                <c:pt idx="321">
                  <c:v>19.642957600411435</c:v>
                </c:pt>
                <c:pt idx="322">
                  <c:v>20.118472430953087</c:v>
                </c:pt>
                <c:pt idx="323">
                  <c:v>20.599532920356353</c:v>
                </c:pt>
                <c:pt idx="324">
                  <c:v>21.105702479858099</c:v>
                </c:pt>
                <c:pt idx="325">
                  <c:v>21.611872039359831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37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18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282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85</c:v>
                </c:pt>
                <c:pt idx="346">
                  <c:v>33.375977299647452</c:v>
                </c:pt>
                <c:pt idx="347">
                  <c:v>33.95488565357919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86</c:v>
                </c:pt>
                <c:pt idx="351">
                  <c:v>36.270519069306395</c:v>
                </c:pt>
                <c:pt idx="352">
                  <c:v>36.849427423237991</c:v>
                </c:pt>
                <c:pt idx="353">
                  <c:v>37.42833577717014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417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16</c:v>
                </c:pt>
                <c:pt idx="361">
                  <c:v>42.059602608624196</c:v>
                </c:pt>
                <c:pt idx="362">
                  <c:v>42.638510962556154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2983</c:v>
                </c:pt>
                <c:pt idx="367">
                  <c:v>45.533052732214912</c:v>
                </c:pt>
                <c:pt idx="368">
                  <c:v>46.111961086146536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344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86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67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3017</c:v>
                </c:pt>
                <c:pt idx="395">
                  <c:v>61.742486642304698</c:v>
                </c:pt>
                <c:pt idx="396">
                  <c:v>62.321394996236414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64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3881</c:v>
                </c:pt>
                <c:pt idx="407">
                  <c:v>68.689386889485704</c:v>
                </c:pt>
                <c:pt idx="408">
                  <c:v>69.268295243417796</c:v>
                </c:pt>
                <c:pt idx="409">
                  <c:v>69.847203597349804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285</c:v>
                </c:pt>
                <c:pt idx="414">
                  <c:v>72.741745367008505</c:v>
                </c:pt>
                <c:pt idx="415">
                  <c:v>73.320653720940427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384</c:v>
                </c:pt>
                <c:pt idx="419">
                  <c:v>75.636287136667107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405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525</c:v>
                </c:pt>
                <c:pt idx="427">
                  <c:v>80.267553968121817</c:v>
                </c:pt>
                <c:pt idx="428">
                  <c:v>80.846462322053199</c:v>
                </c:pt>
                <c:pt idx="429">
                  <c:v>81.425370675985178</c:v>
                </c:pt>
                <c:pt idx="430">
                  <c:v>82.004279029917186</c:v>
                </c:pt>
                <c:pt idx="431">
                  <c:v>82.583187383848681</c:v>
                </c:pt>
                <c:pt idx="432">
                  <c:v>83.162095737780206</c:v>
                </c:pt>
                <c:pt idx="433">
                  <c:v>83.741004091712597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106</c:v>
                </c:pt>
                <c:pt idx="438">
                  <c:v>86.635545861371199</c:v>
                </c:pt>
                <c:pt idx="439">
                  <c:v>87.214454215303135</c:v>
                </c:pt>
                <c:pt idx="440">
                  <c:v>87.793362569234702</c:v>
                </c:pt>
                <c:pt idx="441">
                  <c:v>88.372270923166269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595</c:v>
                </c:pt>
                <c:pt idx="553">
                  <c:v>89.719137668214927</c:v>
                </c:pt>
                <c:pt idx="554">
                  <c:v>89.632626684930216</c:v>
                </c:pt>
                <c:pt idx="555">
                  <c:v>89.509918334784189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717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82</c:v>
                </c:pt>
                <c:pt idx="573">
                  <c:v>84.755618312462104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22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318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595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98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428</c:v>
                </c:pt>
                <c:pt idx="596">
                  <c:v>73.285447912751721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004</c:v>
                </c:pt>
                <c:pt idx="604">
                  <c:v>68.668799803052295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799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359</c:v>
                </c:pt>
                <c:pt idx="614">
                  <c:v>62.879716263734799</c:v>
                </c:pt>
                <c:pt idx="615">
                  <c:v>62.300807909802899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86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15</c:v>
                </c:pt>
                <c:pt idx="638">
                  <c:v>58.985915769372099</c:v>
                </c:pt>
                <c:pt idx="639">
                  <c:v>58.407007415440191</c:v>
                </c:pt>
                <c:pt idx="640">
                  <c:v>57.828099061508595</c:v>
                </c:pt>
                <c:pt idx="641">
                  <c:v>57.249190707576986</c:v>
                </c:pt>
                <c:pt idx="642">
                  <c:v>56.670282353645014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44</c:v>
                </c:pt>
                <c:pt idx="649">
                  <c:v>52.617923876122497</c:v>
                </c:pt>
                <c:pt idx="650">
                  <c:v>52.039015522190894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291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313</c:v>
                </c:pt>
                <c:pt idx="672">
                  <c:v>49.303031735691484</c:v>
                </c:pt>
                <c:pt idx="673">
                  <c:v>48.724123381760009</c:v>
                </c:pt>
                <c:pt idx="674">
                  <c:v>48.145215027828193</c:v>
                </c:pt>
                <c:pt idx="675">
                  <c:v>47.566306673896214</c:v>
                </c:pt>
                <c:pt idx="676">
                  <c:v>46.987398319964598</c:v>
                </c:pt>
                <c:pt idx="677">
                  <c:v>46.408489966032583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399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15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93</c:v>
                </c:pt>
                <c:pt idx="708">
                  <c:v>38.462330994147663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94</c:v>
                </c:pt>
                <c:pt idx="712">
                  <c:v>36.146697578420515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259</c:v>
                </c:pt>
                <c:pt idx="717">
                  <c:v>33.252155808761685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53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31</c:v>
                </c:pt>
                <c:pt idx="742">
                  <c:v>28.779446960467048</c:v>
                </c:pt>
                <c:pt idx="743">
                  <c:v>28.200538606535325</c:v>
                </c:pt>
                <c:pt idx="744">
                  <c:v>27.621630252603602</c:v>
                </c:pt>
                <c:pt idx="745">
                  <c:v>27.042721898671726</c:v>
                </c:pt>
                <c:pt idx="746">
                  <c:v>26.46381354473991</c:v>
                </c:pt>
                <c:pt idx="747">
                  <c:v>25.884905190808254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35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66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35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195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25</c:v>
                </c:pt>
                <c:pt idx="766">
                  <c:v>14.885646466104525</c:v>
                </c:pt>
                <c:pt idx="767">
                  <c:v>14.306738112172702</c:v>
                </c:pt>
                <c:pt idx="768">
                  <c:v>13.727829758240878</c:v>
                </c:pt>
                <c:pt idx="769">
                  <c:v>13.148921404309062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8</c:v>
                </c:pt>
                <c:pt idx="828">
                  <c:v>11.006671477665799</c:v>
                </c:pt>
                <c:pt idx="829">
                  <c:v>11.585579831597631</c:v>
                </c:pt>
                <c:pt idx="830">
                  <c:v>12.1644881855294</c:v>
                </c:pt>
                <c:pt idx="831">
                  <c:v>12.743396539461225</c:v>
                </c:pt>
                <c:pt idx="832">
                  <c:v>13.322304893392925</c:v>
                </c:pt>
                <c:pt idx="833">
                  <c:v>13.9012132473247</c:v>
                </c:pt>
                <c:pt idx="834">
                  <c:v>14.480121601256478</c:v>
                </c:pt>
                <c:pt idx="835">
                  <c:v>15.059029955188331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54</c:v>
                </c:pt>
                <c:pt idx="843">
                  <c:v>19.690296786642531</c:v>
                </c:pt>
                <c:pt idx="844">
                  <c:v>20.269205140574289</c:v>
                </c:pt>
                <c:pt idx="845">
                  <c:v>20.848113494505949</c:v>
                </c:pt>
                <c:pt idx="846">
                  <c:v>21.427021848437789</c:v>
                </c:pt>
                <c:pt idx="847">
                  <c:v>22.005930202369548</c:v>
                </c:pt>
                <c:pt idx="848">
                  <c:v>22.584838556301289</c:v>
                </c:pt>
                <c:pt idx="849">
                  <c:v>23.163746910233137</c:v>
                </c:pt>
                <c:pt idx="850">
                  <c:v>23.742655264164949</c:v>
                </c:pt>
                <c:pt idx="851">
                  <c:v>24.32156361809675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56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54</c:v>
                </c:pt>
                <c:pt idx="862">
                  <c:v>30.689555511346299</c:v>
                </c:pt>
                <c:pt idx="863">
                  <c:v>31.268463865277937</c:v>
                </c:pt>
                <c:pt idx="864">
                  <c:v>31.847372219209799</c:v>
                </c:pt>
                <c:pt idx="865">
                  <c:v>32.426280573141483</c:v>
                </c:pt>
                <c:pt idx="866">
                  <c:v>33.005188927073412</c:v>
                </c:pt>
                <c:pt idx="867">
                  <c:v>33.584097281005015</c:v>
                </c:pt>
                <c:pt idx="868">
                  <c:v>34.163005634936994</c:v>
                </c:pt>
                <c:pt idx="869">
                  <c:v>34.741913988868909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15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567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86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014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283</c:v>
                </c:pt>
                <c:pt idx="890">
                  <c:v>46.898989421435999</c:v>
                </c:pt>
                <c:pt idx="891">
                  <c:v>47.477897775367737</c:v>
                </c:pt>
                <c:pt idx="892">
                  <c:v>48.056806129299453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93</c:v>
                </c:pt>
                <c:pt idx="902">
                  <c:v>53.845889668617261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86</c:v>
                </c:pt>
                <c:pt idx="911">
                  <c:v>59.056064854003353</c:v>
                </c:pt>
                <c:pt idx="912">
                  <c:v>59.634973207935211</c:v>
                </c:pt>
                <c:pt idx="913">
                  <c:v>60.213881561866891</c:v>
                </c:pt>
                <c:pt idx="914">
                  <c:v>60.792789915798863</c:v>
                </c:pt>
                <c:pt idx="915">
                  <c:v>61.371698269730445</c:v>
                </c:pt>
                <c:pt idx="916">
                  <c:v>61.950606623662061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04</c:v>
                </c:pt>
                <c:pt idx="922">
                  <c:v>65.424056747253104</c:v>
                </c:pt>
                <c:pt idx="923">
                  <c:v>66.002965101184628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607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81594240"/>
        <c:axId val="81608704"/>
      </c:scatterChart>
      <c:valAx>
        <c:axId val="81594240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81608704"/>
        <c:crosses val="autoZero"/>
        <c:crossBetween val="midCat"/>
        <c:majorUnit val="10"/>
      </c:valAx>
      <c:valAx>
        <c:axId val="81608704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81594240"/>
        <c:crosses val="autoZero"/>
        <c:crossBetween val="midCat"/>
        <c:majorUnit val="10"/>
      </c:valAx>
    </c:plotArea>
    <c:plotVisOnly val="1"/>
  </c:chart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Mean and Median Filter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1801618547681592"/>
          <c:y val="0.10287333811395634"/>
          <c:w val="0.83031014873140585"/>
          <c:h val="0.78516889791291589"/>
        </c:manualLayout>
      </c:layout>
      <c:scatterChart>
        <c:scatterStyle val="lineMarker"/>
        <c:ser>
          <c:idx val="2"/>
          <c:order val="0"/>
          <c:tx>
            <c:v>Mean</c:v>
          </c:tx>
          <c:spPr>
            <a:ln w="25400">
              <a:solidFill>
                <a:schemeClr val="tx1">
                  <a:lumMod val="50000"/>
                  <a:lumOff val="50000"/>
                </a:schemeClr>
              </a:solidFill>
            </a:ln>
          </c:spPr>
          <c:marker>
            <c:symbol val="none"/>
          </c:marker>
          <c:xVal>
            <c:numRef>
              <c:f>Sheet1!$F$28:$F$1027</c:f>
              <c:numCache>
                <c:formatCode>General</c:formatCode>
                <c:ptCount val="1000"/>
                <c:pt idx="0">
                  <c:v>36.738727930000074</c:v>
                </c:pt>
                <c:pt idx="1">
                  <c:v>38.177413270000002</c:v>
                </c:pt>
                <c:pt idx="2">
                  <c:v>35.742137600000056</c:v>
                </c:pt>
                <c:pt idx="3">
                  <c:v>36.223001955000001</c:v>
                </c:pt>
                <c:pt idx="4">
                  <c:v>34.856448057999934</c:v>
                </c:pt>
                <c:pt idx="5">
                  <c:v>35.9454889466667</c:v>
                </c:pt>
                <c:pt idx="6">
                  <c:v>36.220432568571475</c:v>
                </c:pt>
                <c:pt idx="7">
                  <c:v>36.090886198749999</c:v>
                </c:pt>
                <c:pt idx="8">
                  <c:v>36.471817841111097</c:v>
                </c:pt>
                <c:pt idx="9">
                  <c:v>36.301241537999942</c:v>
                </c:pt>
                <c:pt idx="10">
                  <c:v>35.958651435999997</c:v>
                </c:pt>
                <c:pt idx="11">
                  <c:v>34.852972357000006</c:v>
                </c:pt>
                <c:pt idx="12">
                  <c:v>35.178948445000003</c:v>
                </c:pt>
                <c:pt idx="13">
                  <c:v>34.465050900000065</c:v>
                </c:pt>
                <c:pt idx="14">
                  <c:v>34.592401162000002</c:v>
                </c:pt>
                <c:pt idx="15">
                  <c:v>33.512487767999943</c:v>
                </c:pt>
                <c:pt idx="16">
                  <c:v>32.535593979000012</c:v>
                </c:pt>
                <c:pt idx="17">
                  <c:v>31.343130194</c:v>
                </c:pt>
                <c:pt idx="18">
                  <c:v>30.111666237000001</c:v>
                </c:pt>
                <c:pt idx="19">
                  <c:v>29.25361552</c:v>
                </c:pt>
                <c:pt idx="20">
                  <c:v>29.393664653999988</c:v>
                </c:pt>
                <c:pt idx="21">
                  <c:v>29.177156509000028</c:v>
                </c:pt>
                <c:pt idx="22">
                  <c:v>28.64015544100004</c:v>
                </c:pt>
                <c:pt idx="23">
                  <c:v>28.435945461999999</c:v>
                </c:pt>
                <c:pt idx="24">
                  <c:v>28.084876883</c:v>
                </c:pt>
                <c:pt idx="25">
                  <c:v>27.208721961999963</c:v>
                </c:pt>
                <c:pt idx="26">
                  <c:v>27.027001899999988</c:v>
                </c:pt>
                <c:pt idx="27">
                  <c:v>27.381946697</c:v>
                </c:pt>
                <c:pt idx="28">
                  <c:v>27.327209264</c:v>
                </c:pt>
                <c:pt idx="29">
                  <c:v>26.634393078999999</c:v>
                </c:pt>
                <c:pt idx="30">
                  <c:v>25.606579562</c:v>
                </c:pt>
                <c:pt idx="31">
                  <c:v>25.850110571999963</c:v>
                </c:pt>
                <c:pt idx="32">
                  <c:v>25.362783337999961</c:v>
                </c:pt>
                <c:pt idx="33">
                  <c:v>24.964241027</c:v>
                </c:pt>
                <c:pt idx="34">
                  <c:v>24.567053745999999</c:v>
                </c:pt>
                <c:pt idx="35">
                  <c:v>24.676783776000001</c:v>
                </c:pt>
                <c:pt idx="36">
                  <c:v>23.957289296999971</c:v>
                </c:pt>
                <c:pt idx="37">
                  <c:v>23.656121060000036</c:v>
                </c:pt>
                <c:pt idx="38">
                  <c:v>23.473122274999934</c:v>
                </c:pt>
                <c:pt idx="39">
                  <c:v>23.80705335700004</c:v>
                </c:pt>
                <c:pt idx="40">
                  <c:v>23.657719829000001</c:v>
                </c:pt>
                <c:pt idx="41">
                  <c:v>23.035441838999965</c:v>
                </c:pt>
                <c:pt idx="42">
                  <c:v>22.877263041999999</c:v>
                </c:pt>
                <c:pt idx="43">
                  <c:v>23.236689118000001</c:v>
                </c:pt>
                <c:pt idx="44">
                  <c:v>22.808811999000028</c:v>
                </c:pt>
                <c:pt idx="45">
                  <c:v>22.516030034</c:v>
                </c:pt>
                <c:pt idx="46">
                  <c:v>22.239325530999967</c:v>
                </c:pt>
                <c:pt idx="47">
                  <c:v>21.695027595999989</c:v>
                </c:pt>
                <c:pt idx="48">
                  <c:v>21.643452362000001</c:v>
                </c:pt>
                <c:pt idx="49">
                  <c:v>21.296674292999967</c:v>
                </c:pt>
                <c:pt idx="50">
                  <c:v>21.823098082000001</c:v>
                </c:pt>
                <c:pt idx="51">
                  <c:v>21.968084234999942</c:v>
                </c:pt>
                <c:pt idx="52">
                  <c:v>22.285093952999965</c:v>
                </c:pt>
                <c:pt idx="53">
                  <c:v>21.897467492000036</c:v>
                </c:pt>
                <c:pt idx="54">
                  <c:v>22.819362153000029</c:v>
                </c:pt>
                <c:pt idx="55">
                  <c:v>24.107175730000044</c:v>
                </c:pt>
                <c:pt idx="56">
                  <c:v>25.142784065000001</c:v>
                </c:pt>
                <c:pt idx="57">
                  <c:v>26.35201782</c:v>
                </c:pt>
                <c:pt idx="58">
                  <c:v>26.789391892999966</c:v>
                </c:pt>
                <c:pt idx="59">
                  <c:v>28.199375263000036</c:v>
                </c:pt>
                <c:pt idx="60">
                  <c:v>29.066613581999942</c:v>
                </c:pt>
                <c:pt idx="61">
                  <c:v>29.760469210999954</c:v>
                </c:pt>
                <c:pt idx="62">
                  <c:v>30.689789814999966</c:v>
                </c:pt>
                <c:pt idx="63">
                  <c:v>32.108344698000003</c:v>
                </c:pt>
                <c:pt idx="64">
                  <c:v>32.502747109000005</c:v>
                </c:pt>
                <c:pt idx="65">
                  <c:v>31.667480991000001</c:v>
                </c:pt>
                <c:pt idx="66">
                  <c:v>32.241332869000011</c:v>
                </c:pt>
                <c:pt idx="67">
                  <c:v>32.008779520000012</c:v>
                </c:pt>
                <c:pt idx="68">
                  <c:v>32.550051459999935</c:v>
                </c:pt>
                <c:pt idx="69">
                  <c:v>32.923884425999994</c:v>
                </c:pt>
                <c:pt idx="70">
                  <c:v>32.822593713000003</c:v>
                </c:pt>
                <c:pt idx="71">
                  <c:v>33.624224801000004</c:v>
                </c:pt>
                <c:pt idx="72">
                  <c:v>33.959640876999998</c:v>
                </c:pt>
                <c:pt idx="73">
                  <c:v>34.177340462999993</c:v>
                </c:pt>
                <c:pt idx="74">
                  <c:v>34.720219334000113</c:v>
                </c:pt>
                <c:pt idx="75">
                  <c:v>35.961066479999943</c:v>
                </c:pt>
                <c:pt idx="76">
                  <c:v>36.872062896000003</c:v>
                </c:pt>
                <c:pt idx="77">
                  <c:v>38.393979091000006</c:v>
                </c:pt>
                <c:pt idx="78">
                  <c:v>38.825647373000002</c:v>
                </c:pt>
                <c:pt idx="79">
                  <c:v>39.044377085999997</c:v>
                </c:pt>
                <c:pt idx="80">
                  <c:v>39.106228039000001</c:v>
                </c:pt>
                <c:pt idx="81">
                  <c:v>39.001545663999998</c:v>
                </c:pt>
                <c:pt idx="82">
                  <c:v>38.921889892999999</c:v>
                </c:pt>
                <c:pt idx="83">
                  <c:v>39.134507550000002</c:v>
                </c:pt>
                <c:pt idx="84">
                  <c:v>39.546607891999997</c:v>
                </c:pt>
                <c:pt idx="85">
                  <c:v>40.165242700000057</c:v>
                </c:pt>
                <c:pt idx="86">
                  <c:v>39.585989575999996</c:v>
                </c:pt>
                <c:pt idx="87">
                  <c:v>39.303069332</c:v>
                </c:pt>
                <c:pt idx="88">
                  <c:v>39.521840936000011</c:v>
                </c:pt>
                <c:pt idx="89">
                  <c:v>39.272949074000003</c:v>
                </c:pt>
                <c:pt idx="90">
                  <c:v>39.555347075999997</c:v>
                </c:pt>
                <c:pt idx="91">
                  <c:v>39.942365688000002</c:v>
                </c:pt>
                <c:pt idx="92">
                  <c:v>40.605548680000012</c:v>
                </c:pt>
                <c:pt idx="93">
                  <c:v>40.543456536000001</c:v>
                </c:pt>
                <c:pt idx="94">
                  <c:v>40.497751542000003</c:v>
                </c:pt>
                <c:pt idx="95">
                  <c:v>40.202351386000075</c:v>
                </c:pt>
                <c:pt idx="96">
                  <c:v>41.078115499000013</c:v>
                </c:pt>
                <c:pt idx="97">
                  <c:v>40.838342843000056</c:v>
                </c:pt>
                <c:pt idx="98">
                  <c:v>40.482580683999998</c:v>
                </c:pt>
                <c:pt idx="99">
                  <c:v>40.549607887999997</c:v>
                </c:pt>
                <c:pt idx="100">
                  <c:v>40.585069131000004</c:v>
                </c:pt>
                <c:pt idx="101">
                  <c:v>40.756422447000006</c:v>
                </c:pt>
                <c:pt idx="102">
                  <c:v>40.471345570999993</c:v>
                </c:pt>
                <c:pt idx="103">
                  <c:v>40.535215853000011</c:v>
                </c:pt>
                <c:pt idx="104">
                  <c:v>40.588394146000013</c:v>
                </c:pt>
                <c:pt idx="105">
                  <c:v>40.344171100999993</c:v>
                </c:pt>
                <c:pt idx="106">
                  <c:v>40.221446287000006</c:v>
                </c:pt>
                <c:pt idx="107">
                  <c:v>39.824061750999974</c:v>
                </c:pt>
                <c:pt idx="108">
                  <c:v>40.154112672000011</c:v>
                </c:pt>
                <c:pt idx="109">
                  <c:v>40.164255137000012</c:v>
                </c:pt>
                <c:pt idx="110">
                  <c:v>39.609151453999999</c:v>
                </c:pt>
                <c:pt idx="111">
                  <c:v>38.901271059999942</c:v>
                </c:pt>
                <c:pt idx="112">
                  <c:v>39.138450020000057</c:v>
                </c:pt>
                <c:pt idx="113">
                  <c:v>38.690637222000056</c:v>
                </c:pt>
                <c:pt idx="114">
                  <c:v>37.553158378000013</c:v>
                </c:pt>
                <c:pt idx="115">
                  <c:v>37.195372969000104</c:v>
                </c:pt>
                <c:pt idx="116">
                  <c:v>36.755892953</c:v>
                </c:pt>
                <c:pt idx="117">
                  <c:v>36.288959827000063</c:v>
                </c:pt>
                <c:pt idx="118">
                  <c:v>35.492238533000013</c:v>
                </c:pt>
                <c:pt idx="119">
                  <c:v>34.503874912000001</c:v>
                </c:pt>
                <c:pt idx="120">
                  <c:v>33.973981481999942</c:v>
                </c:pt>
                <c:pt idx="121">
                  <c:v>33.086046457999934</c:v>
                </c:pt>
                <c:pt idx="122">
                  <c:v>31.980843843999942</c:v>
                </c:pt>
                <c:pt idx="123">
                  <c:v>31.23521323299995</c:v>
                </c:pt>
                <c:pt idx="124">
                  <c:v>31.23825935</c:v>
                </c:pt>
                <c:pt idx="125">
                  <c:v>30.647422969999987</c:v>
                </c:pt>
                <c:pt idx="126">
                  <c:v>28.972675821999989</c:v>
                </c:pt>
                <c:pt idx="127">
                  <c:v>28.328505664000001</c:v>
                </c:pt>
                <c:pt idx="128">
                  <c:v>27.647719866999989</c:v>
                </c:pt>
                <c:pt idx="129">
                  <c:v>27.505437024999971</c:v>
                </c:pt>
                <c:pt idx="130">
                  <c:v>27.414028821999999</c:v>
                </c:pt>
                <c:pt idx="131">
                  <c:v>26.95672664199995</c:v>
                </c:pt>
                <c:pt idx="132">
                  <c:v>25.987085964999999</c:v>
                </c:pt>
                <c:pt idx="133">
                  <c:v>25.173996670000001</c:v>
                </c:pt>
                <c:pt idx="134">
                  <c:v>24.326681822000001</c:v>
                </c:pt>
                <c:pt idx="135">
                  <c:v>23.419798138000001</c:v>
                </c:pt>
                <c:pt idx="136">
                  <c:v>23.839567248000005</c:v>
                </c:pt>
                <c:pt idx="137">
                  <c:v>23.815541701000001</c:v>
                </c:pt>
                <c:pt idx="138">
                  <c:v>23.47800471</c:v>
                </c:pt>
                <c:pt idx="139">
                  <c:v>23.230393256999989</c:v>
                </c:pt>
                <c:pt idx="140">
                  <c:v>22.464043102000002</c:v>
                </c:pt>
                <c:pt idx="141">
                  <c:v>22.224071951999999</c:v>
                </c:pt>
                <c:pt idx="142">
                  <c:v>21.296265920000028</c:v>
                </c:pt>
                <c:pt idx="143">
                  <c:v>20.931763471</c:v>
                </c:pt>
                <c:pt idx="144">
                  <c:v>20.548316792999966</c:v>
                </c:pt>
                <c:pt idx="145">
                  <c:v>20.031657724000041</c:v>
                </c:pt>
                <c:pt idx="146">
                  <c:v>19.123757721000036</c:v>
                </c:pt>
                <c:pt idx="147">
                  <c:v>18.752512212999942</c:v>
                </c:pt>
                <c:pt idx="148">
                  <c:v>18.378811175999999</c:v>
                </c:pt>
                <c:pt idx="149">
                  <c:v>17.835877807999999</c:v>
                </c:pt>
                <c:pt idx="150">
                  <c:v>17.706174403999999</c:v>
                </c:pt>
                <c:pt idx="151">
                  <c:v>17.257480923999999</c:v>
                </c:pt>
                <c:pt idx="152">
                  <c:v>17.164579632999967</c:v>
                </c:pt>
                <c:pt idx="153">
                  <c:v>17.04186869000004</c:v>
                </c:pt>
                <c:pt idx="154">
                  <c:v>16.430543322999963</c:v>
                </c:pt>
                <c:pt idx="155">
                  <c:v>16.560974390999988</c:v>
                </c:pt>
                <c:pt idx="156">
                  <c:v>16.975574678999966</c:v>
                </c:pt>
                <c:pt idx="157">
                  <c:v>16.832305495000028</c:v>
                </c:pt>
                <c:pt idx="158">
                  <c:v>16.633551336000028</c:v>
                </c:pt>
                <c:pt idx="159">
                  <c:v>16.169634478999971</c:v>
                </c:pt>
                <c:pt idx="160">
                  <c:v>15.856936078000031</c:v>
                </c:pt>
                <c:pt idx="161">
                  <c:v>15.888881481999999</c:v>
                </c:pt>
                <c:pt idx="162">
                  <c:v>16.615867701000042</c:v>
                </c:pt>
                <c:pt idx="163">
                  <c:v>16.786466636999954</c:v>
                </c:pt>
                <c:pt idx="164">
                  <c:v>16.694586432000001</c:v>
                </c:pt>
                <c:pt idx="165">
                  <c:v>17.189374623999999</c:v>
                </c:pt>
                <c:pt idx="166">
                  <c:v>16.993811952000001</c:v>
                </c:pt>
                <c:pt idx="167">
                  <c:v>17.321654884000001</c:v>
                </c:pt>
                <c:pt idx="168">
                  <c:v>17.641956715000042</c:v>
                </c:pt>
                <c:pt idx="169">
                  <c:v>18.270847558</c:v>
                </c:pt>
                <c:pt idx="170">
                  <c:v>18.532706733999966</c:v>
                </c:pt>
                <c:pt idx="171">
                  <c:v>18.858001902000005</c:v>
                </c:pt>
                <c:pt idx="172">
                  <c:v>18.691763227999999</c:v>
                </c:pt>
                <c:pt idx="173">
                  <c:v>18.478202876999934</c:v>
                </c:pt>
                <c:pt idx="174">
                  <c:v>19.628718422999999</c:v>
                </c:pt>
                <c:pt idx="175">
                  <c:v>19.644266051999999</c:v>
                </c:pt>
                <c:pt idx="176">
                  <c:v>20.078328358</c:v>
                </c:pt>
                <c:pt idx="177">
                  <c:v>20.048726853999945</c:v>
                </c:pt>
                <c:pt idx="178">
                  <c:v>20.226291827000001</c:v>
                </c:pt>
                <c:pt idx="179">
                  <c:v>19.666247639000002</c:v>
                </c:pt>
                <c:pt idx="180">
                  <c:v>19.7420501</c:v>
                </c:pt>
                <c:pt idx="181">
                  <c:v>20.148301828000001</c:v>
                </c:pt>
                <c:pt idx="182">
                  <c:v>21.063580544999965</c:v>
                </c:pt>
                <c:pt idx="183">
                  <c:v>21.98784383499995</c:v>
                </c:pt>
                <c:pt idx="184">
                  <c:v>21.932451474000001</c:v>
                </c:pt>
                <c:pt idx="185">
                  <c:v>22.318593686</c:v>
                </c:pt>
                <c:pt idx="186">
                  <c:v>22.55685429800004</c:v>
                </c:pt>
                <c:pt idx="187">
                  <c:v>22.871111128000042</c:v>
                </c:pt>
                <c:pt idx="188">
                  <c:v>23.929890048000001</c:v>
                </c:pt>
                <c:pt idx="189">
                  <c:v>25.419718400000001</c:v>
                </c:pt>
                <c:pt idx="190">
                  <c:v>26.225944374999965</c:v>
                </c:pt>
                <c:pt idx="191">
                  <c:v>26.832752962000001</c:v>
                </c:pt>
                <c:pt idx="192">
                  <c:v>26.487312626999966</c:v>
                </c:pt>
                <c:pt idx="193">
                  <c:v>26.864530068000001</c:v>
                </c:pt>
                <c:pt idx="194">
                  <c:v>28.290251345000001</c:v>
                </c:pt>
                <c:pt idx="195">
                  <c:v>29.100614071999971</c:v>
                </c:pt>
                <c:pt idx="196">
                  <c:v>30.02726192200004</c:v>
                </c:pt>
                <c:pt idx="197">
                  <c:v>30.972303365999963</c:v>
                </c:pt>
                <c:pt idx="198">
                  <c:v>31.262396243999934</c:v>
                </c:pt>
                <c:pt idx="199">
                  <c:v>31.594339139999967</c:v>
                </c:pt>
                <c:pt idx="200">
                  <c:v>32.502317868000013</c:v>
                </c:pt>
                <c:pt idx="201">
                  <c:v>32.977448075999995</c:v>
                </c:pt>
                <c:pt idx="202">
                  <c:v>33.892652376000065</c:v>
                </c:pt>
                <c:pt idx="203">
                  <c:v>34.572637571999998</c:v>
                </c:pt>
                <c:pt idx="204">
                  <c:v>34.358161422999999</c:v>
                </c:pt>
                <c:pt idx="205">
                  <c:v>34.572705027000012</c:v>
                </c:pt>
                <c:pt idx="206">
                  <c:v>33.759963161999998</c:v>
                </c:pt>
                <c:pt idx="207">
                  <c:v>34.704761824000002</c:v>
                </c:pt>
                <c:pt idx="208">
                  <c:v>35.448695224000012</c:v>
                </c:pt>
                <c:pt idx="209">
                  <c:v>35.231867489999942</c:v>
                </c:pt>
                <c:pt idx="210">
                  <c:v>35.341244524999944</c:v>
                </c:pt>
                <c:pt idx="211">
                  <c:v>35.788617457999997</c:v>
                </c:pt>
                <c:pt idx="212">
                  <c:v>36.629406630000013</c:v>
                </c:pt>
                <c:pt idx="213">
                  <c:v>36.565530965000058</c:v>
                </c:pt>
                <c:pt idx="214">
                  <c:v>36.940580807000003</c:v>
                </c:pt>
                <c:pt idx="215">
                  <c:v>37.865180127000002</c:v>
                </c:pt>
                <c:pt idx="216">
                  <c:v>39.150057121000003</c:v>
                </c:pt>
                <c:pt idx="217">
                  <c:v>39.561811679999998</c:v>
                </c:pt>
                <c:pt idx="218">
                  <c:v>38.70664</c:v>
                </c:pt>
                <c:pt idx="219">
                  <c:v>39.761699122000003</c:v>
                </c:pt>
                <c:pt idx="220">
                  <c:v>40.283071654999993</c:v>
                </c:pt>
                <c:pt idx="221">
                  <c:v>40.949605146000003</c:v>
                </c:pt>
                <c:pt idx="222">
                  <c:v>41.174499083000001</c:v>
                </c:pt>
                <c:pt idx="223">
                  <c:v>41.562100615000013</c:v>
                </c:pt>
                <c:pt idx="224">
                  <c:v>42.064138114000066</c:v>
                </c:pt>
                <c:pt idx="225">
                  <c:v>42.215246434000001</c:v>
                </c:pt>
                <c:pt idx="226">
                  <c:v>42.362476465999997</c:v>
                </c:pt>
                <c:pt idx="227">
                  <c:v>42.120969276000011</c:v>
                </c:pt>
                <c:pt idx="228">
                  <c:v>42.566796214000057</c:v>
                </c:pt>
                <c:pt idx="229">
                  <c:v>42.930286746</c:v>
                </c:pt>
                <c:pt idx="230">
                  <c:v>42.786936285000003</c:v>
                </c:pt>
                <c:pt idx="231">
                  <c:v>43.190971123000011</c:v>
                </c:pt>
                <c:pt idx="232">
                  <c:v>43.517891343999999</c:v>
                </c:pt>
                <c:pt idx="233">
                  <c:v>43.847506637999999</c:v>
                </c:pt>
                <c:pt idx="234">
                  <c:v>44.157272918000011</c:v>
                </c:pt>
                <c:pt idx="235">
                  <c:v>44.490731341000057</c:v>
                </c:pt>
                <c:pt idx="236">
                  <c:v>45.054430239000006</c:v>
                </c:pt>
                <c:pt idx="237">
                  <c:v>45.332244336000002</c:v>
                </c:pt>
                <c:pt idx="238">
                  <c:v>46.017908507999998</c:v>
                </c:pt>
                <c:pt idx="239">
                  <c:v>46.646111230000074</c:v>
                </c:pt>
                <c:pt idx="240">
                  <c:v>46.974103873000004</c:v>
                </c:pt>
                <c:pt idx="241">
                  <c:v>46.919964859999943</c:v>
                </c:pt>
                <c:pt idx="242">
                  <c:v>47.174679025000003</c:v>
                </c:pt>
                <c:pt idx="243">
                  <c:v>47.482649619999997</c:v>
                </c:pt>
                <c:pt idx="244">
                  <c:v>47.893878594</c:v>
                </c:pt>
                <c:pt idx="245">
                  <c:v>47.452001955999997</c:v>
                </c:pt>
                <c:pt idx="246">
                  <c:v>47.431366115000003</c:v>
                </c:pt>
                <c:pt idx="247">
                  <c:v>47.461617766999993</c:v>
                </c:pt>
                <c:pt idx="248">
                  <c:v>47.648317995000063</c:v>
                </c:pt>
                <c:pt idx="249">
                  <c:v>47.333701029000004</c:v>
                </c:pt>
                <c:pt idx="250">
                  <c:v>47.676034594000001</c:v>
                </c:pt>
                <c:pt idx="251">
                  <c:v>47.289481817999999</c:v>
                </c:pt>
                <c:pt idx="252">
                  <c:v>46.695974762000013</c:v>
                </c:pt>
                <c:pt idx="253">
                  <c:v>46.337999519999997</c:v>
                </c:pt>
                <c:pt idx="254">
                  <c:v>45.529897642000002</c:v>
                </c:pt>
                <c:pt idx="255">
                  <c:v>45.674786750999999</c:v>
                </c:pt>
                <c:pt idx="256">
                  <c:v>45.854979804999999</c:v>
                </c:pt>
                <c:pt idx="257">
                  <c:v>45.437750037000001</c:v>
                </c:pt>
                <c:pt idx="258">
                  <c:v>45.071208218000002</c:v>
                </c:pt>
                <c:pt idx="259">
                  <c:v>44.621821416999992</c:v>
                </c:pt>
                <c:pt idx="260">
                  <c:v>44.704338241000066</c:v>
                </c:pt>
                <c:pt idx="261">
                  <c:v>44.351197952999975</c:v>
                </c:pt>
                <c:pt idx="262">
                  <c:v>44.373821889999995</c:v>
                </c:pt>
                <c:pt idx="263">
                  <c:v>44.145186775000006</c:v>
                </c:pt>
                <c:pt idx="264">
                  <c:v>44.102076847000063</c:v>
                </c:pt>
                <c:pt idx="265">
                  <c:v>43.282946368000012</c:v>
                </c:pt>
                <c:pt idx="266">
                  <c:v>42.620401407999999</c:v>
                </c:pt>
                <c:pt idx="267">
                  <c:v>42.883491726999999</c:v>
                </c:pt>
                <c:pt idx="268">
                  <c:v>42.829675485999999</c:v>
                </c:pt>
                <c:pt idx="269">
                  <c:v>42.22438185</c:v>
                </c:pt>
                <c:pt idx="270">
                  <c:v>41.479594159999998</c:v>
                </c:pt>
                <c:pt idx="271">
                  <c:v>41.181848064999997</c:v>
                </c:pt>
                <c:pt idx="272">
                  <c:v>40.702247184000001</c:v>
                </c:pt>
                <c:pt idx="273">
                  <c:v>38.179696697000004</c:v>
                </c:pt>
                <c:pt idx="274">
                  <c:v>37.872064494999996</c:v>
                </c:pt>
                <c:pt idx="275">
                  <c:v>37.473840715000001</c:v>
                </c:pt>
                <c:pt idx="276">
                  <c:v>36.943827383999995</c:v>
                </c:pt>
                <c:pt idx="277">
                  <c:v>35.524126811000002</c:v>
                </c:pt>
                <c:pt idx="278">
                  <c:v>34.848038636000013</c:v>
                </c:pt>
                <c:pt idx="279">
                  <c:v>34.708410554000011</c:v>
                </c:pt>
                <c:pt idx="280">
                  <c:v>34.025372192000098</c:v>
                </c:pt>
                <c:pt idx="281">
                  <c:v>34.140051959000004</c:v>
                </c:pt>
                <c:pt idx="282">
                  <c:v>33.665252020000089</c:v>
                </c:pt>
                <c:pt idx="283">
                  <c:v>35.359701833000003</c:v>
                </c:pt>
                <c:pt idx="284">
                  <c:v>35.021988393000001</c:v>
                </c:pt>
                <c:pt idx="285">
                  <c:v>34.751136567000003</c:v>
                </c:pt>
                <c:pt idx="286">
                  <c:v>34.714701595000001</c:v>
                </c:pt>
                <c:pt idx="287">
                  <c:v>34.367831175999996</c:v>
                </c:pt>
                <c:pt idx="288">
                  <c:v>33.536003387000001</c:v>
                </c:pt>
                <c:pt idx="289">
                  <c:v>31.944898525999999</c:v>
                </c:pt>
                <c:pt idx="290">
                  <c:v>31.290807211000001</c:v>
                </c:pt>
                <c:pt idx="291">
                  <c:v>30.034518521999999</c:v>
                </c:pt>
                <c:pt idx="292">
                  <c:v>29.802930359000001</c:v>
                </c:pt>
                <c:pt idx="293">
                  <c:v>29.071823974000001</c:v>
                </c:pt>
                <c:pt idx="294">
                  <c:v>28.061707538999954</c:v>
                </c:pt>
                <c:pt idx="295">
                  <c:v>27.292620746999965</c:v>
                </c:pt>
                <c:pt idx="296">
                  <c:v>26.644025447000036</c:v>
                </c:pt>
                <c:pt idx="297">
                  <c:v>25.818937542</c:v>
                </c:pt>
                <c:pt idx="298">
                  <c:v>25.645798077999967</c:v>
                </c:pt>
                <c:pt idx="299">
                  <c:v>25.841650901000001</c:v>
                </c:pt>
                <c:pt idx="300">
                  <c:v>24.837283339999999</c:v>
                </c:pt>
                <c:pt idx="301">
                  <c:v>24.384653706999988</c:v>
                </c:pt>
                <c:pt idx="302">
                  <c:v>22.874866269000044</c:v>
                </c:pt>
                <c:pt idx="303">
                  <c:v>22.494853583000001</c:v>
                </c:pt>
                <c:pt idx="304">
                  <c:v>22.654092889000001</c:v>
                </c:pt>
                <c:pt idx="305">
                  <c:v>22.601981811999998</c:v>
                </c:pt>
                <c:pt idx="306">
                  <c:v>21.347823797000036</c:v>
                </c:pt>
                <c:pt idx="307">
                  <c:v>20.919718841000002</c:v>
                </c:pt>
                <c:pt idx="308">
                  <c:v>20.359288005000028</c:v>
                </c:pt>
                <c:pt idx="309">
                  <c:v>20.301216950000001</c:v>
                </c:pt>
                <c:pt idx="310">
                  <c:v>20.055562433999967</c:v>
                </c:pt>
                <c:pt idx="311">
                  <c:v>20.291394916000005</c:v>
                </c:pt>
                <c:pt idx="312">
                  <c:v>20.385949871999934</c:v>
                </c:pt>
                <c:pt idx="313">
                  <c:v>19.552163189000005</c:v>
                </c:pt>
                <c:pt idx="314">
                  <c:v>18.405756365999967</c:v>
                </c:pt>
                <c:pt idx="315">
                  <c:v>17.849888277000005</c:v>
                </c:pt>
                <c:pt idx="316">
                  <c:v>17.649806473999988</c:v>
                </c:pt>
                <c:pt idx="317">
                  <c:v>17.536911414000041</c:v>
                </c:pt>
                <c:pt idx="318">
                  <c:v>16.960085928000005</c:v>
                </c:pt>
                <c:pt idx="319">
                  <c:v>16.399175806999999</c:v>
                </c:pt>
                <c:pt idx="320">
                  <c:v>17.157966989999998</c:v>
                </c:pt>
                <c:pt idx="321">
                  <c:v>16.376399978999967</c:v>
                </c:pt>
                <c:pt idx="322">
                  <c:v>15.937982598000014</c:v>
                </c:pt>
                <c:pt idx="323">
                  <c:v>15.998145173999999</c:v>
                </c:pt>
                <c:pt idx="324">
                  <c:v>16.050425905000001</c:v>
                </c:pt>
                <c:pt idx="325">
                  <c:v>15.501540306000004</c:v>
                </c:pt>
                <c:pt idx="326">
                  <c:v>15.346728042000001</c:v>
                </c:pt>
                <c:pt idx="327">
                  <c:v>14.975393091000004</c:v>
                </c:pt>
                <c:pt idx="328">
                  <c:v>14.476628559900016</c:v>
                </c:pt>
                <c:pt idx="329">
                  <c:v>14.043827952899999</c:v>
                </c:pt>
                <c:pt idx="330">
                  <c:v>12.817519249900016</c:v>
                </c:pt>
                <c:pt idx="331">
                  <c:v>12.2791981369</c:v>
                </c:pt>
                <c:pt idx="332">
                  <c:v>12.127727943899998</c:v>
                </c:pt>
                <c:pt idx="333">
                  <c:v>11.9912165829</c:v>
                </c:pt>
                <c:pt idx="334">
                  <c:v>11.3421489732</c:v>
                </c:pt>
                <c:pt idx="335">
                  <c:v>11.2605507052</c:v>
                </c:pt>
                <c:pt idx="336">
                  <c:v>11.417421898200002</c:v>
                </c:pt>
                <c:pt idx="337">
                  <c:v>11.073806564100016</c:v>
                </c:pt>
                <c:pt idx="338">
                  <c:v>10.836359918600014</c:v>
                </c:pt>
                <c:pt idx="339">
                  <c:v>10.2704437752</c:v>
                </c:pt>
                <c:pt idx="340">
                  <c:v>10.496251538200006</c:v>
                </c:pt>
                <c:pt idx="341">
                  <c:v>10.090082914000016</c:v>
                </c:pt>
                <c:pt idx="342">
                  <c:v>9.3272199421999993</c:v>
                </c:pt>
                <c:pt idx="343">
                  <c:v>9.3597413002000067</c:v>
                </c:pt>
                <c:pt idx="344">
                  <c:v>9.5837417639000009</c:v>
                </c:pt>
                <c:pt idx="345">
                  <c:v>9.2196329857000006</c:v>
                </c:pt>
                <c:pt idx="346">
                  <c:v>8.5285177027999985</c:v>
                </c:pt>
                <c:pt idx="347">
                  <c:v>8.2330443121000005</c:v>
                </c:pt>
                <c:pt idx="348">
                  <c:v>8.0359203710999996</c:v>
                </c:pt>
                <c:pt idx="349">
                  <c:v>7.8428512558999914</c:v>
                </c:pt>
                <c:pt idx="350">
                  <c:v>7.3986290909000081</c:v>
                </c:pt>
                <c:pt idx="351">
                  <c:v>8.0844974141000048</c:v>
                </c:pt>
                <c:pt idx="352">
                  <c:v>9.0547220269000004</c:v>
                </c:pt>
                <c:pt idx="353">
                  <c:v>8.5293995737000028</c:v>
                </c:pt>
                <c:pt idx="354">
                  <c:v>8.4597293097000161</c:v>
                </c:pt>
                <c:pt idx="355">
                  <c:v>8.839286925900014</c:v>
                </c:pt>
                <c:pt idx="356">
                  <c:v>9.5780412748000003</c:v>
                </c:pt>
                <c:pt idx="357">
                  <c:v>10.373713033600014</c:v>
                </c:pt>
                <c:pt idx="358">
                  <c:v>10.6376162217</c:v>
                </c:pt>
                <c:pt idx="359">
                  <c:v>11.595242580300004</c:v>
                </c:pt>
                <c:pt idx="360">
                  <c:v>10.853724742800004</c:v>
                </c:pt>
                <c:pt idx="361">
                  <c:v>10.2358228245</c:v>
                </c:pt>
                <c:pt idx="362">
                  <c:v>9.6499861311000004</c:v>
                </c:pt>
                <c:pt idx="363">
                  <c:v>10.737968703299975</c:v>
                </c:pt>
                <c:pt idx="364">
                  <c:v>10.653000822000006</c:v>
                </c:pt>
                <c:pt idx="365">
                  <c:v>10.4003409469</c:v>
                </c:pt>
                <c:pt idx="366">
                  <c:v>9.6521855091000184</c:v>
                </c:pt>
                <c:pt idx="367">
                  <c:v>9.4885726351000006</c:v>
                </c:pt>
                <c:pt idx="368">
                  <c:v>9.8199888476000048</c:v>
                </c:pt>
                <c:pt idx="369">
                  <c:v>9.6688396516000008</c:v>
                </c:pt>
                <c:pt idx="370">
                  <c:v>10.521650925099999</c:v>
                </c:pt>
                <c:pt idx="371">
                  <c:v>10.507524312000006</c:v>
                </c:pt>
                <c:pt idx="372">
                  <c:v>10.499487819200036</c:v>
                </c:pt>
                <c:pt idx="373">
                  <c:v>9.0816850256000006</c:v>
                </c:pt>
                <c:pt idx="374">
                  <c:v>8.4663761300000004</c:v>
                </c:pt>
                <c:pt idx="375">
                  <c:v>8.0637443631000068</c:v>
                </c:pt>
                <c:pt idx="376">
                  <c:v>7.9543843333999913</c:v>
                </c:pt>
                <c:pt idx="377">
                  <c:v>7.6224682993999933</c:v>
                </c:pt>
                <c:pt idx="378">
                  <c:v>7.4365327968999999</c:v>
                </c:pt>
                <c:pt idx="379">
                  <c:v>7.1084605249999955</c:v>
                </c:pt>
                <c:pt idx="380">
                  <c:v>7.2588296430000003</c:v>
                </c:pt>
                <c:pt idx="381">
                  <c:v>7.6097911664</c:v>
                </c:pt>
                <c:pt idx="382">
                  <c:v>7.7119655947999997</c:v>
                </c:pt>
                <c:pt idx="383">
                  <c:v>8.9057404934000068</c:v>
                </c:pt>
                <c:pt idx="384">
                  <c:v>9.5861666193000161</c:v>
                </c:pt>
                <c:pt idx="385">
                  <c:v>10.287028547299998</c:v>
                </c:pt>
                <c:pt idx="386">
                  <c:v>10.967869456800004</c:v>
                </c:pt>
                <c:pt idx="387">
                  <c:v>10.7543043501</c:v>
                </c:pt>
                <c:pt idx="388">
                  <c:v>11.055425332600022</c:v>
                </c:pt>
                <c:pt idx="389">
                  <c:v>11.467169606500002</c:v>
                </c:pt>
                <c:pt idx="390">
                  <c:v>11.436497376500016</c:v>
                </c:pt>
                <c:pt idx="391">
                  <c:v>11.423955665499999</c:v>
                </c:pt>
                <c:pt idx="392">
                  <c:v>11.306575668300002</c:v>
                </c:pt>
                <c:pt idx="393">
                  <c:v>10.849692520300014</c:v>
                </c:pt>
                <c:pt idx="394">
                  <c:v>10.740179447699985</c:v>
                </c:pt>
                <c:pt idx="395">
                  <c:v>10.478257761099998</c:v>
                </c:pt>
                <c:pt idx="396">
                  <c:v>9.999830842700014</c:v>
                </c:pt>
                <c:pt idx="397">
                  <c:v>10.534217072400001</c:v>
                </c:pt>
                <c:pt idx="398">
                  <c:v>10.5209549004</c:v>
                </c:pt>
                <c:pt idx="399">
                  <c:v>10.282561408399999</c:v>
                </c:pt>
                <c:pt idx="400">
                  <c:v>10.80548952240003</c:v>
                </c:pt>
                <c:pt idx="401">
                  <c:v>9.9696482713000183</c:v>
                </c:pt>
                <c:pt idx="402">
                  <c:v>10.781530397300006</c:v>
                </c:pt>
                <c:pt idx="403">
                  <c:v>10.982180727300006</c:v>
                </c:pt>
                <c:pt idx="404">
                  <c:v>11.722912576900002</c:v>
                </c:pt>
                <c:pt idx="405">
                  <c:v>12.487864606500002</c:v>
                </c:pt>
                <c:pt idx="406">
                  <c:v>13.0205424889</c:v>
                </c:pt>
                <c:pt idx="407">
                  <c:v>12.841079837500002</c:v>
                </c:pt>
                <c:pt idx="408">
                  <c:v>12.3928757476</c:v>
                </c:pt>
                <c:pt idx="409">
                  <c:v>11.700045420999999</c:v>
                </c:pt>
                <c:pt idx="410">
                  <c:v>10.549452384</c:v>
                </c:pt>
                <c:pt idx="411">
                  <c:v>11.136596501100014</c:v>
                </c:pt>
                <c:pt idx="412">
                  <c:v>10.537546580000004</c:v>
                </c:pt>
                <c:pt idx="413">
                  <c:v>10.334833779</c:v>
                </c:pt>
                <c:pt idx="414">
                  <c:v>9.4941943925000007</c:v>
                </c:pt>
                <c:pt idx="415">
                  <c:v>8.5248036024999987</c:v>
                </c:pt>
                <c:pt idx="416">
                  <c:v>7.8708908850999997</c:v>
                </c:pt>
                <c:pt idx="417">
                  <c:v>7.8498670974999998</c:v>
                </c:pt>
                <c:pt idx="418">
                  <c:v>7.9748671944000122</c:v>
                </c:pt>
                <c:pt idx="419">
                  <c:v>9.2468672660000006</c:v>
                </c:pt>
                <c:pt idx="420">
                  <c:v>9.6516007621999993</c:v>
                </c:pt>
                <c:pt idx="421">
                  <c:v>9.8432903712000002</c:v>
                </c:pt>
                <c:pt idx="422">
                  <c:v>9.7565497010000026</c:v>
                </c:pt>
                <c:pt idx="423">
                  <c:v>9.8645263420000067</c:v>
                </c:pt>
                <c:pt idx="424">
                  <c:v>9.8697215249000028</c:v>
                </c:pt>
                <c:pt idx="425">
                  <c:v>10.1839005031</c:v>
                </c:pt>
                <c:pt idx="426">
                  <c:v>10.008369688599998</c:v>
                </c:pt>
                <c:pt idx="427">
                  <c:v>10.221191494599998</c:v>
                </c:pt>
                <c:pt idx="428">
                  <c:v>10.085318602199999</c:v>
                </c:pt>
                <c:pt idx="429">
                  <c:v>9.2444976068999996</c:v>
                </c:pt>
                <c:pt idx="430">
                  <c:v>9.1148445226000003</c:v>
                </c:pt>
                <c:pt idx="431">
                  <c:v>9.5435174475999993</c:v>
                </c:pt>
                <c:pt idx="432">
                  <c:v>9.7895392939000221</c:v>
                </c:pt>
                <c:pt idx="433">
                  <c:v>9.1673348622000006</c:v>
                </c:pt>
                <c:pt idx="434">
                  <c:v>9.0683253061999984</c:v>
                </c:pt>
                <c:pt idx="435">
                  <c:v>9.0432146188000004</c:v>
                </c:pt>
                <c:pt idx="436">
                  <c:v>9.3361876947000066</c:v>
                </c:pt>
                <c:pt idx="437">
                  <c:v>9.4245754947000009</c:v>
                </c:pt>
                <c:pt idx="438">
                  <c:v>9.4823118840999996</c:v>
                </c:pt>
                <c:pt idx="439">
                  <c:v>9.7655878984000246</c:v>
                </c:pt>
                <c:pt idx="440">
                  <c:v>9.7195002730000066</c:v>
                </c:pt>
                <c:pt idx="441">
                  <c:v>8.7092365855000047</c:v>
                </c:pt>
                <c:pt idx="442">
                  <c:v>9.0107415315000008</c:v>
                </c:pt>
                <c:pt idx="443">
                  <c:v>9.7042204161999983</c:v>
                </c:pt>
                <c:pt idx="444">
                  <c:v>10.399150523800014</c:v>
                </c:pt>
                <c:pt idx="445">
                  <c:v>10.377800326600006</c:v>
                </c:pt>
                <c:pt idx="446">
                  <c:v>10.691654534600014</c:v>
                </c:pt>
                <c:pt idx="447">
                  <c:v>10.144257849000001</c:v>
                </c:pt>
                <c:pt idx="448">
                  <c:v>10.327481776000004</c:v>
                </c:pt>
                <c:pt idx="449">
                  <c:v>10.467527785</c:v>
                </c:pt>
                <c:pt idx="450">
                  <c:v>11.1994111105</c:v>
                </c:pt>
                <c:pt idx="451">
                  <c:v>11.792681691</c:v>
                </c:pt>
                <c:pt idx="452">
                  <c:v>11.922452231000026</c:v>
                </c:pt>
                <c:pt idx="453">
                  <c:v>12.259824178000002</c:v>
                </c:pt>
                <c:pt idx="454">
                  <c:v>12.592792732000014</c:v>
                </c:pt>
                <c:pt idx="455">
                  <c:v>13.890352377400006</c:v>
                </c:pt>
                <c:pt idx="456">
                  <c:v>14.588707916400002</c:v>
                </c:pt>
                <c:pt idx="457">
                  <c:v>16.234325932000001</c:v>
                </c:pt>
                <c:pt idx="458">
                  <c:v>17.328880018000028</c:v>
                </c:pt>
                <c:pt idx="459">
                  <c:v>17.868618433000002</c:v>
                </c:pt>
                <c:pt idx="460">
                  <c:v>18.796512455999967</c:v>
                </c:pt>
                <c:pt idx="461">
                  <c:v>19.812993728000041</c:v>
                </c:pt>
                <c:pt idx="462">
                  <c:v>19.658600178</c:v>
                </c:pt>
                <c:pt idx="463">
                  <c:v>20.053695378</c:v>
                </c:pt>
                <c:pt idx="464">
                  <c:v>20.431229188</c:v>
                </c:pt>
                <c:pt idx="465">
                  <c:v>20.126274017000028</c:v>
                </c:pt>
                <c:pt idx="466">
                  <c:v>20.662485677999989</c:v>
                </c:pt>
                <c:pt idx="467">
                  <c:v>20.446472867999965</c:v>
                </c:pt>
                <c:pt idx="468">
                  <c:v>20.839691966000029</c:v>
                </c:pt>
                <c:pt idx="469">
                  <c:v>21.373149941999966</c:v>
                </c:pt>
                <c:pt idx="470">
                  <c:v>21.781072311999989</c:v>
                </c:pt>
                <c:pt idx="471">
                  <c:v>21.694778031999999</c:v>
                </c:pt>
                <c:pt idx="472">
                  <c:v>22.767539576999933</c:v>
                </c:pt>
                <c:pt idx="473">
                  <c:v>23.285742908999921</c:v>
                </c:pt>
                <c:pt idx="474">
                  <c:v>23.748529085999934</c:v>
                </c:pt>
                <c:pt idx="475">
                  <c:v>24.272472329999989</c:v>
                </c:pt>
                <c:pt idx="476">
                  <c:v>24.942724576999922</c:v>
                </c:pt>
                <c:pt idx="477">
                  <c:v>25.872629906999954</c:v>
                </c:pt>
                <c:pt idx="478">
                  <c:v>26.192830485999988</c:v>
                </c:pt>
                <c:pt idx="479">
                  <c:v>27.445330072999933</c:v>
                </c:pt>
                <c:pt idx="480">
                  <c:v>28.216180903000001</c:v>
                </c:pt>
                <c:pt idx="481">
                  <c:v>28.837001167000061</c:v>
                </c:pt>
                <c:pt idx="482">
                  <c:v>30.027612514999966</c:v>
                </c:pt>
                <c:pt idx="483">
                  <c:v>30.784203861999963</c:v>
                </c:pt>
                <c:pt idx="484">
                  <c:v>31.117259380000029</c:v>
                </c:pt>
                <c:pt idx="485">
                  <c:v>32.308738660000003</c:v>
                </c:pt>
                <c:pt idx="486">
                  <c:v>32.779049511000004</c:v>
                </c:pt>
                <c:pt idx="487">
                  <c:v>33.290245283000012</c:v>
                </c:pt>
                <c:pt idx="488">
                  <c:v>34.198101269000013</c:v>
                </c:pt>
                <c:pt idx="489">
                  <c:v>34.741670621000004</c:v>
                </c:pt>
                <c:pt idx="490">
                  <c:v>35.020996299000011</c:v>
                </c:pt>
                <c:pt idx="491">
                  <c:v>35.997075447</c:v>
                </c:pt>
                <c:pt idx="492">
                  <c:v>36.449220984</c:v>
                </c:pt>
                <c:pt idx="493">
                  <c:v>36.790816360000065</c:v>
                </c:pt>
                <c:pt idx="494">
                  <c:v>37.544071432999999</c:v>
                </c:pt>
                <c:pt idx="495">
                  <c:v>38.230692845000057</c:v>
                </c:pt>
                <c:pt idx="496">
                  <c:v>38.559824283999994</c:v>
                </c:pt>
                <c:pt idx="497">
                  <c:v>39.417872731999999</c:v>
                </c:pt>
                <c:pt idx="498">
                  <c:v>40.526581978000003</c:v>
                </c:pt>
                <c:pt idx="499">
                  <c:v>40.913224712999998</c:v>
                </c:pt>
                <c:pt idx="500">
                  <c:v>41.543663341000006</c:v>
                </c:pt>
                <c:pt idx="501">
                  <c:v>42.717641410999974</c:v>
                </c:pt>
                <c:pt idx="502">
                  <c:v>42.438422102000011</c:v>
                </c:pt>
                <c:pt idx="503">
                  <c:v>42.332502524000013</c:v>
                </c:pt>
                <c:pt idx="504">
                  <c:v>43.809669495999934</c:v>
                </c:pt>
                <c:pt idx="505">
                  <c:v>43.700400896000012</c:v>
                </c:pt>
                <c:pt idx="506">
                  <c:v>44.321240750999998</c:v>
                </c:pt>
                <c:pt idx="507">
                  <c:v>44.584808960999993</c:v>
                </c:pt>
                <c:pt idx="508">
                  <c:v>44.353214516999998</c:v>
                </c:pt>
                <c:pt idx="509">
                  <c:v>44.591511845000063</c:v>
                </c:pt>
                <c:pt idx="510">
                  <c:v>44.928677635</c:v>
                </c:pt>
                <c:pt idx="511">
                  <c:v>44.871301922000001</c:v>
                </c:pt>
                <c:pt idx="512">
                  <c:v>46.406143263000004</c:v>
                </c:pt>
                <c:pt idx="513">
                  <c:v>47.652237829000001</c:v>
                </c:pt>
                <c:pt idx="514">
                  <c:v>47.471073822000001</c:v>
                </c:pt>
                <c:pt idx="515">
                  <c:v>47.987033250999993</c:v>
                </c:pt>
                <c:pt idx="516">
                  <c:v>48.494669416999997</c:v>
                </c:pt>
                <c:pt idx="517">
                  <c:v>49.464559615000006</c:v>
                </c:pt>
                <c:pt idx="518">
                  <c:v>50.097016235000012</c:v>
                </c:pt>
                <c:pt idx="519">
                  <c:v>50.450783861999994</c:v>
                </c:pt>
                <c:pt idx="520">
                  <c:v>50.963290091000005</c:v>
                </c:pt>
                <c:pt idx="521">
                  <c:v>51.499040624000003</c:v>
                </c:pt>
                <c:pt idx="522">
                  <c:v>51.914544634999999</c:v>
                </c:pt>
                <c:pt idx="523">
                  <c:v>51.779481101999998</c:v>
                </c:pt>
                <c:pt idx="524">
                  <c:v>51.852004768999997</c:v>
                </c:pt>
                <c:pt idx="525">
                  <c:v>52.691175112000074</c:v>
                </c:pt>
                <c:pt idx="526">
                  <c:v>52.630853149000011</c:v>
                </c:pt>
                <c:pt idx="527">
                  <c:v>52.728101928000122</c:v>
                </c:pt>
                <c:pt idx="528">
                  <c:v>53.371438877000003</c:v>
                </c:pt>
                <c:pt idx="529">
                  <c:v>54.321245551999944</c:v>
                </c:pt>
                <c:pt idx="530">
                  <c:v>54.736671014000002</c:v>
                </c:pt>
                <c:pt idx="531">
                  <c:v>55.313956398000002</c:v>
                </c:pt>
                <c:pt idx="532">
                  <c:v>55.417283407999903</c:v>
                </c:pt>
                <c:pt idx="533">
                  <c:v>56.895201933000003</c:v>
                </c:pt>
                <c:pt idx="534">
                  <c:v>58.400046231000005</c:v>
                </c:pt>
                <c:pt idx="535">
                  <c:v>58.331282750999975</c:v>
                </c:pt>
                <c:pt idx="536">
                  <c:v>59.442525605</c:v>
                </c:pt>
                <c:pt idx="537">
                  <c:v>59.753163457999996</c:v>
                </c:pt>
                <c:pt idx="538">
                  <c:v>59.879466707999995</c:v>
                </c:pt>
                <c:pt idx="539">
                  <c:v>60.419936595000003</c:v>
                </c:pt>
                <c:pt idx="540">
                  <c:v>61.203326544000056</c:v>
                </c:pt>
                <c:pt idx="541">
                  <c:v>61.757061878999998</c:v>
                </c:pt>
                <c:pt idx="542">
                  <c:v>62.381593672999998</c:v>
                </c:pt>
                <c:pt idx="543">
                  <c:v>62.843163119000003</c:v>
                </c:pt>
                <c:pt idx="544">
                  <c:v>63.985636865000004</c:v>
                </c:pt>
                <c:pt idx="545">
                  <c:v>65.240874844999979</c:v>
                </c:pt>
                <c:pt idx="546">
                  <c:v>65.810134611999999</c:v>
                </c:pt>
                <c:pt idx="547">
                  <c:v>66.581279874000003</c:v>
                </c:pt>
                <c:pt idx="548">
                  <c:v>67.365495819999808</c:v>
                </c:pt>
                <c:pt idx="549">
                  <c:v>68.18902550299984</c:v>
                </c:pt>
                <c:pt idx="550">
                  <c:v>68.894617424000145</c:v>
                </c:pt>
                <c:pt idx="551">
                  <c:v>69.356954571999978</c:v>
                </c:pt>
                <c:pt idx="552">
                  <c:v>70.371349624999979</c:v>
                </c:pt>
                <c:pt idx="553">
                  <c:v>70.713299946000149</c:v>
                </c:pt>
                <c:pt idx="554">
                  <c:v>70.578790629999958</c:v>
                </c:pt>
                <c:pt idx="555">
                  <c:v>71.397002818999795</c:v>
                </c:pt>
                <c:pt idx="556">
                  <c:v>72.012531492999855</c:v>
                </c:pt>
                <c:pt idx="557">
                  <c:v>72.796766253000001</c:v>
                </c:pt>
                <c:pt idx="558">
                  <c:v>74.639980616999807</c:v>
                </c:pt>
                <c:pt idx="559">
                  <c:v>74.602865512999756</c:v>
                </c:pt>
                <c:pt idx="560">
                  <c:v>75.523662186999886</c:v>
                </c:pt>
                <c:pt idx="561">
                  <c:v>76.814537551000001</c:v>
                </c:pt>
                <c:pt idx="562">
                  <c:v>77.307080521999978</c:v>
                </c:pt>
                <c:pt idx="563">
                  <c:v>78.280708806999726</c:v>
                </c:pt>
                <c:pt idx="564">
                  <c:v>78.727049077999979</c:v>
                </c:pt>
                <c:pt idx="565">
                  <c:v>79.05579110299972</c:v>
                </c:pt>
                <c:pt idx="566">
                  <c:v>79.655558718999771</c:v>
                </c:pt>
                <c:pt idx="567">
                  <c:v>79.832473238999796</c:v>
                </c:pt>
                <c:pt idx="568">
                  <c:v>79.21639688499998</c:v>
                </c:pt>
                <c:pt idx="569">
                  <c:v>79.908851455999979</c:v>
                </c:pt>
                <c:pt idx="570">
                  <c:v>81.059971592999815</c:v>
                </c:pt>
                <c:pt idx="571">
                  <c:v>81.276706040999855</c:v>
                </c:pt>
                <c:pt idx="572">
                  <c:v>81.451307768000007</c:v>
                </c:pt>
                <c:pt idx="573">
                  <c:v>81.272035702999815</c:v>
                </c:pt>
                <c:pt idx="574">
                  <c:v>81.689723857999795</c:v>
                </c:pt>
                <c:pt idx="575">
                  <c:v>81.418888101999841</c:v>
                </c:pt>
                <c:pt idx="576">
                  <c:v>82.500765418</c:v>
                </c:pt>
                <c:pt idx="577">
                  <c:v>82.984754436000003</c:v>
                </c:pt>
                <c:pt idx="578">
                  <c:v>83.849493820000006</c:v>
                </c:pt>
                <c:pt idx="579">
                  <c:v>85.348966012999796</c:v>
                </c:pt>
                <c:pt idx="580">
                  <c:v>85.202044348000001</c:v>
                </c:pt>
                <c:pt idx="581">
                  <c:v>85.342672784000001</c:v>
                </c:pt>
                <c:pt idx="582">
                  <c:v>86.017722563000007</c:v>
                </c:pt>
                <c:pt idx="583">
                  <c:v>86.927660134999982</c:v>
                </c:pt>
                <c:pt idx="584">
                  <c:v>87.219138725999983</c:v>
                </c:pt>
                <c:pt idx="585">
                  <c:v>88.414255988000249</c:v>
                </c:pt>
                <c:pt idx="586">
                  <c:v>88.328462006999771</c:v>
                </c:pt>
                <c:pt idx="587">
                  <c:v>88.66977678499984</c:v>
                </c:pt>
                <c:pt idx="588">
                  <c:v>89.198146577999808</c:v>
                </c:pt>
                <c:pt idx="589">
                  <c:v>88.693215156999855</c:v>
                </c:pt>
                <c:pt idx="590">
                  <c:v>88.079407591999825</c:v>
                </c:pt>
                <c:pt idx="591">
                  <c:v>88.710691761000149</c:v>
                </c:pt>
                <c:pt idx="592">
                  <c:v>88.060204525000131</c:v>
                </c:pt>
                <c:pt idx="593">
                  <c:v>88.355774835999725</c:v>
                </c:pt>
                <c:pt idx="594">
                  <c:v>88.288551404000003</c:v>
                </c:pt>
                <c:pt idx="595">
                  <c:v>88.460283532999981</c:v>
                </c:pt>
                <c:pt idx="596">
                  <c:v>88.432861896999796</c:v>
                </c:pt>
                <c:pt idx="597">
                  <c:v>88.432343602000003</c:v>
                </c:pt>
                <c:pt idx="598">
                  <c:v>88.212148792999855</c:v>
                </c:pt>
                <c:pt idx="599">
                  <c:v>88.14673652599987</c:v>
                </c:pt>
                <c:pt idx="600">
                  <c:v>88.272408956999726</c:v>
                </c:pt>
                <c:pt idx="601">
                  <c:v>87.53752145900016</c:v>
                </c:pt>
                <c:pt idx="602">
                  <c:v>88.376779452999727</c:v>
                </c:pt>
                <c:pt idx="603">
                  <c:v>88.252465113999818</c:v>
                </c:pt>
                <c:pt idx="604">
                  <c:v>88.530785389999949</c:v>
                </c:pt>
                <c:pt idx="605">
                  <c:v>88.629658770999825</c:v>
                </c:pt>
                <c:pt idx="606">
                  <c:v>89.416050158000004</c:v>
                </c:pt>
                <c:pt idx="607">
                  <c:v>89.579424054</c:v>
                </c:pt>
                <c:pt idx="608">
                  <c:v>89.437524542000148</c:v>
                </c:pt>
                <c:pt idx="609">
                  <c:v>89.97750139599998</c:v>
                </c:pt>
                <c:pt idx="610">
                  <c:v>90.018607564999982</c:v>
                </c:pt>
                <c:pt idx="611">
                  <c:v>90.545366004000002</c:v>
                </c:pt>
                <c:pt idx="612">
                  <c:v>90.492623781000262</c:v>
                </c:pt>
                <c:pt idx="613">
                  <c:v>90.849489231999982</c:v>
                </c:pt>
                <c:pt idx="614">
                  <c:v>90.657212778000002</c:v>
                </c:pt>
                <c:pt idx="615">
                  <c:v>90.014910209000149</c:v>
                </c:pt>
                <c:pt idx="616">
                  <c:v>89.425017428000004</c:v>
                </c:pt>
                <c:pt idx="617">
                  <c:v>89.777902964000006</c:v>
                </c:pt>
                <c:pt idx="618">
                  <c:v>90.122068489999918</c:v>
                </c:pt>
                <c:pt idx="619">
                  <c:v>90.063085375999989</c:v>
                </c:pt>
                <c:pt idx="620">
                  <c:v>89.937815837000002</c:v>
                </c:pt>
                <c:pt idx="621">
                  <c:v>89.731929969000248</c:v>
                </c:pt>
                <c:pt idx="622">
                  <c:v>89.366329042000004</c:v>
                </c:pt>
                <c:pt idx="623">
                  <c:v>89.030686525999982</c:v>
                </c:pt>
                <c:pt idx="624">
                  <c:v>88.860942235999886</c:v>
                </c:pt>
                <c:pt idx="625">
                  <c:v>88.88045553899984</c:v>
                </c:pt>
                <c:pt idx="626">
                  <c:v>88.678517827999727</c:v>
                </c:pt>
                <c:pt idx="627">
                  <c:v>87.432715191999989</c:v>
                </c:pt>
                <c:pt idx="628">
                  <c:v>86.261825861000148</c:v>
                </c:pt>
                <c:pt idx="629">
                  <c:v>85.039720222</c:v>
                </c:pt>
                <c:pt idx="630">
                  <c:v>85.109965263999982</c:v>
                </c:pt>
                <c:pt idx="631">
                  <c:v>84.757403643999993</c:v>
                </c:pt>
                <c:pt idx="632">
                  <c:v>84.641783911000005</c:v>
                </c:pt>
                <c:pt idx="633">
                  <c:v>83.918597112999805</c:v>
                </c:pt>
                <c:pt idx="634">
                  <c:v>82.89063059199998</c:v>
                </c:pt>
                <c:pt idx="635">
                  <c:v>81.898402767999841</c:v>
                </c:pt>
                <c:pt idx="636">
                  <c:v>80.687737720999806</c:v>
                </c:pt>
                <c:pt idx="637">
                  <c:v>80.800443248999983</c:v>
                </c:pt>
                <c:pt idx="638">
                  <c:v>80.671906848999825</c:v>
                </c:pt>
                <c:pt idx="639">
                  <c:v>80.089007640999981</c:v>
                </c:pt>
                <c:pt idx="640">
                  <c:v>79.749412716999871</c:v>
                </c:pt>
                <c:pt idx="641">
                  <c:v>79.614609014999999</c:v>
                </c:pt>
                <c:pt idx="642">
                  <c:v>78.999741689999993</c:v>
                </c:pt>
                <c:pt idx="643">
                  <c:v>78.989864667000134</c:v>
                </c:pt>
                <c:pt idx="644">
                  <c:v>79.614381057999807</c:v>
                </c:pt>
                <c:pt idx="645">
                  <c:v>80.371769287000006</c:v>
                </c:pt>
                <c:pt idx="646">
                  <c:v>80.504219535999994</c:v>
                </c:pt>
                <c:pt idx="647">
                  <c:v>80.803947511999795</c:v>
                </c:pt>
                <c:pt idx="648">
                  <c:v>80.58937058499987</c:v>
                </c:pt>
                <c:pt idx="649">
                  <c:v>80.678976387999725</c:v>
                </c:pt>
                <c:pt idx="650">
                  <c:v>79.42633263999987</c:v>
                </c:pt>
                <c:pt idx="651">
                  <c:v>78.640910786999981</c:v>
                </c:pt>
                <c:pt idx="652">
                  <c:v>78.894206030000007</c:v>
                </c:pt>
                <c:pt idx="653">
                  <c:v>78.367419190999982</c:v>
                </c:pt>
                <c:pt idx="654">
                  <c:v>78.439356738000001</c:v>
                </c:pt>
                <c:pt idx="655">
                  <c:v>78.529816138999806</c:v>
                </c:pt>
                <c:pt idx="656">
                  <c:v>78.217957201999994</c:v>
                </c:pt>
                <c:pt idx="657">
                  <c:v>78.372707451999787</c:v>
                </c:pt>
                <c:pt idx="658">
                  <c:v>78.547208354000006</c:v>
                </c:pt>
                <c:pt idx="659">
                  <c:v>78.757826539999982</c:v>
                </c:pt>
                <c:pt idx="660">
                  <c:v>79.871843189999979</c:v>
                </c:pt>
                <c:pt idx="661">
                  <c:v>80.610231861000003</c:v>
                </c:pt>
                <c:pt idx="662">
                  <c:v>80.921592313999795</c:v>
                </c:pt>
                <c:pt idx="663">
                  <c:v>81.514644870000026</c:v>
                </c:pt>
                <c:pt idx="664">
                  <c:v>81.842563641000197</c:v>
                </c:pt>
                <c:pt idx="665">
                  <c:v>81.89691295699987</c:v>
                </c:pt>
                <c:pt idx="666">
                  <c:v>82.313180398</c:v>
                </c:pt>
                <c:pt idx="667">
                  <c:v>82.265533848000004</c:v>
                </c:pt>
                <c:pt idx="668">
                  <c:v>82.824869211999982</c:v>
                </c:pt>
                <c:pt idx="669">
                  <c:v>83.318342531999804</c:v>
                </c:pt>
                <c:pt idx="670">
                  <c:v>84.337970425999998</c:v>
                </c:pt>
                <c:pt idx="671">
                  <c:v>84.590048960999979</c:v>
                </c:pt>
                <c:pt idx="672">
                  <c:v>85.132221048000005</c:v>
                </c:pt>
                <c:pt idx="673">
                  <c:v>85.877695203000002</c:v>
                </c:pt>
                <c:pt idx="674">
                  <c:v>86.734798866999796</c:v>
                </c:pt>
                <c:pt idx="675">
                  <c:v>87.126929880000006</c:v>
                </c:pt>
                <c:pt idx="676">
                  <c:v>88.179086131999725</c:v>
                </c:pt>
                <c:pt idx="677">
                  <c:v>89.075608107999727</c:v>
                </c:pt>
                <c:pt idx="678">
                  <c:v>90.058989869999948</c:v>
                </c:pt>
                <c:pt idx="679">
                  <c:v>90.897003139999981</c:v>
                </c:pt>
                <c:pt idx="680">
                  <c:v>91.146810177999825</c:v>
                </c:pt>
                <c:pt idx="681">
                  <c:v>91.831203743000131</c:v>
                </c:pt>
                <c:pt idx="682">
                  <c:v>91.56832323499998</c:v>
                </c:pt>
                <c:pt idx="683">
                  <c:v>92.209373460999998</c:v>
                </c:pt>
                <c:pt idx="684">
                  <c:v>91.787692636000003</c:v>
                </c:pt>
                <c:pt idx="685">
                  <c:v>92.203166327000005</c:v>
                </c:pt>
                <c:pt idx="686">
                  <c:v>92.063064359999998</c:v>
                </c:pt>
                <c:pt idx="687">
                  <c:v>91.722949955999979</c:v>
                </c:pt>
                <c:pt idx="688">
                  <c:v>91.478137441000001</c:v>
                </c:pt>
                <c:pt idx="689">
                  <c:v>90.816113334999983</c:v>
                </c:pt>
                <c:pt idx="690">
                  <c:v>89.903266936999998</c:v>
                </c:pt>
                <c:pt idx="691">
                  <c:v>89.739173991000129</c:v>
                </c:pt>
                <c:pt idx="692">
                  <c:v>89.606999243000004</c:v>
                </c:pt>
                <c:pt idx="693">
                  <c:v>88.484230951000129</c:v>
                </c:pt>
                <c:pt idx="694">
                  <c:v>87.968927262999998</c:v>
                </c:pt>
                <c:pt idx="695">
                  <c:v>87.189733218999805</c:v>
                </c:pt>
                <c:pt idx="696">
                  <c:v>87.118252454</c:v>
                </c:pt>
                <c:pt idx="697">
                  <c:v>86.315080902999796</c:v>
                </c:pt>
                <c:pt idx="698">
                  <c:v>85.301693542999999</c:v>
                </c:pt>
                <c:pt idx="699">
                  <c:v>84.910588735000005</c:v>
                </c:pt>
                <c:pt idx="700">
                  <c:v>84.79572603399987</c:v>
                </c:pt>
                <c:pt idx="701">
                  <c:v>83.747338521999978</c:v>
                </c:pt>
                <c:pt idx="702">
                  <c:v>82.913363193999999</c:v>
                </c:pt>
                <c:pt idx="703">
                  <c:v>82.246394831999979</c:v>
                </c:pt>
                <c:pt idx="704">
                  <c:v>81.903862927000006</c:v>
                </c:pt>
                <c:pt idx="705">
                  <c:v>81.220869250000007</c:v>
                </c:pt>
                <c:pt idx="706">
                  <c:v>80.608828723999807</c:v>
                </c:pt>
                <c:pt idx="707">
                  <c:v>80.495445955999998</c:v>
                </c:pt>
                <c:pt idx="708">
                  <c:v>80.125030980999796</c:v>
                </c:pt>
                <c:pt idx="709">
                  <c:v>79.674595586999885</c:v>
                </c:pt>
                <c:pt idx="710">
                  <c:v>79.022340250999818</c:v>
                </c:pt>
                <c:pt idx="711">
                  <c:v>78.779987356999726</c:v>
                </c:pt>
                <c:pt idx="712">
                  <c:v>78.795527246999981</c:v>
                </c:pt>
                <c:pt idx="713">
                  <c:v>78.629391767999806</c:v>
                </c:pt>
                <c:pt idx="714">
                  <c:v>78.083793901999982</c:v>
                </c:pt>
                <c:pt idx="715">
                  <c:v>78.43575170799987</c:v>
                </c:pt>
                <c:pt idx="716">
                  <c:v>78.400643249000197</c:v>
                </c:pt>
                <c:pt idx="717">
                  <c:v>78.372198277999772</c:v>
                </c:pt>
                <c:pt idx="718">
                  <c:v>78.720405909999982</c:v>
                </c:pt>
                <c:pt idx="719">
                  <c:v>79.390301481999998</c:v>
                </c:pt>
                <c:pt idx="720">
                  <c:v>79.507846129999919</c:v>
                </c:pt>
                <c:pt idx="721">
                  <c:v>80.51421470200016</c:v>
                </c:pt>
                <c:pt idx="722">
                  <c:v>80.693001849999959</c:v>
                </c:pt>
                <c:pt idx="723">
                  <c:v>81.502160305000004</c:v>
                </c:pt>
                <c:pt idx="724">
                  <c:v>82.334237633000001</c:v>
                </c:pt>
                <c:pt idx="725">
                  <c:v>82.254525970000131</c:v>
                </c:pt>
                <c:pt idx="726">
                  <c:v>81.355435928999796</c:v>
                </c:pt>
                <c:pt idx="727">
                  <c:v>81.531859980999997</c:v>
                </c:pt>
                <c:pt idx="728">
                  <c:v>81.727803449999996</c:v>
                </c:pt>
                <c:pt idx="729">
                  <c:v>82.151076364999795</c:v>
                </c:pt>
                <c:pt idx="730">
                  <c:v>82.920390505999919</c:v>
                </c:pt>
                <c:pt idx="731">
                  <c:v>82.871273486000007</c:v>
                </c:pt>
                <c:pt idx="732">
                  <c:v>83.793705091000007</c:v>
                </c:pt>
                <c:pt idx="733">
                  <c:v>83.637914490000114</c:v>
                </c:pt>
                <c:pt idx="734">
                  <c:v>83.832876553999725</c:v>
                </c:pt>
                <c:pt idx="735">
                  <c:v>84.491337395000002</c:v>
                </c:pt>
                <c:pt idx="736">
                  <c:v>85.896907963000004</c:v>
                </c:pt>
                <c:pt idx="737">
                  <c:v>87.000675641000129</c:v>
                </c:pt>
                <c:pt idx="738">
                  <c:v>87.066931051999958</c:v>
                </c:pt>
                <c:pt idx="739">
                  <c:v>87.331345959999979</c:v>
                </c:pt>
                <c:pt idx="740">
                  <c:v>88.209022711000003</c:v>
                </c:pt>
                <c:pt idx="741">
                  <c:v>89.091532383000001</c:v>
                </c:pt>
                <c:pt idx="742">
                  <c:v>89.270917409999981</c:v>
                </c:pt>
                <c:pt idx="743">
                  <c:v>89.506820640000129</c:v>
                </c:pt>
                <c:pt idx="744">
                  <c:v>89.889629044000131</c:v>
                </c:pt>
                <c:pt idx="745">
                  <c:v>90.096188065000007</c:v>
                </c:pt>
                <c:pt idx="746">
                  <c:v>90.866655906000005</c:v>
                </c:pt>
                <c:pt idx="747">
                  <c:v>90.493905753000007</c:v>
                </c:pt>
                <c:pt idx="748">
                  <c:v>90.585527428000006</c:v>
                </c:pt>
                <c:pt idx="749">
                  <c:v>90.695248469000006</c:v>
                </c:pt>
                <c:pt idx="750">
                  <c:v>90.300669986000145</c:v>
                </c:pt>
                <c:pt idx="751">
                  <c:v>89.711192804999982</c:v>
                </c:pt>
                <c:pt idx="752">
                  <c:v>89.604109077999979</c:v>
                </c:pt>
                <c:pt idx="753">
                  <c:v>89.780557453</c:v>
                </c:pt>
                <c:pt idx="754">
                  <c:v>89.516973241000144</c:v>
                </c:pt>
                <c:pt idx="755">
                  <c:v>89.461756334</c:v>
                </c:pt>
                <c:pt idx="756">
                  <c:v>89.380938761999886</c:v>
                </c:pt>
                <c:pt idx="757">
                  <c:v>89.64252145899998</c:v>
                </c:pt>
                <c:pt idx="758">
                  <c:v>89.454405096000002</c:v>
                </c:pt>
                <c:pt idx="759">
                  <c:v>89.44359446900026</c:v>
                </c:pt>
                <c:pt idx="760">
                  <c:v>88.81011828900013</c:v>
                </c:pt>
                <c:pt idx="761">
                  <c:v>88.76123987699998</c:v>
                </c:pt>
                <c:pt idx="762">
                  <c:v>88.870550206999795</c:v>
                </c:pt>
                <c:pt idx="763">
                  <c:v>88.861456548000007</c:v>
                </c:pt>
                <c:pt idx="764">
                  <c:v>89.169403027000001</c:v>
                </c:pt>
                <c:pt idx="765">
                  <c:v>89.152131962999817</c:v>
                </c:pt>
                <c:pt idx="766">
                  <c:v>88.591613933999994</c:v>
                </c:pt>
                <c:pt idx="767">
                  <c:v>88.585705748999885</c:v>
                </c:pt>
                <c:pt idx="768">
                  <c:v>90.679187312999687</c:v>
                </c:pt>
                <c:pt idx="769">
                  <c:v>90.666157984999998</c:v>
                </c:pt>
                <c:pt idx="770">
                  <c:v>91.226865867000001</c:v>
                </c:pt>
                <c:pt idx="771">
                  <c:v>91.31697518299984</c:v>
                </c:pt>
                <c:pt idx="772">
                  <c:v>90.990528306000002</c:v>
                </c:pt>
                <c:pt idx="773">
                  <c:v>91.101916305999978</c:v>
                </c:pt>
                <c:pt idx="774">
                  <c:v>90.966922079000113</c:v>
                </c:pt>
                <c:pt idx="775">
                  <c:v>90.47805504999998</c:v>
                </c:pt>
                <c:pt idx="776">
                  <c:v>90.439637079999983</c:v>
                </c:pt>
                <c:pt idx="777">
                  <c:v>90.462858186999796</c:v>
                </c:pt>
                <c:pt idx="778">
                  <c:v>88.214515547000147</c:v>
                </c:pt>
                <c:pt idx="779">
                  <c:v>87.772633104999855</c:v>
                </c:pt>
                <c:pt idx="780">
                  <c:v>87.808040866999818</c:v>
                </c:pt>
                <c:pt idx="781">
                  <c:v>87.459527367999982</c:v>
                </c:pt>
                <c:pt idx="782">
                  <c:v>86.709622949999996</c:v>
                </c:pt>
                <c:pt idx="783">
                  <c:v>86.258827551999886</c:v>
                </c:pt>
                <c:pt idx="784">
                  <c:v>85.709249952999983</c:v>
                </c:pt>
                <c:pt idx="785">
                  <c:v>85.814744969000131</c:v>
                </c:pt>
                <c:pt idx="786">
                  <c:v>84.608515537999807</c:v>
                </c:pt>
                <c:pt idx="787">
                  <c:v>83.424187544999981</c:v>
                </c:pt>
                <c:pt idx="788">
                  <c:v>83.025472092999692</c:v>
                </c:pt>
                <c:pt idx="789">
                  <c:v>82.416217640000198</c:v>
                </c:pt>
                <c:pt idx="790">
                  <c:v>80.957255871000129</c:v>
                </c:pt>
                <c:pt idx="791">
                  <c:v>80.32169236</c:v>
                </c:pt>
                <c:pt idx="792">
                  <c:v>80.127818961000003</c:v>
                </c:pt>
                <c:pt idx="793">
                  <c:v>78.780945653000003</c:v>
                </c:pt>
                <c:pt idx="794">
                  <c:v>78.577063437999982</c:v>
                </c:pt>
                <c:pt idx="795">
                  <c:v>77.307588988000006</c:v>
                </c:pt>
                <c:pt idx="796">
                  <c:v>77.745726551999979</c:v>
                </c:pt>
                <c:pt idx="797">
                  <c:v>77.40193971799998</c:v>
                </c:pt>
                <c:pt idx="798">
                  <c:v>77.059833181000002</c:v>
                </c:pt>
                <c:pt idx="799">
                  <c:v>76.698847081999958</c:v>
                </c:pt>
                <c:pt idx="800">
                  <c:v>76.419927208999994</c:v>
                </c:pt>
                <c:pt idx="801">
                  <c:v>75.806569558000007</c:v>
                </c:pt>
                <c:pt idx="802">
                  <c:v>75.582638214999818</c:v>
                </c:pt>
                <c:pt idx="803">
                  <c:v>76.086581425999981</c:v>
                </c:pt>
                <c:pt idx="804">
                  <c:v>75.105606710999794</c:v>
                </c:pt>
                <c:pt idx="805">
                  <c:v>75.073672906999818</c:v>
                </c:pt>
                <c:pt idx="806">
                  <c:v>74.225912529999988</c:v>
                </c:pt>
                <c:pt idx="807">
                  <c:v>73.701306442000003</c:v>
                </c:pt>
                <c:pt idx="808">
                  <c:v>73.050608186999796</c:v>
                </c:pt>
                <c:pt idx="809">
                  <c:v>72.099854937000003</c:v>
                </c:pt>
                <c:pt idx="810">
                  <c:v>71.479270889000006</c:v>
                </c:pt>
                <c:pt idx="811">
                  <c:v>71.049108063000006</c:v>
                </c:pt>
                <c:pt idx="812">
                  <c:v>70.527266050999998</c:v>
                </c:pt>
                <c:pt idx="813">
                  <c:v>69.546665215000147</c:v>
                </c:pt>
                <c:pt idx="814">
                  <c:v>69.390726155999886</c:v>
                </c:pt>
                <c:pt idx="815">
                  <c:v>69.177306502999727</c:v>
                </c:pt>
                <c:pt idx="816">
                  <c:v>69.083705806999816</c:v>
                </c:pt>
                <c:pt idx="817">
                  <c:v>69.089129131999982</c:v>
                </c:pt>
                <c:pt idx="818">
                  <c:v>68.727593369999994</c:v>
                </c:pt>
                <c:pt idx="819">
                  <c:v>68.110199746000006</c:v>
                </c:pt>
                <c:pt idx="820">
                  <c:v>67.603923312999825</c:v>
                </c:pt>
                <c:pt idx="821">
                  <c:v>67.009178973999795</c:v>
                </c:pt>
                <c:pt idx="822">
                  <c:v>66.510171251000003</c:v>
                </c:pt>
                <c:pt idx="823">
                  <c:v>66.307339095999978</c:v>
                </c:pt>
                <c:pt idx="824">
                  <c:v>65.544657903000129</c:v>
                </c:pt>
                <c:pt idx="825">
                  <c:v>64.669892177999756</c:v>
                </c:pt>
                <c:pt idx="826">
                  <c:v>63.916780084999999</c:v>
                </c:pt>
                <c:pt idx="827">
                  <c:v>62.483449654999944</c:v>
                </c:pt>
                <c:pt idx="828">
                  <c:v>61.728011523000013</c:v>
                </c:pt>
                <c:pt idx="829">
                  <c:v>61.170819040000012</c:v>
                </c:pt>
                <c:pt idx="830">
                  <c:v>60.908289113999999</c:v>
                </c:pt>
                <c:pt idx="831">
                  <c:v>60.834843219999996</c:v>
                </c:pt>
                <c:pt idx="832">
                  <c:v>60.529696055000002</c:v>
                </c:pt>
                <c:pt idx="833">
                  <c:v>60.185248963000006</c:v>
                </c:pt>
                <c:pt idx="834">
                  <c:v>60.071355802000056</c:v>
                </c:pt>
                <c:pt idx="835">
                  <c:v>59.916232292000011</c:v>
                </c:pt>
                <c:pt idx="836">
                  <c:v>60.056044211999996</c:v>
                </c:pt>
                <c:pt idx="837">
                  <c:v>60.525456271000003</c:v>
                </c:pt>
                <c:pt idx="838">
                  <c:v>60.727250370000057</c:v>
                </c:pt>
                <c:pt idx="839">
                  <c:v>60.74823323800009</c:v>
                </c:pt>
                <c:pt idx="840">
                  <c:v>60.340369351999996</c:v>
                </c:pt>
                <c:pt idx="841">
                  <c:v>60.026657189000005</c:v>
                </c:pt>
                <c:pt idx="842">
                  <c:v>59.720339258000074</c:v>
                </c:pt>
                <c:pt idx="843">
                  <c:v>59.548785955</c:v>
                </c:pt>
                <c:pt idx="844">
                  <c:v>60.035410109000011</c:v>
                </c:pt>
                <c:pt idx="845">
                  <c:v>60.314107202999999</c:v>
                </c:pt>
                <c:pt idx="846">
                  <c:v>60.573526105000006</c:v>
                </c:pt>
                <c:pt idx="847">
                  <c:v>60.538158595000013</c:v>
                </c:pt>
                <c:pt idx="848">
                  <c:v>60.643920159000004</c:v>
                </c:pt>
                <c:pt idx="849">
                  <c:v>61.585433195</c:v>
                </c:pt>
                <c:pt idx="850">
                  <c:v>61.891609635999998</c:v>
                </c:pt>
                <c:pt idx="851">
                  <c:v>62.146431848000013</c:v>
                </c:pt>
                <c:pt idx="852">
                  <c:v>62.596370969000013</c:v>
                </c:pt>
                <c:pt idx="853">
                  <c:v>63.038970960000057</c:v>
                </c:pt>
                <c:pt idx="854">
                  <c:v>62.506758920000074</c:v>
                </c:pt>
                <c:pt idx="855">
                  <c:v>62.263618684000058</c:v>
                </c:pt>
                <c:pt idx="856">
                  <c:v>61.287591452999997</c:v>
                </c:pt>
                <c:pt idx="857">
                  <c:v>61.049826725999999</c:v>
                </c:pt>
                <c:pt idx="858">
                  <c:v>60.460225210000011</c:v>
                </c:pt>
                <c:pt idx="859">
                  <c:v>60.338010219000012</c:v>
                </c:pt>
                <c:pt idx="860">
                  <c:v>59.953734730000001</c:v>
                </c:pt>
                <c:pt idx="861">
                  <c:v>59.738670079000002</c:v>
                </c:pt>
                <c:pt idx="862">
                  <c:v>59.154047367999944</c:v>
                </c:pt>
                <c:pt idx="863">
                  <c:v>58.616375405000007</c:v>
                </c:pt>
                <c:pt idx="864">
                  <c:v>58.585957831000002</c:v>
                </c:pt>
                <c:pt idx="865">
                  <c:v>58.298491116000065</c:v>
                </c:pt>
                <c:pt idx="866">
                  <c:v>58.712746319000011</c:v>
                </c:pt>
                <c:pt idx="867">
                  <c:v>58.640346036000011</c:v>
                </c:pt>
                <c:pt idx="868">
                  <c:v>59.042608557999998</c:v>
                </c:pt>
                <c:pt idx="869">
                  <c:v>58.362193791000003</c:v>
                </c:pt>
                <c:pt idx="870">
                  <c:v>58.482513012000013</c:v>
                </c:pt>
                <c:pt idx="871">
                  <c:v>58.243027049000005</c:v>
                </c:pt>
                <c:pt idx="872">
                  <c:v>58.272205777000003</c:v>
                </c:pt>
                <c:pt idx="873">
                  <c:v>58.152292510000002</c:v>
                </c:pt>
                <c:pt idx="874">
                  <c:v>58.069387997</c:v>
                </c:pt>
                <c:pt idx="875">
                  <c:v>58.414588433999995</c:v>
                </c:pt>
                <c:pt idx="876">
                  <c:v>59.027707005000003</c:v>
                </c:pt>
                <c:pt idx="877">
                  <c:v>59.066211838000065</c:v>
                </c:pt>
                <c:pt idx="878">
                  <c:v>59.077392230000065</c:v>
                </c:pt>
                <c:pt idx="879">
                  <c:v>59.723749904000066</c:v>
                </c:pt>
                <c:pt idx="880">
                  <c:v>59.897042417000002</c:v>
                </c:pt>
                <c:pt idx="881">
                  <c:v>59.621361913000001</c:v>
                </c:pt>
                <c:pt idx="882">
                  <c:v>60.369772459000004</c:v>
                </c:pt>
                <c:pt idx="883">
                  <c:v>60.290052539000065</c:v>
                </c:pt>
                <c:pt idx="884">
                  <c:v>60.413782894000001</c:v>
                </c:pt>
                <c:pt idx="885">
                  <c:v>59.831351647000005</c:v>
                </c:pt>
                <c:pt idx="886">
                  <c:v>59.249102975000056</c:v>
                </c:pt>
                <c:pt idx="887">
                  <c:v>59.724407835000001</c:v>
                </c:pt>
                <c:pt idx="888">
                  <c:v>60.468996749000013</c:v>
                </c:pt>
                <c:pt idx="889">
                  <c:v>60.295895000000066</c:v>
                </c:pt>
                <c:pt idx="890">
                  <c:v>60.294220012000011</c:v>
                </c:pt>
                <c:pt idx="891">
                  <c:v>60.999423369000006</c:v>
                </c:pt>
                <c:pt idx="892">
                  <c:v>60.451072252999992</c:v>
                </c:pt>
                <c:pt idx="893">
                  <c:v>60.992043864000003</c:v>
                </c:pt>
                <c:pt idx="894">
                  <c:v>60.814225137000001</c:v>
                </c:pt>
                <c:pt idx="895">
                  <c:v>61.284831054999998</c:v>
                </c:pt>
                <c:pt idx="896">
                  <c:v>61.847993146</c:v>
                </c:pt>
                <c:pt idx="897">
                  <c:v>61.507542907000001</c:v>
                </c:pt>
                <c:pt idx="898">
                  <c:v>60.890758036000065</c:v>
                </c:pt>
                <c:pt idx="899">
                  <c:v>60.689829250000003</c:v>
                </c:pt>
                <c:pt idx="900">
                  <c:v>61.226498385000063</c:v>
                </c:pt>
                <c:pt idx="901">
                  <c:v>61.139069348000056</c:v>
                </c:pt>
                <c:pt idx="902">
                  <c:v>62.058605387</c:v>
                </c:pt>
                <c:pt idx="903">
                  <c:v>61.599922883000012</c:v>
                </c:pt>
                <c:pt idx="904">
                  <c:v>61.363813264000001</c:v>
                </c:pt>
                <c:pt idx="905">
                  <c:v>61.713401453999943</c:v>
                </c:pt>
                <c:pt idx="906">
                  <c:v>63.895029609000005</c:v>
                </c:pt>
                <c:pt idx="907">
                  <c:v>64.073869837999794</c:v>
                </c:pt>
                <c:pt idx="908">
                  <c:v>63.766552739000105</c:v>
                </c:pt>
                <c:pt idx="909">
                  <c:v>63.69821637400009</c:v>
                </c:pt>
                <c:pt idx="910">
                  <c:v>63.541443215999998</c:v>
                </c:pt>
                <c:pt idx="911">
                  <c:v>63.505128276000057</c:v>
                </c:pt>
                <c:pt idx="912">
                  <c:v>62.603723658</c:v>
                </c:pt>
                <c:pt idx="913">
                  <c:v>62.729861963000005</c:v>
                </c:pt>
                <c:pt idx="914">
                  <c:v>63.029227017000004</c:v>
                </c:pt>
                <c:pt idx="915">
                  <c:v>62.755764184</c:v>
                </c:pt>
                <c:pt idx="916">
                  <c:v>60.393348109000002</c:v>
                </c:pt>
                <c:pt idx="917">
                  <c:v>59.644432014000003</c:v>
                </c:pt>
                <c:pt idx="918">
                  <c:v>59.745657975</c:v>
                </c:pt>
                <c:pt idx="919">
                  <c:v>60.154567049999997</c:v>
                </c:pt>
                <c:pt idx="920">
                  <c:v>59.636848829000002</c:v>
                </c:pt>
                <c:pt idx="921">
                  <c:v>59.573509237000003</c:v>
                </c:pt>
                <c:pt idx="922">
                  <c:v>59.631242065999999</c:v>
                </c:pt>
                <c:pt idx="923">
                  <c:v>59.87416013</c:v>
                </c:pt>
                <c:pt idx="924">
                  <c:v>59.745090687000001</c:v>
                </c:pt>
                <c:pt idx="925">
                  <c:v>59.982515792000065</c:v>
                </c:pt>
                <c:pt idx="926">
                  <c:v>59.440373205</c:v>
                </c:pt>
                <c:pt idx="927">
                  <c:v>60.610566183000003</c:v>
                </c:pt>
                <c:pt idx="928">
                  <c:v>60.771892969</c:v>
                </c:pt>
                <c:pt idx="929">
                  <c:v>60.437388377000005</c:v>
                </c:pt>
                <c:pt idx="930">
                  <c:v>61.071600517999997</c:v>
                </c:pt>
                <c:pt idx="931">
                  <c:v>60.537038179</c:v>
                </c:pt>
                <c:pt idx="932">
                  <c:v>60.701769583999997</c:v>
                </c:pt>
                <c:pt idx="933">
                  <c:v>60.681180950000005</c:v>
                </c:pt>
                <c:pt idx="934">
                  <c:v>60.302036546000011</c:v>
                </c:pt>
                <c:pt idx="935">
                  <c:v>60.326088651999996</c:v>
                </c:pt>
                <c:pt idx="936">
                  <c:v>59.925992737000065</c:v>
                </c:pt>
                <c:pt idx="937">
                  <c:v>58.548579010000012</c:v>
                </c:pt>
                <c:pt idx="938">
                  <c:v>57.710184990000002</c:v>
                </c:pt>
                <c:pt idx="939">
                  <c:v>56.933401172999993</c:v>
                </c:pt>
                <c:pt idx="940">
                  <c:v>55.352037517999996</c:v>
                </c:pt>
                <c:pt idx="941">
                  <c:v>55.166323205000012</c:v>
                </c:pt>
                <c:pt idx="942">
                  <c:v>53.881307329999999</c:v>
                </c:pt>
                <c:pt idx="943">
                  <c:v>53.157334550999998</c:v>
                </c:pt>
                <c:pt idx="944">
                  <c:v>53.634760114000002</c:v>
                </c:pt>
                <c:pt idx="945">
                  <c:v>52.530886592999998</c:v>
                </c:pt>
                <c:pt idx="946">
                  <c:v>52.309139661000003</c:v>
                </c:pt>
                <c:pt idx="947">
                  <c:v>51.932176520000013</c:v>
                </c:pt>
                <c:pt idx="948">
                  <c:v>52.239055331000074</c:v>
                </c:pt>
                <c:pt idx="949">
                  <c:v>51.915346721000006</c:v>
                </c:pt>
                <c:pt idx="950">
                  <c:v>52.045159070000011</c:v>
                </c:pt>
                <c:pt idx="951">
                  <c:v>52.070560284000003</c:v>
                </c:pt>
                <c:pt idx="952">
                  <c:v>51.641651765999995</c:v>
                </c:pt>
                <c:pt idx="953">
                  <c:v>51.541258647000006</c:v>
                </c:pt>
                <c:pt idx="954">
                  <c:v>50.464854721999998</c:v>
                </c:pt>
                <c:pt idx="955">
                  <c:v>50.587551479999995</c:v>
                </c:pt>
                <c:pt idx="956">
                  <c:v>49.939624027999997</c:v>
                </c:pt>
                <c:pt idx="957">
                  <c:v>49.826389906000003</c:v>
                </c:pt>
                <c:pt idx="958">
                  <c:v>48.959297369999994</c:v>
                </c:pt>
                <c:pt idx="959">
                  <c:v>48.155187804000001</c:v>
                </c:pt>
                <c:pt idx="960">
                  <c:v>47.964135302000074</c:v>
                </c:pt>
                <c:pt idx="961">
                  <c:v>46.969465050999993</c:v>
                </c:pt>
                <c:pt idx="962">
                  <c:v>46.462504037000002</c:v>
                </c:pt>
                <c:pt idx="963">
                  <c:v>45.250160851000004</c:v>
                </c:pt>
                <c:pt idx="964">
                  <c:v>44.338986223000006</c:v>
                </c:pt>
                <c:pt idx="965">
                  <c:v>43.434648339000006</c:v>
                </c:pt>
                <c:pt idx="966">
                  <c:v>41.860347157999996</c:v>
                </c:pt>
                <c:pt idx="967">
                  <c:v>40.822462989000002</c:v>
                </c:pt>
                <c:pt idx="968">
                  <c:v>40.289667049999998</c:v>
                </c:pt>
                <c:pt idx="969">
                  <c:v>40.319517543000003</c:v>
                </c:pt>
                <c:pt idx="970">
                  <c:v>39.734150481</c:v>
                </c:pt>
                <c:pt idx="971">
                  <c:v>39.003550086000011</c:v>
                </c:pt>
                <c:pt idx="972">
                  <c:v>38.344045333000004</c:v>
                </c:pt>
                <c:pt idx="973">
                  <c:v>37.831849385999995</c:v>
                </c:pt>
                <c:pt idx="974">
                  <c:v>36.855941951999995</c:v>
                </c:pt>
                <c:pt idx="975">
                  <c:v>35.635337602000057</c:v>
                </c:pt>
                <c:pt idx="976">
                  <c:v>35.871300593999997</c:v>
                </c:pt>
                <c:pt idx="977">
                  <c:v>36.060149410000001</c:v>
                </c:pt>
                <c:pt idx="978">
                  <c:v>35.060623299</c:v>
                </c:pt>
                <c:pt idx="979">
                  <c:v>33.452197611000003</c:v>
                </c:pt>
                <c:pt idx="980">
                  <c:v>32.532761042000011</c:v>
                </c:pt>
                <c:pt idx="981">
                  <c:v>31.935757738</c:v>
                </c:pt>
                <c:pt idx="982">
                  <c:v>31.553516010999989</c:v>
                </c:pt>
                <c:pt idx="983">
                  <c:v>30.981725085999965</c:v>
                </c:pt>
                <c:pt idx="984">
                  <c:v>30.483076521999966</c:v>
                </c:pt>
                <c:pt idx="985">
                  <c:v>30.21722502600004</c:v>
                </c:pt>
                <c:pt idx="986">
                  <c:v>29.366865856000036</c:v>
                </c:pt>
                <c:pt idx="987">
                  <c:v>27.63854735</c:v>
                </c:pt>
                <c:pt idx="988">
                  <c:v>27.407277126000036</c:v>
                </c:pt>
                <c:pt idx="989">
                  <c:v>27.469181583999966</c:v>
                </c:pt>
                <c:pt idx="990">
                  <c:v>26.919984470999999</c:v>
                </c:pt>
                <c:pt idx="991">
                  <c:v>26.15750492500004</c:v>
                </c:pt>
                <c:pt idx="992">
                  <c:v>25.401967582000001</c:v>
                </c:pt>
                <c:pt idx="993">
                  <c:v>24.470428217999967</c:v>
                </c:pt>
                <c:pt idx="994">
                  <c:v>24.178773506999967</c:v>
                </c:pt>
                <c:pt idx="995">
                  <c:v>23.773562923</c:v>
                </c:pt>
                <c:pt idx="996">
                  <c:v>23.359264806999999</c:v>
                </c:pt>
                <c:pt idx="997">
                  <c:v>23.257651492000036</c:v>
                </c:pt>
                <c:pt idx="998">
                  <c:v>22.470498458000005</c:v>
                </c:pt>
                <c:pt idx="999">
                  <c:v>21.545179744999967</c:v>
                </c:pt>
              </c:numCache>
            </c:numRef>
          </c:xVal>
          <c:yVal>
            <c:numRef>
              <c:f>Sheet1!$G$28:$G$1027</c:f>
              <c:numCache>
                <c:formatCode>General</c:formatCode>
                <c:ptCount val="1000"/>
                <c:pt idx="0">
                  <c:v>32.438713270000065</c:v>
                </c:pt>
                <c:pt idx="1">
                  <c:v>31.42533283499991</c:v>
                </c:pt>
                <c:pt idx="2">
                  <c:v>30.847011486666698</c:v>
                </c:pt>
                <c:pt idx="3">
                  <c:v>30.1091632475</c:v>
                </c:pt>
                <c:pt idx="4">
                  <c:v>29.45553300599995</c:v>
                </c:pt>
                <c:pt idx="5">
                  <c:v>28.817013221666727</c:v>
                </c:pt>
                <c:pt idx="6">
                  <c:v>27.998282717142889</c:v>
                </c:pt>
                <c:pt idx="7">
                  <c:v>27.90110850125</c:v>
                </c:pt>
                <c:pt idx="8">
                  <c:v>27.735341927777789</c:v>
                </c:pt>
                <c:pt idx="9">
                  <c:v>27.541459906</c:v>
                </c:pt>
                <c:pt idx="10">
                  <c:v>26.535557177000001</c:v>
                </c:pt>
                <c:pt idx="11">
                  <c:v>25.884211473000001</c:v>
                </c:pt>
                <c:pt idx="12">
                  <c:v>25.712760045</c:v>
                </c:pt>
                <c:pt idx="13">
                  <c:v>25.291356846999989</c:v>
                </c:pt>
                <c:pt idx="14">
                  <c:v>25.084833187000001</c:v>
                </c:pt>
                <c:pt idx="15">
                  <c:v>25.430414569999989</c:v>
                </c:pt>
                <c:pt idx="16">
                  <c:v>25.36430271</c:v>
                </c:pt>
                <c:pt idx="17">
                  <c:v>24.827388760000044</c:v>
                </c:pt>
                <c:pt idx="18">
                  <c:v>24.41039194</c:v>
                </c:pt>
                <c:pt idx="19">
                  <c:v>24.660982416000028</c:v>
                </c:pt>
                <c:pt idx="20">
                  <c:v>24.711727814</c:v>
                </c:pt>
                <c:pt idx="21">
                  <c:v>24.775857066000036</c:v>
                </c:pt>
                <c:pt idx="22">
                  <c:v>24.537344481000005</c:v>
                </c:pt>
                <c:pt idx="23">
                  <c:v>24.714903271000001</c:v>
                </c:pt>
                <c:pt idx="24">
                  <c:v>24.303434054</c:v>
                </c:pt>
                <c:pt idx="25">
                  <c:v>24.013405569000028</c:v>
                </c:pt>
                <c:pt idx="26">
                  <c:v>24.136360585999999</c:v>
                </c:pt>
                <c:pt idx="27">
                  <c:v>24.897214492000028</c:v>
                </c:pt>
                <c:pt idx="28">
                  <c:v>25.552272444</c:v>
                </c:pt>
                <c:pt idx="29">
                  <c:v>25.336307905999988</c:v>
                </c:pt>
                <c:pt idx="30">
                  <c:v>25.149002651</c:v>
                </c:pt>
                <c:pt idx="31">
                  <c:v>25.326609725000001</c:v>
                </c:pt>
                <c:pt idx="32">
                  <c:v>25.689728884999965</c:v>
                </c:pt>
                <c:pt idx="33">
                  <c:v>26.189758511000001</c:v>
                </c:pt>
                <c:pt idx="34">
                  <c:v>26.983099639999942</c:v>
                </c:pt>
                <c:pt idx="35">
                  <c:v>27.953985629999998</c:v>
                </c:pt>
                <c:pt idx="36">
                  <c:v>28.239941216999988</c:v>
                </c:pt>
                <c:pt idx="37">
                  <c:v>28.212829919000001</c:v>
                </c:pt>
                <c:pt idx="38">
                  <c:v>28.914524429000029</c:v>
                </c:pt>
                <c:pt idx="39">
                  <c:v>29.686049037999954</c:v>
                </c:pt>
                <c:pt idx="40">
                  <c:v>30.64538232</c:v>
                </c:pt>
                <c:pt idx="41">
                  <c:v>31.475439484999942</c:v>
                </c:pt>
                <c:pt idx="42">
                  <c:v>31.56071789299995</c:v>
                </c:pt>
                <c:pt idx="43">
                  <c:v>32.146993334000065</c:v>
                </c:pt>
                <c:pt idx="44">
                  <c:v>32.926701701000006</c:v>
                </c:pt>
                <c:pt idx="45">
                  <c:v>33.151730228000012</c:v>
                </c:pt>
                <c:pt idx="46">
                  <c:v>34.212169542000012</c:v>
                </c:pt>
                <c:pt idx="47">
                  <c:v>34.924374849000003</c:v>
                </c:pt>
                <c:pt idx="48">
                  <c:v>34.796778659000012</c:v>
                </c:pt>
                <c:pt idx="49">
                  <c:v>35.101405617000005</c:v>
                </c:pt>
                <c:pt idx="50">
                  <c:v>35.884682493999918</c:v>
                </c:pt>
                <c:pt idx="51">
                  <c:v>36.283639966000003</c:v>
                </c:pt>
                <c:pt idx="52">
                  <c:v>37.284754009000004</c:v>
                </c:pt>
                <c:pt idx="53">
                  <c:v>37.610007315000004</c:v>
                </c:pt>
                <c:pt idx="54">
                  <c:v>38.172978337000089</c:v>
                </c:pt>
                <c:pt idx="55">
                  <c:v>38.449818395000001</c:v>
                </c:pt>
                <c:pt idx="56">
                  <c:v>38.517153246000056</c:v>
                </c:pt>
                <c:pt idx="57">
                  <c:v>38.380426760999974</c:v>
                </c:pt>
                <c:pt idx="58">
                  <c:v>38.839536829000011</c:v>
                </c:pt>
                <c:pt idx="59">
                  <c:v>39.164971735000002</c:v>
                </c:pt>
                <c:pt idx="60">
                  <c:v>39.346143751999996</c:v>
                </c:pt>
                <c:pt idx="61">
                  <c:v>39.074186678999993</c:v>
                </c:pt>
                <c:pt idx="62">
                  <c:v>39.16945532600009</c:v>
                </c:pt>
                <c:pt idx="63">
                  <c:v>39.608247718000001</c:v>
                </c:pt>
                <c:pt idx="64">
                  <c:v>39.231832437000001</c:v>
                </c:pt>
                <c:pt idx="65">
                  <c:v>38.643372381000013</c:v>
                </c:pt>
                <c:pt idx="66">
                  <c:v>38.610530024000013</c:v>
                </c:pt>
                <c:pt idx="67">
                  <c:v>38.445573078000002</c:v>
                </c:pt>
                <c:pt idx="68">
                  <c:v>38.391379432000001</c:v>
                </c:pt>
                <c:pt idx="69">
                  <c:v>38.070213108000011</c:v>
                </c:pt>
                <c:pt idx="70">
                  <c:v>38.033396512000003</c:v>
                </c:pt>
                <c:pt idx="71">
                  <c:v>37.849213402999993</c:v>
                </c:pt>
                <c:pt idx="72">
                  <c:v>37.528743692000013</c:v>
                </c:pt>
                <c:pt idx="73">
                  <c:v>36.641963244000003</c:v>
                </c:pt>
                <c:pt idx="74">
                  <c:v>36.615458596000003</c:v>
                </c:pt>
                <c:pt idx="75">
                  <c:v>36.581830285000002</c:v>
                </c:pt>
                <c:pt idx="76">
                  <c:v>36.472003917000002</c:v>
                </c:pt>
                <c:pt idx="77">
                  <c:v>36.720911142000098</c:v>
                </c:pt>
                <c:pt idx="78">
                  <c:v>36.309660661999935</c:v>
                </c:pt>
                <c:pt idx="79">
                  <c:v>36.883132334000074</c:v>
                </c:pt>
                <c:pt idx="80">
                  <c:v>36.042019378000013</c:v>
                </c:pt>
                <c:pt idx="81">
                  <c:v>36.224342985000057</c:v>
                </c:pt>
                <c:pt idx="82">
                  <c:v>35.836751055999997</c:v>
                </c:pt>
                <c:pt idx="83">
                  <c:v>36.165997844000074</c:v>
                </c:pt>
                <c:pt idx="84">
                  <c:v>35.742432116000074</c:v>
                </c:pt>
                <c:pt idx="85">
                  <c:v>35.033506957</c:v>
                </c:pt>
                <c:pt idx="86">
                  <c:v>34.422563016000012</c:v>
                </c:pt>
                <c:pt idx="87">
                  <c:v>33.926776214000057</c:v>
                </c:pt>
                <c:pt idx="88">
                  <c:v>34.126889843000001</c:v>
                </c:pt>
                <c:pt idx="89">
                  <c:v>32.451269814999975</c:v>
                </c:pt>
                <c:pt idx="90">
                  <c:v>32.291803300000012</c:v>
                </c:pt>
                <c:pt idx="91">
                  <c:v>31.351825779000041</c:v>
                </c:pt>
                <c:pt idx="92">
                  <c:v>30.82101416500004</c:v>
                </c:pt>
                <c:pt idx="93">
                  <c:v>29.206924359999999</c:v>
                </c:pt>
                <c:pt idx="94">
                  <c:v>28.506879523999999</c:v>
                </c:pt>
                <c:pt idx="95">
                  <c:v>28.579221115999999</c:v>
                </c:pt>
                <c:pt idx="96">
                  <c:v>28.012122012999967</c:v>
                </c:pt>
                <c:pt idx="97">
                  <c:v>27.735971674000005</c:v>
                </c:pt>
                <c:pt idx="98">
                  <c:v>27.062942827999965</c:v>
                </c:pt>
                <c:pt idx="99">
                  <c:v>26.894222230999965</c:v>
                </c:pt>
                <c:pt idx="100">
                  <c:v>25.877093519999999</c:v>
                </c:pt>
                <c:pt idx="101">
                  <c:v>25.167407959999988</c:v>
                </c:pt>
                <c:pt idx="102">
                  <c:v>24.395348521999967</c:v>
                </c:pt>
                <c:pt idx="103">
                  <c:v>24.368214776999967</c:v>
                </c:pt>
                <c:pt idx="104">
                  <c:v>23.863408692</c:v>
                </c:pt>
                <c:pt idx="105">
                  <c:v>22.738803304000001</c:v>
                </c:pt>
                <c:pt idx="106">
                  <c:v>22.570074372000001</c:v>
                </c:pt>
                <c:pt idx="107">
                  <c:v>21.438399736999965</c:v>
                </c:pt>
                <c:pt idx="108">
                  <c:v>20.380293945999963</c:v>
                </c:pt>
                <c:pt idx="109">
                  <c:v>19.827397822999988</c:v>
                </c:pt>
                <c:pt idx="110">
                  <c:v>19.645915513999999</c:v>
                </c:pt>
                <c:pt idx="111">
                  <c:v>19.25906802400004</c:v>
                </c:pt>
                <c:pt idx="112">
                  <c:v>19.289113211999954</c:v>
                </c:pt>
                <c:pt idx="113">
                  <c:v>18.896224923999988</c:v>
                </c:pt>
                <c:pt idx="114">
                  <c:v>18.496237210999961</c:v>
                </c:pt>
                <c:pt idx="115">
                  <c:v>19.117409205000001</c:v>
                </c:pt>
                <c:pt idx="116">
                  <c:v>18.189593017</c:v>
                </c:pt>
                <c:pt idx="117">
                  <c:v>18.175625682</c:v>
                </c:pt>
                <c:pt idx="118">
                  <c:v>18.378373717999999</c:v>
                </c:pt>
                <c:pt idx="119">
                  <c:v>18.00180212400004</c:v>
                </c:pt>
                <c:pt idx="120">
                  <c:v>17.952024130000002</c:v>
                </c:pt>
                <c:pt idx="121">
                  <c:v>18.395682584999943</c:v>
                </c:pt>
                <c:pt idx="122">
                  <c:v>18.058594634999967</c:v>
                </c:pt>
                <c:pt idx="123">
                  <c:v>17.982613277999906</c:v>
                </c:pt>
                <c:pt idx="124">
                  <c:v>17.846093076999967</c:v>
                </c:pt>
                <c:pt idx="125">
                  <c:v>16.733466247999971</c:v>
                </c:pt>
                <c:pt idx="126">
                  <c:v>16.602841327000029</c:v>
                </c:pt>
                <c:pt idx="127">
                  <c:v>17.280764406999989</c:v>
                </c:pt>
                <c:pt idx="128">
                  <c:v>17.175899357999999</c:v>
                </c:pt>
                <c:pt idx="129">
                  <c:v>17.434227735</c:v>
                </c:pt>
                <c:pt idx="130">
                  <c:v>17.208697324999989</c:v>
                </c:pt>
                <c:pt idx="131">
                  <c:v>17.515323887999966</c:v>
                </c:pt>
                <c:pt idx="132">
                  <c:v>17.667016200999971</c:v>
                </c:pt>
                <c:pt idx="133">
                  <c:v>18.209454004000001</c:v>
                </c:pt>
                <c:pt idx="134">
                  <c:v>17.917846706999999</c:v>
                </c:pt>
                <c:pt idx="135">
                  <c:v>18.518010619999988</c:v>
                </c:pt>
                <c:pt idx="136">
                  <c:v>19.722269734999966</c:v>
                </c:pt>
                <c:pt idx="137">
                  <c:v>19.376217645000001</c:v>
                </c:pt>
                <c:pt idx="138">
                  <c:v>19.695812468000028</c:v>
                </c:pt>
                <c:pt idx="139">
                  <c:v>20.559516095999989</c:v>
                </c:pt>
                <c:pt idx="140">
                  <c:v>21.620815790999998</c:v>
                </c:pt>
                <c:pt idx="141">
                  <c:v>21.437908821000036</c:v>
                </c:pt>
                <c:pt idx="142">
                  <c:v>22.173302392</c:v>
                </c:pt>
                <c:pt idx="143">
                  <c:v>22.046504588999966</c:v>
                </c:pt>
                <c:pt idx="144">
                  <c:v>23.130659666000028</c:v>
                </c:pt>
                <c:pt idx="145">
                  <c:v>23.718313532999961</c:v>
                </c:pt>
                <c:pt idx="146">
                  <c:v>23.704170177999988</c:v>
                </c:pt>
                <c:pt idx="147">
                  <c:v>25.043566107</c:v>
                </c:pt>
                <c:pt idx="148">
                  <c:v>25.177056744000041</c:v>
                </c:pt>
                <c:pt idx="149">
                  <c:v>25.373404975</c:v>
                </c:pt>
                <c:pt idx="150">
                  <c:v>25.247440286999961</c:v>
                </c:pt>
                <c:pt idx="151">
                  <c:v>25.842246952999961</c:v>
                </c:pt>
                <c:pt idx="152">
                  <c:v>26.063876568000001</c:v>
                </c:pt>
                <c:pt idx="153">
                  <c:v>27.010631547999989</c:v>
                </c:pt>
                <c:pt idx="154">
                  <c:v>27.348161140999999</c:v>
                </c:pt>
                <c:pt idx="155">
                  <c:v>27.253085183000028</c:v>
                </c:pt>
                <c:pt idx="156">
                  <c:v>27.442824166000001</c:v>
                </c:pt>
                <c:pt idx="157">
                  <c:v>27.026790444</c:v>
                </c:pt>
                <c:pt idx="158">
                  <c:v>28.195222591999954</c:v>
                </c:pt>
                <c:pt idx="159">
                  <c:v>29.018473904</c:v>
                </c:pt>
                <c:pt idx="160">
                  <c:v>29.578242109999966</c:v>
                </c:pt>
                <c:pt idx="161">
                  <c:v>30.033778730000005</c:v>
                </c:pt>
                <c:pt idx="162">
                  <c:v>30.321350372000001</c:v>
                </c:pt>
                <c:pt idx="163">
                  <c:v>30.985151484999989</c:v>
                </c:pt>
                <c:pt idx="164">
                  <c:v>32.398752090000066</c:v>
                </c:pt>
                <c:pt idx="165">
                  <c:v>33.554654655999919</c:v>
                </c:pt>
                <c:pt idx="166">
                  <c:v>34.486866560999943</c:v>
                </c:pt>
                <c:pt idx="167">
                  <c:v>35.322421075999998</c:v>
                </c:pt>
                <c:pt idx="168">
                  <c:v>35.149544821000006</c:v>
                </c:pt>
                <c:pt idx="169">
                  <c:v>35.316169131000002</c:v>
                </c:pt>
                <c:pt idx="170">
                  <c:v>35.751676561999943</c:v>
                </c:pt>
                <c:pt idx="171">
                  <c:v>36.423097663999997</c:v>
                </c:pt>
                <c:pt idx="172">
                  <c:v>37.378922252000002</c:v>
                </c:pt>
                <c:pt idx="173">
                  <c:v>37.624834739000001</c:v>
                </c:pt>
                <c:pt idx="174">
                  <c:v>37.404774438999993</c:v>
                </c:pt>
                <c:pt idx="175">
                  <c:v>37.782554741000013</c:v>
                </c:pt>
                <c:pt idx="176">
                  <c:v>38.017665894999993</c:v>
                </c:pt>
                <c:pt idx="177">
                  <c:v>37.988033820000012</c:v>
                </c:pt>
                <c:pt idx="178">
                  <c:v>37.969010107000003</c:v>
                </c:pt>
                <c:pt idx="179">
                  <c:v>38.489214144000002</c:v>
                </c:pt>
                <c:pt idx="180">
                  <c:v>38.835941996000003</c:v>
                </c:pt>
                <c:pt idx="181">
                  <c:v>39.410222721000004</c:v>
                </c:pt>
                <c:pt idx="182">
                  <c:v>39.386142998000011</c:v>
                </c:pt>
                <c:pt idx="183">
                  <c:v>38.997948205</c:v>
                </c:pt>
                <c:pt idx="184">
                  <c:v>39.340472651999995</c:v>
                </c:pt>
                <c:pt idx="185">
                  <c:v>39.900284002999975</c:v>
                </c:pt>
                <c:pt idx="186">
                  <c:v>40.853595515999999</c:v>
                </c:pt>
                <c:pt idx="187">
                  <c:v>41.757159912000013</c:v>
                </c:pt>
                <c:pt idx="188">
                  <c:v>42.243019117000003</c:v>
                </c:pt>
                <c:pt idx="189">
                  <c:v>42.661096526000001</c:v>
                </c:pt>
                <c:pt idx="190">
                  <c:v>43.168149371000013</c:v>
                </c:pt>
                <c:pt idx="191">
                  <c:v>43.362158059000002</c:v>
                </c:pt>
                <c:pt idx="192">
                  <c:v>43.942519194000013</c:v>
                </c:pt>
                <c:pt idx="193">
                  <c:v>45.228495502000065</c:v>
                </c:pt>
                <c:pt idx="194">
                  <c:v>45.993163373000002</c:v>
                </c:pt>
                <c:pt idx="195">
                  <c:v>45.855046606999998</c:v>
                </c:pt>
                <c:pt idx="196">
                  <c:v>46.268948366000075</c:v>
                </c:pt>
                <c:pt idx="197">
                  <c:v>46.642108066000013</c:v>
                </c:pt>
                <c:pt idx="198">
                  <c:v>47.575322465000006</c:v>
                </c:pt>
                <c:pt idx="199">
                  <c:v>47.212850181</c:v>
                </c:pt>
                <c:pt idx="200">
                  <c:v>47.869626611999998</c:v>
                </c:pt>
                <c:pt idx="201">
                  <c:v>47.739915853000063</c:v>
                </c:pt>
                <c:pt idx="202">
                  <c:v>47.627152588000065</c:v>
                </c:pt>
                <c:pt idx="203">
                  <c:v>47.033555394000075</c:v>
                </c:pt>
                <c:pt idx="204">
                  <c:v>46.769530322000129</c:v>
                </c:pt>
                <c:pt idx="205">
                  <c:v>46.864534713000005</c:v>
                </c:pt>
                <c:pt idx="206">
                  <c:v>48.300381135000002</c:v>
                </c:pt>
                <c:pt idx="207">
                  <c:v>47.690328178000065</c:v>
                </c:pt>
                <c:pt idx="208">
                  <c:v>47.209967524</c:v>
                </c:pt>
                <c:pt idx="209">
                  <c:v>46.763269323000003</c:v>
                </c:pt>
                <c:pt idx="210">
                  <c:v>46.459584098999997</c:v>
                </c:pt>
                <c:pt idx="211">
                  <c:v>46.526503865000002</c:v>
                </c:pt>
                <c:pt idx="212">
                  <c:v>46.199972070000065</c:v>
                </c:pt>
                <c:pt idx="213">
                  <c:v>46.327030665000002</c:v>
                </c:pt>
                <c:pt idx="214">
                  <c:v>45.858547108999993</c:v>
                </c:pt>
                <c:pt idx="215">
                  <c:v>45.523910892000089</c:v>
                </c:pt>
                <c:pt idx="216">
                  <c:v>42.944939821000006</c:v>
                </c:pt>
                <c:pt idx="217">
                  <c:v>42.893996701000006</c:v>
                </c:pt>
                <c:pt idx="218">
                  <c:v>42.444899115999995</c:v>
                </c:pt>
                <c:pt idx="219">
                  <c:v>42.299048339000073</c:v>
                </c:pt>
                <c:pt idx="220">
                  <c:v>41.94296387</c:v>
                </c:pt>
                <c:pt idx="221">
                  <c:v>41.486371915000007</c:v>
                </c:pt>
                <c:pt idx="222">
                  <c:v>41.218225376000056</c:v>
                </c:pt>
                <c:pt idx="223">
                  <c:v>40.708818891000057</c:v>
                </c:pt>
                <c:pt idx="224">
                  <c:v>39.602701551999999</c:v>
                </c:pt>
                <c:pt idx="225">
                  <c:v>40.067689470999944</c:v>
                </c:pt>
                <c:pt idx="226">
                  <c:v>39.480049559999927</c:v>
                </c:pt>
                <c:pt idx="227">
                  <c:v>38.695030154000065</c:v>
                </c:pt>
                <c:pt idx="228">
                  <c:v>38.599743761000006</c:v>
                </c:pt>
                <c:pt idx="229">
                  <c:v>38.264882128000011</c:v>
                </c:pt>
                <c:pt idx="230">
                  <c:v>37.322205078000003</c:v>
                </c:pt>
                <c:pt idx="231">
                  <c:v>36.631364473999994</c:v>
                </c:pt>
                <c:pt idx="232">
                  <c:v>35.601553401000004</c:v>
                </c:pt>
                <c:pt idx="233">
                  <c:v>35.540880374999993</c:v>
                </c:pt>
                <c:pt idx="234">
                  <c:v>35.609628696000001</c:v>
                </c:pt>
                <c:pt idx="235">
                  <c:v>34.042421905000005</c:v>
                </c:pt>
                <c:pt idx="236">
                  <c:v>33.462354382000065</c:v>
                </c:pt>
                <c:pt idx="237">
                  <c:v>33.195818713000065</c:v>
                </c:pt>
                <c:pt idx="238">
                  <c:v>32.616483553999934</c:v>
                </c:pt>
                <c:pt idx="239">
                  <c:v>31.765564767000001</c:v>
                </c:pt>
                <c:pt idx="240">
                  <c:v>31.557057665000041</c:v>
                </c:pt>
                <c:pt idx="241">
                  <c:v>30.922790728999967</c:v>
                </c:pt>
                <c:pt idx="242">
                  <c:v>31.179156695000028</c:v>
                </c:pt>
                <c:pt idx="243">
                  <c:v>30.644208173999999</c:v>
                </c:pt>
                <c:pt idx="244">
                  <c:v>30.447833846999963</c:v>
                </c:pt>
                <c:pt idx="245">
                  <c:v>30.284694969</c:v>
                </c:pt>
                <c:pt idx="246">
                  <c:v>29.916410433999989</c:v>
                </c:pt>
                <c:pt idx="247">
                  <c:v>28.985598049999961</c:v>
                </c:pt>
                <c:pt idx="248">
                  <c:v>27.797768554000001</c:v>
                </c:pt>
                <c:pt idx="249">
                  <c:v>27.598557727999999</c:v>
                </c:pt>
                <c:pt idx="250">
                  <c:v>26.814390091000028</c:v>
                </c:pt>
                <c:pt idx="251">
                  <c:v>26.612265656999998</c:v>
                </c:pt>
                <c:pt idx="252">
                  <c:v>25.451508001000001</c:v>
                </c:pt>
                <c:pt idx="253">
                  <c:v>24.197112317999999</c:v>
                </c:pt>
                <c:pt idx="254">
                  <c:v>22.539086371</c:v>
                </c:pt>
                <c:pt idx="255">
                  <c:v>22.284748179999966</c:v>
                </c:pt>
                <c:pt idx="256">
                  <c:v>21.781643773999942</c:v>
                </c:pt>
                <c:pt idx="257">
                  <c:v>21.043536498999963</c:v>
                </c:pt>
                <c:pt idx="258">
                  <c:v>20.821027676</c:v>
                </c:pt>
                <c:pt idx="259">
                  <c:v>20.411652870999966</c:v>
                </c:pt>
                <c:pt idx="260">
                  <c:v>20.062404102999967</c:v>
                </c:pt>
                <c:pt idx="261">
                  <c:v>19.314014819000036</c:v>
                </c:pt>
                <c:pt idx="262">
                  <c:v>18.975376872999934</c:v>
                </c:pt>
                <c:pt idx="263">
                  <c:v>19.064163143999988</c:v>
                </c:pt>
                <c:pt idx="264">
                  <c:v>19.135087305999999</c:v>
                </c:pt>
                <c:pt idx="265">
                  <c:v>18.672439146999967</c:v>
                </c:pt>
                <c:pt idx="266">
                  <c:v>18.380284317000001</c:v>
                </c:pt>
                <c:pt idx="267">
                  <c:v>18.378854034000028</c:v>
                </c:pt>
                <c:pt idx="268">
                  <c:v>17.907444983999966</c:v>
                </c:pt>
                <c:pt idx="269">
                  <c:v>17.713076785999988</c:v>
                </c:pt>
                <c:pt idx="270">
                  <c:v>17.752645105999989</c:v>
                </c:pt>
                <c:pt idx="271">
                  <c:v>17.432840155000001</c:v>
                </c:pt>
                <c:pt idx="272">
                  <c:v>17.327787279999967</c:v>
                </c:pt>
                <c:pt idx="273">
                  <c:v>17.322109071999961</c:v>
                </c:pt>
                <c:pt idx="274">
                  <c:v>17.073889376</c:v>
                </c:pt>
                <c:pt idx="275">
                  <c:v>16.312634726999999</c:v>
                </c:pt>
                <c:pt idx="276">
                  <c:v>16.209583357</c:v>
                </c:pt>
                <c:pt idx="277">
                  <c:v>16.343200651</c:v>
                </c:pt>
                <c:pt idx="278">
                  <c:v>16.893193863</c:v>
                </c:pt>
                <c:pt idx="279">
                  <c:v>16.808204663000001</c:v>
                </c:pt>
                <c:pt idx="280">
                  <c:v>16.122802282999967</c:v>
                </c:pt>
                <c:pt idx="281">
                  <c:v>15.716034585000004</c:v>
                </c:pt>
                <c:pt idx="282">
                  <c:v>15.534994062000001</c:v>
                </c:pt>
                <c:pt idx="283">
                  <c:v>14.663149446</c:v>
                </c:pt>
                <c:pt idx="284">
                  <c:v>14.468508870000004</c:v>
                </c:pt>
                <c:pt idx="285">
                  <c:v>14.043450695500002</c:v>
                </c:pt>
                <c:pt idx="286">
                  <c:v>13.0688335025</c:v>
                </c:pt>
                <c:pt idx="287">
                  <c:v>12.209002203700004</c:v>
                </c:pt>
                <c:pt idx="288">
                  <c:v>11.140099621399999</c:v>
                </c:pt>
                <c:pt idx="289">
                  <c:v>10.450863422399999</c:v>
                </c:pt>
                <c:pt idx="290">
                  <c:v>10.322091858400018</c:v>
                </c:pt>
                <c:pt idx="291">
                  <c:v>10.324737038400018</c:v>
                </c:pt>
                <c:pt idx="292">
                  <c:v>10.262282625400006</c:v>
                </c:pt>
                <c:pt idx="293">
                  <c:v>10.2869336744</c:v>
                </c:pt>
                <c:pt idx="294">
                  <c:v>10.2294219364</c:v>
                </c:pt>
                <c:pt idx="295">
                  <c:v>10.784075065899998</c:v>
                </c:pt>
                <c:pt idx="296">
                  <c:v>11.3317079929</c:v>
                </c:pt>
                <c:pt idx="297">
                  <c:v>11.88962683870003</c:v>
                </c:pt>
                <c:pt idx="298">
                  <c:v>12.513618094</c:v>
                </c:pt>
                <c:pt idx="299">
                  <c:v>12.958445591000016</c:v>
                </c:pt>
                <c:pt idx="300">
                  <c:v>12.960817682</c:v>
                </c:pt>
                <c:pt idx="301">
                  <c:v>12.647360024199985</c:v>
                </c:pt>
                <c:pt idx="302">
                  <c:v>13.0244241922</c:v>
                </c:pt>
                <c:pt idx="303">
                  <c:v>12.512050895000014</c:v>
                </c:pt>
                <c:pt idx="304">
                  <c:v>12.656400423000004</c:v>
                </c:pt>
                <c:pt idx="305">
                  <c:v>12.394979874000002</c:v>
                </c:pt>
                <c:pt idx="306">
                  <c:v>12.40311488</c:v>
                </c:pt>
                <c:pt idx="307">
                  <c:v>12.248773600999975</c:v>
                </c:pt>
                <c:pt idx="308">
                  <c:v>12.096480471000014</c:v>
                </c:pt>
                <c:pt idx="309">
                  <c:v>12.104795206</c:v>
                </c:pt>
                <c:pt idx="310">
                  <c:v>12.492890431000006</c:v>
                </c:pt>
                <c:pt idx="311">
                  <c:v>12.604821615900001</c:v>
                </c:pt>
                <c:pt idx="312">
                  <c:v>12.467848828900006</c:v>
                </c:pt>
                <c:pt idx="313">
                  <c:v>13.502583773100014</c:v>
                </c:pt>
                <c:pt idx="314">
                  <c:v>14.238332225100001</c:v>
                </c:pt>
                <c:pt idx="315">
                  <c:v>14.644888304099998</c:v>
                </c:pt>
                <c:pt idx="316">
                  <c:v>15.0042643071</c:v>
                </c:pt>
                <c:pt idx="317">
                  <c:v>15.574386945100002</c:v>
                </c:pt>
                <c:pt idx="318">
                  <c:v>16.511027667100027</c:v>
                </c:pt>
                <c:pt idx="319">
                  <c:v>16.687690689099988</c:v>
                </c:pt>
                <c:pt idx="320">
                  <c:v>16.906360686099987</c:v>
                </c:pt>
                <c:pt idx="321">
                  <c:v>17.964860083000001</c:v>
                </c:pt>
                <c:pt idx="322">
                  <c:v>18.283129518999942</c:v>
                </c:pt>
                <c:pt idx="323">
                  <c:v>18.805603426000001</c:v>
                </c:pt>
                <c:pt idx="324">
                  <c:v>18.614395774999998</c:v>
                </c:pt>
                <c:pt idx="325">
                  <c:v>19.428897473999989</c:v>
                </c:pt>
                <c:pt idx="326">
                  <c:v>19.888587746999967</c:v>
                </c:pt>
                <c:pt idx="327">
                  <c:v>19.658019201999963</c:v>
                </c:pt>
                <c:pt idx="328">
                  <c:v>19.271555601999999</c:v>
                </c:pt>
                <c:pt idx="329">
                  <c:v>20.273931333</c:v>
                </c:pt>
                <c:pt idx="330">
                  <c:v>20.603489568000001</c:v>
                </c:pt>
                <c:pt idx="331">
                  <c:v>20.943089882999942</c:v>
                </c:pt>
                <c:pt idx="332">
                  <c:v>21.367543086999966</c:v>
                </c:pt>
                <c:pt idx="333">
                  <c:v>22.251653720000036</c:v>
                </c:pt>
                <c:pt idx="334">
                  <c:v>23.156232629000005</c:v>
                </c:pt>
                <c:pt idx="335">
                  <c:v>23.786662664999966</c:v>
                </c:pt>
                <c:pt idx="336">
                  <c:v>24.650029105000005</c:v>
                </c:pt>
                <c:pt idx="337">
                  <c:v>25.796218112999988</c:v>
                </c:pt>
                <c:pt idx="338">
                  <c:v>26.601809881000001</c:v>
                </c:pt>
                <c:pt idx="339">
                  <c:v>26.576428109999988</c:v>
                </c:pt>
                <c:pt idx="340">
                  <c:v>27.141528573999967</c:v>
                </c:pt>
                <c:pt idx="341">
                  <c:v>27.897448563000001</c:v>
                </c:pt>
                <c:pt idx="342">
                  <c:v>28.63200042600004</c:v>
                </c:pt>
                <c:pt idx="343">
                  <c:v>28.808051979999988</c:v>
                </c:pt>
                <c:pt idx="344">
                  <c:v>29.005092821000002</c:v>
                </c:pt>
                <c:pt idx="345">
                  <c:v>29.215699923999967</c:v>
                </c:pt>
                <c:pt idx="346">
                  <c:v>29.117717051000028</c:v>
                </c:pt>
                <c:pt idx="347">
                  <c:v>29.803145817000001</c:v>
                </c:pt>
                <c:pt idx="348">
                  <c:v>30.505357392000001</c:v>
                </c:pt>
                <c:pt idx="349">
                  <c:v>31.583355480000005</c:v>
                </c:pt>
                <c:pt idx="350">
                  <c:v>32.079475922000057</c:v>
                </c:pt>
                <c:pt idx="351">
                  <c:v>32.466573391000011</c:v>
                </c:pt>
                <c:pt idx="352">
                  <c:v>32.943014783000002</c:v>
                </c:pt>
                <c:pt idx="353">
                  <c:v>33.006140124000012</c:v>
                </c:pt>
                <c:pt idx="354">
                  <c:v>34.232153355000065</c:v>
                </c:pt>
                <c:pt idx="355">
                  <c:v>34.866638358000003</c:v>
                </c:pt>
                <c:pt idx="356">
                  <c:v>36.281934814000003</c:v>
                </c:pt>
                <c:pt idx="357">
                  <c:v>36.326872902000012</c:v>
                </c:pt>
                <c:pt idx="358">
                  <c:v>36.434564303000002</c:v>
                </c:pt>
                <c:pt idx="359">
                  <c:v>36.590213488000003</c:v>
                </c:pt>
                <c:pt idx="360">
                  <c:v>37.496252550000001</c:v>
                </c:pt>
                <c:pt idx="361">
                  <c:v>38.343170462999993</c:v>
                </c:pt>
                <c:pt idx="362">
                  <c:v>39.070022426000001</c:v>
                </c:pt>
                <c:pt idx="363">
                  <c:v>40.033576624000013</c:v>
                </c:pt>
                <c:pt idx="364">
                  <c:v>40.135945872000057</c:v>
                </c:pt>
                <c:pt idx="365">
                  <c:v>41.227576942000098</c:v>
                </c:pt>
                <c:pt idx="366">
                  <c:v>41.455062803000004</c:v>
                </c:pt>
                <c:pt idx="367">
                  <c:v>42.342177232000012</c:v>
                </c:pt>
                <c:pt idx="368">
                  <c:v>43.667980463999996</c:v>
                </c:pt>
                <c:pt idx="369">
                  <c:v>44.579647507999994</c:v>
                </c:pt>
                <c:pt idx="370">
                  <c:v>45.359586304999993</c:v>
                </c:pt>
                <c:pt idx="371">
                  <c:v>45.775076320000075</c:v>
                </c:pt>
                <c:pt idx="372">
                  <c:v>46.119027654999996</c:v>
                </c:pt>
                <c:pt idx="373">
                  <c:v>46.724073067000006</c:v>
                </c:pt>
                <c:pt idx="374">
                  <c:v>47.451909456999942</c:v>
                </c:pt>
                <c:pt idx="375">
                  <c:v>47.602996747000013</c:v>
                </c:pt>
                <c:pt idx="376">
                  <c:v>48.317402190999999</c:v>
                </c:pt>
                <c:pt idx="377">
                  <c:v>48.766268291000003</c:v>
                </c:pt>
                <c:pt idx="378">
                  <c:v>49.201039743000003</c:v>
                </c:pt>
                <c:pt idx="379">
                  <c:v>49.621129239000012</c:v>
                </c:pt>
                <c:pt idx="380">
                  <c:v>49.858973415000001</c:v>
                </c:pt>
                <c:pt idx="381">
                  <c:v>50.456147372999993</c:v>
                </c:pt>
                <c:pt idx="382">
                  <c:v>51.057074909000001</c:v>
                </c:pt>
                <c:pt idx="383">
                  <c:v>52.310397345000005</c:v>
                </c:pt>
                <c:pt idx="384">
                  <c:v>52.899895430000001</c:v>
                </c:pt>
                <c:pt idx="385">
                  <c:v>53.516642895000004</c:v>
                </c:pt>
                <c:pt idx="386">
                  <c:v>53.953863657999904</c:v>
                </c:pt>
                <c:pt idx="387">
                  <c:v>55.297091782000003</c:v>
                </c:pt>
                <c:pt idx="388">
                  <c:v>55.562623268000003</c:v>
                </c:pt>
                <c:pt idx="389">
                  <c:v>55.602634277</c:v>
                </c:pt>
                <c:pt idx="390">
                  <c:v>56.553285245000005</c:v>
                </c:pt>
                <c:pt idx="391">
                  <c:v>57.546810860000001</c:v>
                </c:pt>
                <c:pt idx="392">
                  <c:v>58.463279282000002</c:v>
                </c:pt>
                <c:pt idx="393">
                  <c:v>58.125198482000066</c:v>
                </c:pt>
                <c:pt idx="394">
                  <c:v>58.867398534000003</c:v>
                </c:pt>
                <c:pt idx="395">
                  <c:v>58.860846671999994</c:v>
                </c:pt>
                <c:pt idx="396">
                  <c:v>59.477226535999996</c:v>
                </c:pt>
                <c:pt idx="397">
                  <c:v>59.967241819999998</c:v>
                </c:pt>
                <c:pt idx="398">
                  <c:v>60.541931937000001</c:v>
                </c:pt>
                <c:pt idx="399">
                  <c:v>62.053096193000002</c:v>
                </c:pt>
                <c:pt idx="400">
                  <c:v>62.341909451999904</c:v>
                </c:pt>
                <c:pt idx="401">
                  <c:v>61.886055300000002</c:v>
                </c:pt>
                <c:pt idx="402">
                  <c:v>62.557528924000003</c:v>
                </c:pt>
                <c:pt idx="403">
                  <c:v>63.156098793000005</c:v>
                </c:pt>
                <c:pt idx="404">
                  <c:v>63.941613793000002</c:v>
                </c:pt>
                <c:pt idx="405">
                  <c:v>65.417832024999981</c:v>
                </c:pt>
                <c:pt idx="406">
                  <c:v>65.833863399999998</c:v>
                </c:pt>
                <c:pt idx="407">
                  <c:v>66.531113052999999</c:v>
                </c:pt>
                <c:pt idx="408">
                  <c:v>67.539891780000005</c:v>
                </c:pt>
                <c:pt idx="409">
                  <c:v>67.891286824000005</c:v>
                </c:pt>
                <c:pt idx="410">
                  <c:v>68.311630898000004</c:v>
                </c:pt>
                <c:pt idx="411">
                  <c:v>69.753498110999772</c:v>
                </c:pt>
                <c:pt idx="412">
                  <c:v>69.46437110899987</c:v>
                </c:pt>
                <c:pt idx="413">
                  <c:v>70.25466991000016</c:v>
                </c:pt>
                <c:pt idx="414">
                  <c:v>70.369242033999825</c:v>
                </c:pt>
                <c:pt idx="415">
                  <c:v>70.86536959</c:v>
                </c:pt>
                <c:pt idx="416">
                  <c:v>71.622088232999658</c:v>
                </c:pt>
                <c:pt idx="417">
                  <c:v>72.139125766999982</c:v>
                </c:pt>
                <c:pt idx="418">
                  <c:v>72.707306196999795</c:v>
                </c:pt>
                <c:pt idx="419">
                  <c:v>73.316203092999999</c:v>
                </c:pt>
                <c:pt idx="420">
                  <c:v>74.332663409000148</c:v>
                </c:pt>
                <c:pt idx="421">
                  <c:v>75.073547060999886</c:v>
                </c:pt>
                <c:pt idx="422">
                  <c:v>76.779344800999795</c:v>
                </c:pt>
                <c:pt idx="423">
                  <c:v>77.384427489000146</c:v>
                </c:pt>
                <c:pt idx="424">
                  <c:v>78.024923344000129</c:v>
                </c:pt>
                <c:pt idx="425">
                  <c:v>78.296032421999982</c:v>
                </c:pt>
                <c:pt idx="426">
                  <c:v>79.343504127000003</c:v>
                </c:pt>
                <c:pt idx="427">
                  <c:v>79.628628620000001</c:v>
                </c:pt>
                <c:pt idx="428">
                  <c:v>79.874337927999818</c:v>
                </c:pt>
                <c:pt idx="429">
                  <c:v>80.839700816999724</c:v>
                </c:pt>
                <c:pt idx="430">
                  <c:v>80.847460229000134</c:v>
                </c:pt>
                <c:pt idx="431">
                  <c:v>81.03394824199998</c:v>
                </c:pt>
                <c:pt idx="432">
                  <c:v>81.237701857999795</c:v>
                </c:pt>
                <c:pt idx="433">
                  <c:v>81.659277038999818</c:v>
                </c:pt>
                <c:pt idx="434">
                  <c:v>82.04588037899984</c:v>
                </c:pt>
                <c:pt idx="435">
                  <c:v>83.07814990699984</c:v>
                </c:pt>
                <c:pt idx="436">
                  <c:v>83.14467200299984</c:v>
                </c:pt>
                <c:pt idx="437">
                  <c:v>83.58075261599987</c:v>
                </c:pt>
                <c:pt idx="438">
                  <c:v>84.270687317999815</c:v>
                </c:pt>
                <c:pt idx="439">
                  <c:v>84.658963565999983</c:v>
                </c:pt>
                <c:pt idx="440">
                  <c:v>85.610972438999795</c:v>
                </c:pt>
                <c:pt idx="441">
                  <c:v>86.786227882000006</c:v>
                </c:pt>
                <c:pt idx="442">
                  <c:v>86.111078939999885</c:v>
                </c:pt>
                <c:pt idx="443">
                  <c:v>86.553658659999982</c:v>
                </c:pt>
                <c:pt idx="444">
                  <c:v>87.108830052999721</c:v>
                </c:pt>
                <c:pt idx="445">
                  <c:v>87.548644713000002</c:v>
                </c:pt>
                <c:pt idx="446">
                  <c:v>87.986190871000005</c:v>
                </c:pt>
                <c:pt idx="447">
                  <c:v>88.939423305000147</c:v>
                </c:pt>
                <c:pt idx="448">
                  <c:v>89.253686267000006</c:v>
                </c:pt>
                <c:pt idx="449">
                  <c:v>89.251909139000006</c:v>
                </c:pt>
                <c:pt idx="450">
                  <c:v>89.209828333999795</c:v>
                </c:pt>
                <c:pt idx="451">
                  <c:v>88.649166883999982</c:v>
                </c:pt>
                <c:pt idx="452">
                  <c:v>89.920748567999794</c:v>
                </c:pt>
                <c:pt idx="453">
                  <c:v>90.150407552999724</c:v>
                </c:pt>
                <c:pt idx="454">
                  <c:v>90.710413997000146</c:v>
                </c:pt>
                <c:pt idx="455">
                  <c:v>89.983473262000004</c:v>
                </c:pt>
                <c:pt idx="456">
                  <c:v>90.25556275799984</c:v>
                </c:pt>
                <c:pt idx="457">
                  <c:v>89.303905619999981</c:v>
                </c:pt>
                <c:pt idx="458">
                  <c:v>88.608327600999885</c:v>
                </c:pt>
                <c:pt idx="459">
                  <c:v>88.324907959000001</c:v>
                </c:pt>
                <c:pt idx="460">
                  <c:v>88.450719407999998</c:v>
                </c:pt>
                <c:pt idx="461">
                  <c:v>88.569515666000129</c:v>
                </c:pt>
                <c:pt idx="462">
                  <c:v>88.911933579999996</c:v>
                </c:pt>
                <c:pt idx="463">
                  <c:v>88.474093785999997</c:v>
                </c:pt>
                <c:pt idx="464">
                  <c:v>88.130624709000131</c:v>
                </c:pt>
                <c:pt idx="465">
                  <c:v>88.310488468000003</c:v>
                </c:pt>
                <c:pt idx="466">
                  <c:v>88.547987805999981</c:v>
                </c:pt>
                <c:pt idx="467">
                  <c:v>89.527481202999795</c:v>
                </c:pt>
                <c:pt idx="468">
                  <c:v>90.481398471000006</c:v>
                </c:pt>
                <c:pt idx="469">
                  <c:v>90.217142917999979</c:v>
                </c:pt>
                <c:pt idx="470">
                  <c:v>90.442008266000002</c:v>
                </c:pt>
                <c:pt idx="471">
                  <c:v>90.519977441999998</c:v>
                </c:pt>
                <c:pt idx="472">
                  <c:v>90.435566631000114</c:v>
                </c:pt>
                <c:pt idx="473">
                  <c:v>90.835042850999727</c:v>
                </c:pt>
                <c:pt idx="474">
                  <c:v>91.044928130000002</c:v>
                </c:pt>
                <c:pt idx="475">
                  <c:v>90.908589999000114</c:v>
                </c:pt>
                <c:pt idx="476">
                  <c:v>90.553945752999795</c:v>
                </c:pt>
                <c:pt idx="477">
                  <c:v>89.830397476999806</c:v>
                </c:pt>
                <c:pt idx="478">
                  <c:v>89.993744688999996</c:v>
                </c:pt>
                <c:pt idx="479">
                  <c:v>90.473537001999958</c:v>
                </c:pt>
                <c:pt idx="480">
                  <c:v>90.66426702699998</c:v>
                </c:pt>
                <c:pt idx="481">
                  <c:v>91.206617824000006</c:v>
                </c:pt>
                <c:pt idx="482">
                  <c:v>90.910685067000131</c:v>
                </c:pt>
                <c:pt idx="483">
                  <c:v>90.405368122999818</c:v>
                </c:pt>
                <c:pt idx="484">
                  <c:v>90.462021340000007</c:v>
                </c:pt>
                <c:pt idx="485">
                  <c:v>90.659083235999958</c:v>
                </c:pt>
                <c:pt idx="486">
                  <c:v>91.194935185000006</c:v>
                </c:pt>
                <c:pt idx="487">
                  <c:v>91.029194708999981</c:v>
                </c:pt>
                <c:pt idx="488">
                  <c:v>90.465965758999999</c:v>
                </c:pt>
                <c:pt idx="489">
                  <c:v>90.750405271999981</c:v>
                </c:pt>
                <c:pt idx="490">
                  <c:v>90.540299160000146</c:v>
                </c:pt>
                <c:pt idx="491">
                  <c:v>89.608157081000002</c:v>
                </c:pt>
                <c:pt idx="492">
                  <c:v>89.605182978999807</c:v>
                </c:pt>
                <c:pt idx="493">
                  <c:v>89.761926931000161</c:v>
                </c:pt>
                <c:pt idx="494">
                  <c:v>89.79480423699998</c:v>
                </c:pt>
                <c:pt idx="495">
                  <c:v>90.034039753000002</c:v>
                </c:pt>
                <c:pt idx="496">
                  <c:v>89.892238481000007</c:v>
                </c:pt>
                <c:pt idx="497">
                  <c:v>90.072051626999794</c:v>
                </c:pt>
                <c:pt idx="498">
                  <c:v>90.157576374999806</c:v>
                </c:pt>
                <c:pt idx="499">
                  <c:v>89.815330613999805</c:v>
                </c:pt>
                <c:pt idx="500">
                  <c:v>89.676414879999825</c:v>
                </c:pt>
                <c:pt idx="501">
                  <c:v>90.267917152999885</c:v>
                </c:pt>
                <c:pt idx="502">
                  <c:v>90.306934662000003</c:v>
                </c:pt>
                <c:pt idx="503">
                  <c:v>90.476588294999885</c:v>
                </c:pt>
                <c:pt idx="504">
                  <c:v>89.852627489000113</c:v>
                </c:pt>
                <c:pt idx="505">
                  <c:v>89.263478736999787</c:v>
                </c:pt>
                <c:pt idx="506">
                  <c:v>88.69075191199984</c:v>
                </c:pt>
                <c:pt idx="507">
                  <c:v>88.470364223999979</c:v>
                </c:pt>
                <c:pt idx="508">
                  <c:v>88.579604047999979</c:v>
                </c:pt>
                <c:pt idx="509">
                  <c:v>88.617041733999855</c:v>
                </c:pt>
                <c:pt idx="510">
                  <c:v>89.213054463999995</c:v>
                </c:pt>
                <c:pt idx="511">
                  <c:v>88.797120883999995</c:v>
                </c:pt>
                <c:pt idx="512">
                  <c:v>88.538422201999978</c:v>
                </c:pt>
                <c:pt idx="513">
                  <c:v>88.646477742999807</c:v>
                </c:pt>
                <c:pt idx="514">
                  <c:v>89.076396037999771</c:v>
                </c:pt>
                <c:pt idx="515">
                  <c:v>89.506346429999979</c:v>
                </c:pt>
                <c:pt idx="516">
                  <c:v>90.429946064000006</c:v>
                </c:pt>
                <c:pt idx="517">
                  <c:v>90.549590080000129</c:v>
                </c:pt>
                <c:pt idx="518">
                  <c:v>90.437237936000002</c:v>
                </c:pt>
                <c:pt idx="519">
                  <c:v>90.281169454999997</c:v>
                </c:pt>
                <c:pt idx="520">
                  <c:v>89.538741347999817</c:v>
                </c:pt>
                <c:pt idx="521">
                  <c:v>90.064108887000003</c:v>
                </c:pt>
                <c:pt idx="522">
                  <c:v>90.276498162999772</c:v>
                </c:pt>
                <c:pt idx="523">
                  <c:v>90.416571435999998</c:v>
                </c:pt>
                <c:pt idx="524">
                  <c:v>90.689375630999805</c:v>
                </c:pt>
                <c:pt idx="525">
                  <c:v>90.49267976400013</c:v>
                </c:pt>
                <c:pt idx="526">
                  <c:v>90.01341937399998</c:v>
                </c:pt>
                <c:pt idx="527">
                  <c:v>90.452332872999705</c:v>
                </c:pt>
                <c:pt idx="528">
                  <c:v>89.894892784999982</c:v>
                </c:pt>
                <c:pt idx="529">
                  <c:v>90.419247356</c:v>
                </c:pt>
                <c:pt idx="530">
                  <c:v>91.056728557999818</c:v>
                </c:pt>
                <c:pt idx="531">
                  <c:v>90.433923218999993</c:v>
                </c:pt>
                <c:pt idx="532">
                  <c:v>90.406652328000007</c:v>
                </c:pt>
                <c:pt idx="533">
                  <c:v>90.442597035999981</c:v>
                </c:pt>
                <c:pt idx="534">
                  <c:v>90.262395829999988</c:v>
                </c:pt>
                <c:pt idx="535">
                  <c:v>90.960506089000134</c:v>
                </c:pt>
                <c:pt idx="536">
                  <c:v>90.529155849000006</c:v>
                </c:pt>
                <c:pt idx="537">
                  <c:v>90.332757446999807</c:v>
                </c:pt>
                <c:pt idx="538">
                  <c:v>91.372033348999807</c:v>
                </c:pt>
                <c:pt idx="539">
                  <c:v>90.962529949000228</c:v>
                </c:pt>
                <c:pt idx="540">
                  <c:v>90.977371065</c:v>
                </c:pt>
                <c:pt idx="541">
                  <c:v>91.252545923</c:v>
                </c:pt>
                <c:pt idx="542">
                  <c:v>91.382580592999815</c:v>
                </c:pt>
                <c:pt idx="543">
                  <c:v>91.160221354000001</c:v>
                </c:pt>
                <c:pt idx="544">
                  <c:v>90.422776172999718</c:v>
                </c:pt>
                <c:pt idx="545">
                  <c:v>89.393755483000007</c:v>
                </c:pt>
                <c:pt idx="546">
                  <c:v>89.233553064999995</c:v>
                </c:pt>
                <c:pt idx="547">
                  <c:v>89.254323176</c:v>
                </c:pt>
                <c:pt idx="548">
                  <c:v>88.980719497999999</c:v>
                </c:pt>
                <c:pt idx="549">
                  <c:v>88.733105984999995</c:v>
                </c:pt>
                <c:pt idx="550">
                  <c:v>88.774629450999996</c:v>
                </c:pt>
                <c:pt idx="551">
                  <c:v>88.658295473999885</c:v>
                </c:pt>
                <c:pt idx="552">
                  <c:v>88.257373231000003</c:v>
                </c:pt>
                <c:pt idx="553">
                  <c:v>87.652635636999818</c:v>
                </c:pt>
                <c:pt idx="554">
                  <c:v>88.228195650000004</c:v>
                </c:pt>
                <c:pt idx="555">
                  <c:v>88.67632498499998</c:v>
                </c:pt>
                <c:pt idx="556">
                  <c:v>88.45602713799984</c:v>
                </c:pt>
                <c:pt idx="557">
                  <c:v>88.465805923000005</c:v>
                </c:pt>
                <c:pt idx="558">
                  <c:v>86.706971185</c:v>
                </c:pt>
                <c:pt idx="559">
                  <c:v>86.567015557000005</c:v>
                </c:pt>
                <c:pt idx="560">
                  <c:v>85.644358862999795</c:v>
                </c:pt>
                <c:pt idx="561">
                  <c:v>85.406527917999981</c:v>
                </c:pt>
                <c:pt idx="562">
                  <c:v>85.348249525000114</c:v>
                </c:pt>
                <c:pt idx="563">
                  <c:v>85.178383215999787</c:v>
                </c:pt>
                <c:pt idx="564">
                  <c:v>85.389330342999727</c:v>
                </c:pt>
                <c:pt idx="565">
                  <c:v>84.748371099999886</c:v>
                </c:pt>
                <c:pt idx="566">
                  <c:v>85.218866044999999</c:v>
                </c:pt>
                <c:pt idx="567">
                  <c:v>85.017768641000146</c:v>
                </c:pt>
                <c:pt idx="568">
                  <c:v>86.476892204999885</c:v>
                </c:pt>
                <c:pt idx="569">
                  <c:v>86.656879539999807</c:v>
                </c:pt>
                <c:pt idx="570">
                  <c:v>86.205912522999796</c:v>
                </c:pt>
                <c:pt idx="571">
                  <c:v>86.12671340299984</c:v>
                </c:pt>
                <c:pt idx="572">
                  <c:v>86.371011678000002</c:v>
                </c:pt>
                <c:pt idx="573">
                  <c:v>86.516370963</c:v>
                </c:pt>
                <c:pt idx="574">
                  <c:v>85.545035421999998</c:v>
                </c:pt>
                <c:pt idx="575">
                  <c:v>85.740387158999795</c:v>
                </c:pt>
                <c:pt idx="576">
                  <c:v>85.309921451999998</c:v>
                </c:pt>
                <c:pt idx="577">
                  <c:v>85.018386625000005</c:v>
                </c:pt>
                <c:pt idx="578">
                  <c:v>84.894246139000003</c:v>
                </c:pt>
                <c:pt idx="579">
                  <c:v>84.995105077000005</c:v>
                </c:pt>
                <c:pt idx="580">
                  <c:v>84.895665450999999</c:v>
                </c:pt>
                <c:pt idx="581">
                  <c:v>84.401861011999998</c:v>
                </c:pt>
                <c:pt idx="582">
                  <c:v>83.492257529000113</c:v>
                </c:pt>
                <c:pt idx="583">
                  <c:v>83.175651215999807</c:v>
                </c:pt>
                <c:pt idx="584">
                  <c:v>82.874788999999808</c:v>
                </c:pt>
                <c:pt idx="585">
                  <c:v>82.496645568000162</c:v>
                </c:pt>
                <c:pt idx="586">
                  <c:v>82.186858867999817</c:v>
                </c:pt>
                <c:pt idx="587">
                  <c:v>81.626069599000004</c:v>
                </c:pt>
                <c:pt idx="588">
                  <c:v>80.730614305000131</c:v>
                </c:pt>
                <c:pt idx="589">
                  <c:v>79.435736341999871</c:v>
                </c:pt>
                <c:pt idx="590">
                  <c:v>78.99148311499998</c:v>
                </c:pt>
                <c:pt idx="591">
                  <c:v>78.345140557999855</c:v>
                </c:pt>
                <c:pt idx="592">
                  <c:v>78.065231572999807</c:v>
                </c:pt>
                <c:pt idx="593">
                  <c:v>77.598600558000001</c:v>
                </c:pt>
                <c:pt idx="594">
                  <c:v>77.361788368999825</c:v>
                </c:pt>
                <c:pt idx="595">
                  <c:v>76.738635148</c:v>
                </c:pt>
                <c:pt idx="596">
                  <c:v>76.187235684000129</c:v>
                </c:pt>
                <c:pt idx="597">
                  <c:v>75.448923207000149</c:v>
                </c:pt>
                <c:pt idx="598">
                  <c:v>75.034415491999994</c:v>
                </c:pt>
                <c:pt idx="599">
                  <c:v>74.925541559999886</c:v>
                </c:pt>
                <c:pt idx="600">
                  <c:v>74.22940510899987</c:v>
                </c:pt>
                <c:pt idx="601">
                  <c:v>74.140174259999981</c:v>
                </c:pt>
                <c:pt idx="602">
                  <c:v>73.554675955999983</c:v>
                </c:pt>
                <c:pt idx="603">
                  <c:v>72.353818921999988</c:v>
                </c:pt>
                <c:pt idx="604">
                  <c:v>71.722474388999871</c:v>
                </c:pt>
                <c:pt idx="605">
                  <c:v>70.802714549999948</c:v>
                </c:pt>
                <c:pt idx="606">
                  <c:v>69.827144447999999</c:v>
                </c:pt>
                <c:pt idx="607">
                  <c:v>69.47708267299987</c:v>
                </c:pt>
                <c:pt idx="608">
                  <c:v>69.140559300000007</c:v>
                </c:pt>
                <c:pt idx="609">
                  <c:v>68.177428373999817</c:v>
                </c:pt>
                <c:pt idx="610">
                  <c:v>67.507929440000197</c:v>
                </c:pt>
                <c:pt idx="611">
                  <c:v>66.451593990999996</c:v>
                </c:pt>
                <c:pt idx="612">
                  <c:v>65.369061180000003</c:v>
                </c:pt>
                <c:pt idx="613">
                  <c:v>65.579731201999806</c:v>
                </c:pt>
                <c:pt idx="614">
                  <c:v>65.131102377999795</c:v>
                </c:pt>
                <c:pt idx="615">
                  <c:v>65.036031632999794</c:v>
                </c:pt>
                <c:pt idx="616">
                  <c:v>63.651948645000004</c:v>
                </c:pt>
                <c:pt idx="617">
                  <c:v>62.676989108000001</c:v>
                </c:pt>
                <c:pt idx="618">
                  <c:v>61.486842533999997</c:v>
                </c:pt>
                <c:pt idx="619">
                  <c:v>61.008870294000012</c:v>
                </c:pt>
                <c:pt idx="620">
                  <c:v>60.856820537999994</c:v>
                </c:pt>
                <c:pt idx="621">
                  <c:v>60.734597767000004</c:v>
                </c:pt>
                <c:pt idx="622">
                  <c:v>60.655733413</c:v>
                </c:pt>
                <c:pt idx="623">
                  <c:v>59.750620251999997</c:v>
                </c:pt>
                <c:pt idx="624">
                  <c:v>59.487117410999993</c:v>
                </c:pt>
                <c:pt idx="625">
                  <c:v>58.663139573000002</c:v>
                </c:pt>
                <c:pt idx="626">
                  <c:v>59.280319260000013</c:v>
                </c:pt>
                <c:pt idx="627">
                  <c:v>59.390979083000005</c:v>
                </c:pt>
                <c:pt idx="628">
                  <c:v>59.50750128</c:v>
                </c:pt>
                <c:pt idx="629">
                  <c:v>59.808201445000002</c:v>
                </c:pt>
                <c:pt idx="630">
                  <c:v>59.814598301000004</c:v>
                </c:pt>
                <c:pt idx="631">
                  <c:v>59.986418749000002</c:v>
                </c:pt>
                <c:pt idx="632">
                  <c:v>60.186953649000003</c:v>
                </c:pt>
                <c:pt idx="633">
                  <c:v>60.547677044999993</c:v>
                </c:pt>
                <c:pt idx="634">
                  <c:v>60.228885152000011</c:v>
                </c:pt>
                <c:pt idx="635">
                  <c:v>60.413896391999998</c:v>
                </c:pt>
                <c:pt idx="636">
                  <c:v>60.319575902000011</c:v>
                </c:pt>
                <c:pt idx="637">
                  <c:v>60.598411283000011</c:v>
                </c:pt>
                <c:pt idx="638">
                  <c:v>60.238912541000104</c:v>
                </c:pt>
                <c:pt idx="639">
                  <c:v>59.757862780000004</c:v>
                </c:pt>
                <c:pt idx="640">
                  <c:v>59.821319259000006</c:v>
                </c:pt>
                <c:pt idx="641">
                  <c:v>59.026292857000001</c:v>
                </c:pt>
                <c:pt idx="642">
                  <c:v>58.821127529000002</c:v>
                </c:pt>
                <c:pt idx="643">
                  <c:v>58.980547615999996</c:v>
                </c:pt>
                <c:pt idx="644">
                  <c:v>59.186557520000001</c:v>
                </c:pt>
                <c:pt idx="645">
                  <c:v>59.208527991000011</c:v>
                </c:pt>
                <c:pt idx="646">
                  <c:v>58.571216703000005</c:v>
                </c:pt>
                <c:pt idx="647">
                  <c:v>58.023608783</c:v>
                </c:pt>
                <c:pt idx="648">
                  <c:v>57.882498769000001</c:v>
                </c:pt>
                <c:pt idx="649">
                  <c:v>57.799255536000089</c:v>
                </c:pt>
                <c:pt idx="650">
                  <c:v>56.839440129000003</c:v>
                </c:pt>
                <c:pt idx="651">
                  <c:v>56.396979917000003</c:v>
                </c:pt>
                <c:pt idx="652">
                  <c:v>55.823823510999993</c:v>
                </c:pt>
                <c:pt idx="653">
                  <c:v>54.463413059000004</c:v>
                </c:pt>
                <c:pt idx="654">
                  <c:v>53.081306230000003</c:v>
                </c:pt>
                <c:pt idx="655">
                  <c:v>51.996461454999974</c:v>
                </c:pt>
                <c:pt idx="656">
                  <c:v>51.584875163999996</c:v>
                </c:pt>
                <c:pt idx="657">
                  <c:v>51.039691183000002</c:v>
                </c:pt>
                <c:pt idx="658">
                  <c:v>49.784859943000001</c:v>
                </c:pt>
                <c:pt idx="659">
                  <c:v>49.049773027000001</c:v>
                </c:pt>
                <c:pt idx="660">
                  <c:v>48.817020101999994</c:v>
                </c:pt>
                <c:pt idx="661">
                  <c:v>48.732753793000057</c:v>
                </c:pt>
                <c:pt idx="662">
                  <c:v>48.679170913000057</c:v>
                </c:pt>
                <c:pt idx="663">
                  <c:v>48.428459196000013</c:v>
                </c:pt>
                <c:pt idx="664">
                  <c:v>48.876434158999999</c:v>
                </c:pt>
                <c:pt idx="665">
                  <c:v>48.970037097999999</c:v>
                </c:pt>
                <c:pt idx="666">
                  <c:v>48.976125896000013</c:v>
                </c:pt>
                <c:pt idx="667">
                  <c:v>48.853630907000003</c:v>
                </c:pt>
                <c:pt idx="668">
                  <c:v>49.995381331000011</c:v>
                </c:pt>
                <c:pt idx="669">
                  <c:v>50.388198574</c:v>
                </c:pt>
                <c:pt idx="670">
                  <c:v>50.087501000000003</c:v>
                </c:pt>
                <c:pt idx="671">
                  <c:v>50.321411238000003</c:v>
                </c:pt>
                <c:pt idx="672">
                  <c:v>50.010742403999998</c:v>
                </c:pt>
                <c:pt idx="673">
                  <c:v>50.807719387000006</c:v>
                </c:pt>
                <c:pt idx="674">
                  <c:v>50.602634386000013</c:v>
                </c:pt>
                <c:pt idx="675">
                  <c:v>50.836466528999999</c:v>
                </c:pt>
                <c:pt idx="676">
                  <c:v>50.542215482000003</c:v>
                </c:pt>
                <c:pt idx="677">
                  <c:v>49.706691209000006</c:v>
                </c:pt>
                <c:pt idx="678">
                  <c:v>49.279285433000005</c:v>
                </c:pt>
                <c:pt idx="679">
                  <c:v>48.110975798000013</c:v>
                </c:pt>
                <c:pt idx="680">
                  <c:v>48.171218029000002</c:v>
                </c:pt>
                <c:pt idx="681">
                  <c:v>47.160196444000057</c:v>
                </c:pt>
                <c:pt idx="682">
                  <c:v>46.304951340000002</c:v>
                </c:pt>
                <c:pt idx="683">
                  <c:v>45.634974757000002</c:v>
                </c:pt>
                <c:pt idx="684">
                  <c:v>44.627377005</c:v>
                </c:pt>
                <c:pt idx="685">
                  <c:v>43.694937854000003</c:v>
                </c:pt>
                <c:pt idx="686">
                  <c:v>43.299876154000003</c:v>
                </c:pt>
                <c:pt idx="687">
                  <c:v>43.065927132000013</c:v>
                </c:pt>
                <c:pt idx="688">
                  <c:v>42.266475404000012</c:v>
                </c:pt>
                <c:pt idx="689">
                  <c:v>42.688561679999999</c:v>
                </c:pt>
                <c:pt idx="690">
                  <c:v>41.853645129999997</c:v>
                </c:pt>
                <c:pt idx="691">
                  <c:v>42.106661226</c:v>
                </c:pt>
                <c:pt idx="692">
                  <c:v>42.281523708000002</c:v>
                </c:pt>
                <c:pt idx="693">
                  <c:v>41.862261953000001</c:v>
                </c:pt>
                <c:pt idx="694">
                  <c:v>41.848035015000001</c:v>
                </c:pt>
                <c:pt idx="695">
                  <c:v>42.115790158000003</c:v>
                </c:pt>
                <c:pt idx="696">
                  <c:v>42.412981350000003</c:v>
                </c:pt>
                <c:pt idx="697">
                  <c:v>42.185092611000002</c:v>
                </c:pt>
                <c:pt idx="698">
                  <c:v>42.027514373000002</c:v>
                </c:pt>
                <c:pt idx="699">
                  <c:v>41.221393416000012</c:v>
                </c:pt>
                <c:pt idx="700">
                  <c:v>41.790819107000011</c:v>
                </c:pt>
                <c:pt idx="701">
                  <c:v>41.513340733</c:v>
                </c:pt>
                <c:pt idx="702">
                  <c:v>41.067946215000006</c:v>
                </c:pt>
                <c:pt idx="703">
                  <c:v>41.077915438000012</c:v>
                </c:pt>
                <c:pt idx="704">
                  <c:v>41.319900209000004</c:v>
                </c:pt>
                <c:pt idx="705">
                  <c:v>41.079355855000003</c:v>
                </c:pt>
                <c:pt idx="706">
                  <c:v>40.540030881</c:v>
                </c:pt>
                <c:pt idx="707">
                  <c:v>41.005419409000005</c:v>
                </c:pt>
                <c:pt idx="708">
                  <c:v>41.074182749000002</c:v>
                </c:pt>
                <c:pt idx="709">
                  <c:v>40.565530757000012</c:v>
                </c:pt>
                <c:pt idx="710">
                  <c:v>39.686764195999999</c:v>
                </c:pt>
                <c:pt idx="711">
                  <c:v>39.667737629000001</c:v>
                </c:pt>
                <c:pt idx="712">
                  <c:v>39.775838313000065</c:v>
                </c:pt>
                <c:pt idx="713">
                  <c:v>38.981175625000006</c:v>
                </c:pt>
                <c:pt idx="714">
                  <c:v>38.327751519000003</c:v>
                </c:pt>
                <c:pt idx="715">
                  <c:v>37.437357179999999</c:v>
                </c:pt>
                <c:pt idx="716">
                  <c:v>36.454075033999999</c:v>
                </c:pt>
                <c:pt idx="717">
                  <c:v>35.509240205000005</c:v>
                </c:pt>
                <c:pt idx="718">
                  <c:v>34.652252707000002</c:v>
                </c:pt>
                <c:pt idx="719">
                  <c:v>35.26275512600013</c:v>
                </c:pt>
                <c:pt idx="720">
                  <c:v>34.968629738000011</c:v>
                </c:pt>
                <c:pt idx="721">
                  <c:v>34.333266079999994</c:v>
                </c:pt>
                <c:pt idx="722">
                  <c:v>33.66301228800009</c:v>
                </c:pt>
                <c:pt idx="723">
                  <c:v>32.997344034000001</c:v>
                </c:pt>
                <c:pt idx="724">
                  <c:v>32.503074984000001</c:v>
                </c:pt>
                <c:pt idx="725">
                  <c:v>32.595974089000002</c:v>
                </c:pt>
                <c:pt idx="726">
                  <c:v>34.673892948000073</c:v>
                </c:pt>
                <c:pt idx="727">
                  <c:v>34.318222755000001</c:v>
                </c:pt>
                <c:pt idx="728">
                  <c:v>33.774422865000005</c:v>
                </c:pt>
                <c:pt idx="729">
                  <c:v>33.114746533000002</c:v>
                </c:pt>
                <c:pt idx="730">
                  <c:v>32.532839270000011</c:v>
                </c:pt>
                <c:pt idx="731">
                  <c:v>32.182410418000003</c:v>
                </c:pt>
                <c:pt idx="732">
                  <c:v>32.046787331000004</c:v>
                </c:pt>
                <c:pt idx="733">
                  <c:v>32.438553032000065</c:v>
                </c:pt>
                <c:pt idx="734">
                  <c:v>32.350582611999997</c:v>
                </c:pt>
                <c:pt idx="735">
                  <c:v>31.861077475999988</c:v>
                </c:pt>
                <c:pt idx="736">
                  <c:v>30.165171592</c:v>
                </c:pt>
                <c:pt idx="737">
                  <c:v>30.787660013</c:v>
                </c:pt>
                <c:pt idx="738">
                  <c:v>31.346376023000001</c:v>
                </c:pt>
                <c:pt idx="739">
                  <c:v>31.088927242999965</c:v>
                </c:pt>
                <c:pt idx="740">
                  <c:v>30.942560065999967</c:v>
                </c:pt>
                <c:pt idx="741">
                  <c:v>30.88784394</c:v>
                </c:pt>
                <c:pt idx="742">
                  <c:v>31.038932614</c:v>
                </c:pt>
                <c:pt idx="743">
                  <c:v>30.750220710000001</c:v>
                </c:pt>
                <c:pt idx="744">
                  <c:v>30.293873217000005</c:v>
                </c:pt>
                <c:pt idx="745">
                  <c:v>29.420806109000001</c:v>
                </c:pt>
                <c:pt idx="746">
                  <c:v>29.103331746999999</c:v>
                </c:pt>
                <c:pt idx="747">
                  <c:v>27.72987119700004</c:v>
                </c:pt>
                <c:pt idx="748">
                  <c:v>27.216923365000028</c:v>
                </c:pt>
                <c:pt idx="749">
                  <c:v>26.975548830999934</c:v>
                </c:pt>
                <c:pt idx="750">
                  <c:v>26.653892565000028</c:v>
                </c:pt>
                <c:pt idx="751">
                  <c:v>25.768322988999934</c:v>
                </c:pt>
                <c:pt idx="752">
                  <c:v>24.681814759000044</c:v>
                </c:pt>
                <c:pt idx="753">
                  <c:v>23.843578302000001</c:v>
                </c:pt>
                <c:pt idx="754">
                  <c:v>23.61825877400004</c:v>
                </c:pt>
                <c:pt idx="755">
                  <c:v>23.356578429000042</c:v>
                </c:pt>
                <c:pt idx="756">
                  <c:v>22.142815436999999</c:v>
                </c:pt>
                <c:pt idx="757">
                  <c:v>21.545033495999967</c:v>
                </c:pt>
                <c:pt idx="758">
                  <c:v>20.860757019000001</c:v>
                </c:pt>
                <c:pt idx="759">
                  <c:v>20.137413255999999</c:v>
                </c:pt>
                <c:pt idx="760">
                  <c:v>19.780892907999963</c:v>
                </c:pt>
                <c:pt idx="761">
                  <c:v>19.381452469999999</c:v>
                </c:pt>
                <c:pt idx="762">
                  <c:v>18.81489282600004</c:v>
                </c:pt>
                <c:pt idx="763">
                  <c:v>18.384409539999961</c:v>
                </c:pt>
                <c:pt idx="764">
                  <c:v>18.588968918999999</c:v>
                </c:pt>
                <c:pt idx="765">
                  <c:v>18.187611569999987</c:v>
                </c:pt>
                <c:pt idx="766">
                  <c:v>17.664444515</c:v>
                </c:pt>
                <c:pt idx="767">
                  <c:v>17.535960633999988</c:v>
                </c:pt>
                <c:pt idx="768">
                  <c:v>17.366115825000001</c:v>
                </c:pt>
                <c:pt idx="769">
                  <c:v>16.706709451999963</c:v>
                </c:pt>
                <c:pt idx="770">
                  <c:v>15.7239050154</c:v>
                </c:pt>
                <c:pt idx="771">
                  <c:v>15.0968819664</c:v>
                </c:pt>
                <c:pt idx="772">
                  <c:v>14.665080018400026</c:v>
                </c:pt>
                <c:pt idx="773">
                  <c:v>14.313549149400016</c:v>
                </c:pt>
                <c:pt idx="774">
                  <c:v>12.242887249600004</c:v>
                </c:pt>
                <c:pt idx="775">
                  <c:v>12.021374369599998</c:v>
                </c:pt>
                <c:pt idx="776">
                  <c:v>11.909693631600014</c:v>
                </c:pt>
                <c:pt idx="777">
                  <c:v>11.7420350276</c:v>
                </c:pt>
                <c:pt idx="778">
                  <c:v>11.2160417176</c:v>
                </c:pt>
                <c:pt idx="779">
                  <c:v>10.703622340000001</c:v>
                </c:pt>
                <c:pt idx="780">
                  <c:v>10.355478719000024</c:v>
                </c:pt>
                <c:pt idx="781">
                  <c:v>10.0777903014</c:v>
                </c:pt>
                <c:pt idx="782">
                  <c:v>9.8828686134000048</c:v>
                </c:pt>
                <c:pt idx="783">
                  <c:v>10.450505358400024</c:v>
                </c:pt>
                <c:pt idx="784">
                  <c:v>11.105426536200026</c:v>
                </c:pt>
                <c:pt idx="785">
                  <c:v>10.872522119100024</c:v>
                </c:pt>
                <c:pt idx="786">
                  <c:v>10.963974413100004</c:v>
                </c:pt>
                <c:pt idx="787">
                  <c:v>10.509497847600022</c:v>
                </c:pt>
                <c:pt idx="788">
                  <c:v>10.546442581600004</c:v>
                </c:pt>
                <c:pt idx="789">
                  <c:v>10.422309970400002</c:v>
                </c:pt>
                <c:pt idx="790">
                  <c:v>10.609802607700002</c:v>
                </c:pt>
                <c:pt idx="791">
                  <c:v>10.247787904200001</c:v>
                </c:pt>
                <c:pt idx="792">
                  <c:v>9.8907301087000068</c:v>
                </c:pt>
                <c:pt idx="793">
                  <c:v>8.9529456037000159</c:v>
                </c:pt>
                <c:pt idx="794">
                  <c:v>9.4354112347000161</c:v>
                </c:pt>
                <c:pt idx="795">
                  <c:v>9.9168556388000066</c:v>
                </c:pt>
                <c:pt idx="796">
                  <c:v>9.3982203369999997</c:v>
                </c:pt>
                <c:pt idx="797">
                  <c:v>9.6594553565000183</c:v>
                </c:pt>
                <c:pt idx="798">
                  <c:v>9.3526031425000067</c:v>
                </c:pt>
                <c:pt idx="799">
                  <c:v>9.8906668443000161</c:v>
                </c:pt>
                <c:pt idx="800">
                  <c:v>10.4612735966</c:v>
                </c:pt>
                <c:pt idx="801">
                  <c:v>10.6181165709</c:v>
                </c:pt>
                <c:pt idx="802">
                  <c:v>10.9119646251</c:v>
                </c:pt>
                <c:pt idx="803">
                  <c:v>10.751686101800004</c:v>
                </c:pt>
                <c:pt idx="804">
                  <c:v>10.2496490068</c:v>
                </c:pt>
                <c:pt idx="805">
                  <c:v>9.3352597517000007</c:v>
                </c:pt>
                <c:pt idx="806">
                  <c:v>9.5705117374000004</c:v>
                </c:pt>
                <c:pt idx="807">
                  <c:v>9.0911326981000027</c:v>
                </c:pt>
                <c:pt idx="808">
                  <c:v>8.4828584314000004</c:v>
                </c:pt>
                <c:pt idx="809">
                  <c:v>8.1744442166000244</c:v>
                </c:pt>
                <c:pt idx="810">
                  <c:v>7.9636657185999997</c:v>
                </c:pt>
                <c:pt idx="811">
                  <c:v>8.4307852934000067</c:v>
                </c:pt>
                <c:pt idx="812">
                  <c:v>8.3674246802000027</c:v>
                </c:pt>
                <c:pt idx="813">
                  <c:v>8.4828222712000159</c:v>
                </c:pt>
                <c:pt idx="814">
                  <c:v>8.6942758191999996</c:v>
                </c:pt>
                <c:pt idx="815">
                  <c:v>9.2556598453000181</c:v>
                </c:pt>
                <c:pt idx="816">
                  <c:v>9.1034907435000001</c:v>
                </c:pt>
                <c:pt idx="817">
                  <c:v>9.9730275458000008</c:v>
                </c:pt>
                <c:pt idx="818">
                  <c:v>11.073802750500002</c:v>
                </c:pt>
                <c:pt idx="819">
                  <c:v>10.759826270100014</c:v>
                </c:pt>
                <c:pt idx="820">
                  <c:v>11.047379837099999</c:v>
                </c:pt>
                <c:pt idx="821">
                  <c:v>11.072254304100014</c:v>
                </c:pt>
                <c:pt idx="822">
                  <c:v>10.636835254100006</c:v>
                </c:pt>
                <c:pt idx="823">
                  <c:v>11.0004814804</c:v>
                </c:pt>
                <c:pt idx="824">
                  <c:v>10.943717062399999</c:v>
                </c:pt>
                <c:pt idx="825">
                  <c:v>10.730992217800004</c:v>
                </c:pt>
                <c:pt idx="826">
                  <c:v>11.514963612700001</c:v>
                </c:pt>
                <c:pt idx="827">
                  <c:v>11.448875656699999</c:v>
                </c:pt>
                <c:pt idx="828">
                  <c:v>11.203431698700006</c:v>
                </c:pt>
                <c:pt idx="829">
                  <c:v>12.131168570899998</c:v>
                </c:pt>
                <c:pt idx="830">
                  <c:v>11.7216566962</c:v>
                </c:pt>
                <c:pt idx="831">
                  <c:v>11.2204778514</c:v>
                </c:pt>
                <c:pt idx="832">
                  <c:v>11.868167235900014</c:v>
                </c:pt>
                <c:pt idx="833">
                  <c:v>12.116895510900004</c:v>
                </c:pt>
                <c:pt idx="834">
                  <c:v>12.563493866900016</c:v>
                </c:pt>
                <c:pt idx="835">
                  <c:v>13.223513581500001</c:v>
                </c:pt>
                <c:pt idx="836">
                  <c:v>12.9191067655</c:v>
                </c:pt>
                <c:pt idx="837">
                  <c:v>13.071366183499999</c:v>
                </c:pt>
                <c:pt idx="838">
                  <c:v>13.854741901500002</c:v>
                </c:pt>
                <c:pt idx="839">
                  <c:v>14.477380949500002</c:v>
                </c:pt>
                <c:pt idx="840">
                  <c:v>15.2102542852</c:v>
                </c:pt>
                <c:pt idx="841">
                  <c:v>16.290246666000002</c:v>
                </c:pt>
                <c:pt idx="842">
                  <c:v>17.412367379999989</c:v>
                </c:pt>
                <c:pt idx="843">
                  <c:v>17.781359880999954</c:v>
                </c:pt>
                <c:pt idx="844">
                  <c:v>17.661373537999989</c:v>
                </c:pt>
                <c:pt idx="845">
                  <c:v>18.469631319999966</c:v>
                </c:pt>
                <c:pt idx="846">
                  <c:v>18.994767885000002</c:v>
                </c:pt>
                <c:pt idx="847">
                  <c:v>19.611871696000065</c:v>
                </c:pt>
                <c:pt idx="848">
                  <c:v>19.856861715000061</c:v>
                </c:pt>
                <c:pt idx="849">
                  <c:v>20.230070086000001</c:v>
                </c:pt>
                <c:pt idx="850">
                  <c:v>21.13989025700004</c:v>
                </c:pt>
                <c:pt idx="851">
                  <c:v>21.612761883000001</c:v>
                </c:pt>
                <c:pt idx="852">
                  <c:v>21.87798979400004</c:v>
                </c:pt>
                <c:pt idx="853">
                  <c:v>22.598950600999999</c:v>
                </c:pt>
                <c:pt idx="854">
                  <c:v>23.988042862999926</c:v>
                </c:pt>
                <c:pt idx="855">
                  <c:v>24.176057671999999</c:v>
                </c:pt>
                <c:pt idx="856">
                  <c:v>25.443269940999965</c:v>
                </c:pt>
                <c:pt idx="857">
                  <c:v>25.693309423999999</c:v>
                </c:pt>
                <c:pt idx="858">
                  <c:v>26.165736542999934</c:v>
                </c:pt>
                <c:pt idx="859">
                  <c:v>26.454509353999967</c:v>
                </c:pt>
                <c:pt idx="860">
                  <c:v>26.907730451999971</c:v>
                </c:pt>
                <c:pt idx="861">
                  <c:v>28.030126082999967</c:v>
                </c:pt>
                <c:pt idx="862">
                  <c:v>28.731460662000028</c:v>
                </c:pt>
                <c:pt idx="863">
                  <c:v>29.170351234999988</c:v>
                </c:pt>
                <c:pt idx="864">
                  <c:v>29.224855370000036</c:v>
                </c:pt>
                <c:pt idx="865">
                  <c:v>30.439116013</c:v>
                </c:pt>
                <c:pt idx="866">
                  <c:v>30.190199416999999</c:v>
                </c:pt>
                <c:pt idx="867">
                  <c:v>31.288409823999935</c:v>
                </c:pt>
                <c:pt idx="868">
                  <c:v>32.027977983</c:v>
                </c:pt>
                <c:pt idx="869">
                  <c:v>32.145057111</c:v>
                </c:pt>
                <c:pt idx="870">
                  <c:v>32.593484355000001</c:v>
                </c:pt>
                <c:pt idx="871">
                  <c:v>33.105868252</c:v>
                </c:pt>
                <c:pt idx="872">
                  <c:v>33.493126855</c:v>
                </c:pt>
                <c:pt idx="873">
                  <c:v>34.387145039000004</c:v>
                </c:pt>
                <c:pt idx="874">
                  <c:v>35.007518222000066</c:v>
                </c:pt>
                <c:pt idx="875">
                  <c:v>35.385257213000003</c:v>
                </c:pt>
                <c:pt idx="876">
                  <c:v>36.347425760999997</c:v>
                </c:pt>
                <c:pt idx="877">
                  <c:v>36.058391165000003</c:v>
                </c:pt>
                <c:pt idx="878">
                  <c:v>36.248379347000089</c:v>
                </c:pt>
                <c:pt idx="879">
                  <c:v>37.348025357000004</c:v>
                </c:pt>
                <c:pt idx="880">
                  <c:v>38.416182307</c:v>
                </c:pt>
                <c:pt idx="881">
                  <c:v>39.225619903000066</c:v>
                </c:pt>
                <c:pt idx="882">
                  <c:v>40.054946752999975</c:v>
                </c:pt>
                <c:pt idx="883">
                  <c:v>40.096882292000011</c:v>
                </c:pt>
                <c:pt idx="884">
                  <c:v>40.958415479999999</c:v>
                </c:pt>
                <c:pt idx="885">
                  <c:v>41.160910333000089</c:v>
                </c:pt>
                <c:pt idx="886">
                  <c:v>41.734462649000001</c:v>
                </c:pt>
                <c:pt idx="887">
                  <c:v>42.380668736999993</c:v>
                </c:pt>
                <c:pt idx="888">
                  <c:v>42.984608707999996</c:v>
                </c:pt>
                <c:pt idx="889">
                  <c:v>43.393872156</c:v>
                </c:pt>
                <c:pt idx="890">
                  <c:v>43.663656714000012</c:v>
                </c:pt>
                <c:pt idx="891">
                  <c:v>43.672247487999996</c:v>
                </c:pt>
                <c:pt idx="892">
                  <c:v>44.133940810000013</c:v>
                </c:pt>
                <c:pt idx="893">
                  <c:v>45.195679462000001</c:v>
                </c:pt>
                <c:pt idx="894">
                  <c:v>45.77886135</c:v>
                </c:pt>
                <c:pt idx="895">
                  <c:v>46.658109814000056</c:v>
                </c:pt>
                <c:pt idx="896">
                  <c:v>47.095326943000074</c:v>
                </c:pt>
                <c:pt idx="897">
                  <c:v>48.529670937000013</c:v>
                </c:pt>
                <c:pt idx="898">
                  <c:v>48.956658308000002</c:v>
                </c:pt>
                <c:pt idx="899">
                  <c:v>49.530523343000013</c:v>
                </c:pt>
                <c:pt idx="900">
                  <c:v>49.499364869000004</c:v>
                </c:pt>
                <c:pt idx="901">
                  <c:v>50.630995833000057</c:v>
                </c:pt>
                <c:pt idx="902">
                  <c:v>50.974603966999993</c:v>
                </c:pt>
                <c:pt idx="903">
                  <c:v>51.414268276999998</c:v>
                </c:pt>
                <c:pt idx="904">
                  <c:v>52.253766091999999</c:v>
                </c:pt>
                <c:pt idx="905">
                  <c:v>52.873837070999997</c:v>
                </c:pt>
                <c:pt idx="906">
                  <c:v>53.800448244000002</c:v>
                </c:pt>
                <c:pt idx="907">
                  <c:v>54.375934017000006</c:v>
                </c:pt>
                <c:pt idx="908">
                  <c:v>54.703555466000012</c:v>
                </c:pt>
                <c:pt idx="909">
                  <c:v>55.227050111000011</c:v>
                </c:pt>
                <c:pt idx="910">
                  <c:v>56.347609012999975</c:v>
                </c:pt>
                <c:pt idx="911">
                  <c:v>56.235511337000105</c:v>
                </c:pt>
                <c:pt idx="912">
                  <c:v>57.063843487999996</c:v>
                </c:pt>
                <c:pt idx="913">
                  <c:v>57.927570654</c:v>
                </c:pt>
                <c:pt idx="914">
                  <c:v>58.008963426000001</c:v>
                </c:pt>
                <c:pt idx="915">
                  <c:v>58.647145898000012</c:v>
                </c:pt>
                <c:pt idx="916">
                  <c:v>59.199195238000129</c:v>
                </c:pt>
                <c:pt idx="917">
                  <c:v>59.574925951000004</c:v>
                </c:pt>
                <c:pt idx="918">
                  <c:v>60.893879105000003</c:v>
                </c:pt>
                <c:pt idx="919">
                  <c:v>61.984015018000001</c:v>
                </c:pt>
                <c:pt idx="920">
                  <c:v>62.042197353000006</c:v>
                </c:pt>
                <c:pt idx="921">
                  <c:v>63.129020462</c:v>
                </c:pt>
                <c:pt idx="922">
                  <c:v>63.201440637000005</c:v>
                </c:pt>
                <c:pt idx="923">
                  <c:v>64.416904141000146</c:v>
                </c:pt>
                <c:pt idx="924">
                  <c:v>65.425994750000001</c:v>
                </c:pt>
                <c:pt idx="925">
                  <c:v>65.687690911000004</c:v>
                </c:pt>
                <c:pt idx="926">
                  <c:v>65.782060427000005</c:v>
                </c:pt>
                <c:pt idx="927">
                  <c:v>66.107675997000001</c:v>
                </c:pt>
                <c:pt idx="928">
                  <c:v>66.707612604999994</c:v>
                </c:pt>
                <c:pt idx="929">
                  <c:v>67.399699767000129</c:v>
                </c:pt>
                <c:pt idx="930">
                  <c:v>69.034428001999999</c:v>
                </c:pt>
                <c:pt idx="931">
                  <c:v>69.861355176999794</c:v>
                </c:pt>
                <c:pt idx="932">
                  <c:v>70.490093143999999</c:v>
                </c:pt>
                <c:pt idx="933">
                  <c:v>69.792638660999998</c:v>
                </c:pt>
                <c:pt idx="934">
                  <c:v>69.126913770000002</c:v>
                </c:pt>
                <c:pt idx="935">
                  <c:v>68.905749280999999</c:v>
                </c:pt>
                <c:pt idx="936">
                  <c:v>69.329278204999795</c:v>
                </c:pt>
                <c:pt idx="937">
                  <c:v>69.837057631999983</c:v>
                </c:pt>
                <c:pt idx="938">
                  <c:v>70.268036799999948</c:v>
                </c:pt>
                <c:pt idx="939">
                  <c:v>70.193247489000129</c:v>
                </c:pt>
                <c:pt idx="940">
                  <c:v>69.763003001000129</c:v>
                </c:pt>
                <c:pt idx="941">
                  <c:v>69.598152810999807</c:v>
                </c:pt>
                <c:pt idx="942">
                  <c:v>69.884332925999885</c:v>
                </c:pt>
                <c:pt idx="943">
                  <c:v>69.982004036999825</c:v>
                </c:pt>
                <c:pt idx="944">
                  <c:v>70.716004894999998</c:v>
                </c:pt>
                <c:pt idx="945">
                  <c:v>71.296890105000003</c:v>
                </c:pt>
                <c:pt idx="946">
                  <c:v>71.191087613999855</c:v>
                </c:pt>
                <c:pt idx="947">
                  <c:v>71.07466673899998</c:v>
                </c:pt>
                <c:pt idx="948">
                  <c:v>70.78268826599998</c:v>
                </c:pt>
                <c:pt idx="949">
                  <c:v>70.785283320000005</c:v>
                </c:pt>
                <c:pt idx="950">
                  <c:v>71.101307842999816</c:v>
                </c:pt>
                <c:pt idx="951">
                  <c:v>70.091376638</c:v>
                </c:pt>
                <c:pt idx="952">
                  <c:v>70.142060650000005</c:v>
                </c:pt>
                <c:pt idx="953">
                  <c:v>70.789764534</c:v>
                </c:pt>
                <c:pt idx="954">
                  <c:v>71.112288031999796</c:v>
                </c:pt>
                <c:pt idx="955">
                  <c:v>70.773128521000004</c:v>
                </c:pt>
                <c:pt idx="956">
                  <c:v>70.890868690000005</c:v>
                </c:pt>
                <c:pt idx="957">
                  <c:v>70.699317221000001</c:v>
                </c:pt>
                <c:pt idx="958">
                  <c:v>70.280500970999981</c:v>
                </c:pt>
                <c:pt idx="959">
                  <c:v>69.912226263999997</c:v>
                </c:pt>
                <c:pt idx="960">
                  <c:v>69.461464324999994</c:v>
                </c:pt>
                <c:pt idx="961">
                  <c:v>69.829703597999796</c:v>
                </c:pt>
                <c:pt idx="962">
                  <c:v>69.870639701999949</c:v>
                </c:pt>
                <c:pt idx="963">
                  <c:v>69.200977122999817</c:v>
                </c:pt>
                <c:pt idx="964">
                  <c:v>68.872384261999855</c:v>
                </c:pt>
                <c:pt idx="965">
                  <c:v>69.138840346999771</c:v>
                </c:pt>
                <c:pt idx="966">
                  <c:v>69.614048201000003</c:v>
                </c:pt>
                <c:pt idx="967">
                  <c:v>69.598628950999981</c:v>
                </c:pt>
                <c:pt idx="968">
                  <c:v>70.092649283000114</c:v>
                </c:pt>
                <c:pt idx="969">
                  <c:v>70.485266199999998</c:v>
                </c:pt>
                <c:pt idx="970">
                  <c:v>70.451177408000007</c:v>
                </c:pt>
                <c:pt idx="971">
                  <c:v>71.082953798000005</c:v>
                </c:pt>
                <c:pt idx="972">
                  <c:v>70.88413812599984</c:v>
                </c:pt>
                <c:pt idx="973">
                  <c:v>71.328464775999919</c:v>
                </c:pt>
                <c:pt idx="974">
                  <c:v>71.452085800999825</c:v>
                </c:pt>
                <c:pt idx="975">
                  <c:v>71.688342630999756</c:v>
                </c:pt>
                <c:pt idx="976">
                  <c:v>71.283407217999795</c:v>
                </c:pt>
                <c:pt idx="977">
                  <c:v>70.135787101999725</c:v>
                </c:pt>
                <c:pt idx="978">
                  <c:v>70.048908245000007</c:v>
                </c:pt>
                <c:pt idx="979">
                  <c:v>69.949403096000026</c:v>
                </c:pt>
                <c:pt idx="980">
                  <c:v>70.320042343999816</c:v>
                </c:pt>
                <c:pt idx="981">
                  <c:v>69.423493841999999</c:v>
                </c:pt>
                <c:pt idx="982">
                  <c:v>69.411096537999981</c:v>
                </c:pt>
                <c:pt idx="983">
                  <c:v>69.354466387000002</c:v>
                </c:pt>
                <c:pt idx="984">
                  <c:v>68.502182117999723</c:v>
                </c:pt>
                <c:pt idx="985">
                  <c:v>68.276280876999806</c:v>
                </c:pt>
                <c:pt idx="986">
                  <c:v>68.660254064000114</c:v>
                </c:pt>
                <c:pt idx="987">
                  <c:v>69.930808045999981</c:v>
                </c:pt>
                <c:pt idx="988">
                  <c:v>70.142043352999806</c:v>
                </c:pt>
                <c:pt idx="989">
                  <c:v>69.821703213999825</c:v>
                </c:pt>
                <c:pt idx="990">
                  <c:v>69.132271026999817</c:v>
                </c:pt>
                <c:pt idx="991">
                  <c:v>69.294653224000243</c:v>
                </c:pt>
                <c:pt idx="992">
                  <c:v>69.539313700999998</c:v>
                </c:pt>
                <c:pt idx="993">
                  <c:v>69.360456829</c:v>
                </c:pt>
                <c:pt idx="994">
                  <c:v>69.835274731999988</c:v>
                </c:pt>
                <c:pt idx="995">
                  <c:v>70.098931556999815</c:v>
                </c:pt>
                <c:pt idx="996">
                  <c:v>69.871683315999988</c:v>
                </c:pt>
                <c:pt idx="997">
                  <c:v>69.754246541000114</c:v>
                </c:pt>
                <c:pt idx="998">
                  <c:v>69.255840687000003</c:v>
                </c:pt>
                <c:pt idx="999">
                  <c:v>69.207401207000004</c:v>
                </c:pt>
              </c:numCache>
            </c:numRef>
          </c:yVal>
        </c:ser>
        <c:ser>
          <c:idx val="0"/>
          <c:order val="1"/>
          <c:tx>
            <c:v>Median</c:v>
          </c:tx>
          <c:spPr>
            <a:ln>
              <a:solidFill>
                <a:schemeClr val="bg1">
                  <a:lumMod val="85000"/>
                </a:schemeClr>
              </a:solidFill>
            </a:ln>
          </c:spPr>
          <c:marker>
            <c:symbol val="none"/>
          </c:marker>
          <c:xVal>
            <c:numRef>
              <c:f>Sheet1!$H$28:$H$1027</c:f>
              <c:numCache>
                <c:formatCode>General</c:formatCode>
                <c:ptCount val="1000"/>
                <c:pt idx="0">
                  <c:v>36.738727930000074</c:v>
                </c:pt>
                <c:pt idx="1">
                  <c:v>35.961394769999998</c:v>
                </c:pt>
                <c:pt idx="2">
                  <c:v>35.184061609999944</c:v>
                </c:pt>
                <c:pt idx="3">
                  <c:v>34.975058210000057</c:v>
                </c:pt>
                <c:pt idx="4">
                  <c:v>34.766054810000057</c:v>
                </c:pt>
                <c:pt idx="5">
                  <c:v>34.448700975000001</c:v>
                </c:pt>
                <c:pt idx="6">
                  <c:v>34.131347140000003</c:v>
                </c:pt>
                <c:pt idx="7">
                  <c:v>33.722087025</c:v>
                </c:pt>
                <c:pt idx="8">
                  <c:v>33.312826909999998</c:v>
                </c:pt>
                <c:pt idx="9">
                  <c:v>32.092206585</c:v>
                </c:pt>
                <c:pt idx="10">
                  <c:v>33.312826909999998</c:v>
                </c:pt>
                <c:pt idx="11">
                  <c:v>30.871586260000001</c:v>
                </c:pt>
                <c:pt idx="12">
                  <c:v>30.663735089999989</c:v>
                </c:pt>
                <c:pt idx="13">
                  <c:v>30.591559449999988</c:v>
                </c:pt>
                <c:pt idx="14">
                  <c:v>30.526619569999966</c:v>
                </c:pt>
                <c:pt idx="15">
                  <c:v>30.526619569999966</c:v>
                </c:pt>
                <c:pt idx="16">
                  <c:v>28.761336459999967</c:v>
                </c:pt>
                <c:pt idx="17">
                  <c:v>28.559307820000001</c:v>
                </c:pt>
                <c:pt idx="18">
                  <c:v>28.484519779999943</c:v>
                </c:pt>
                <c:pt idx="19">
                  <c:v>28.101156410000044</c:v>
                </c:pt>
                <c:pt idx="20">
                  <c:v>27.204631410000001</c:v>
                </c:pt>
                <c:pt idx="21">
                  <c:v>27.204631410000001</c:v>
                </c:pt>
                <c:pt idx="22">
                  <c:v>27.153049299999989</c:v>
                </c:pt>
                <c:pt idx="23">
                  <c:v>26.808871730000028</c:v>
                </c:pt>
                <c:pt idx="24">
                  <c:v>26.657257080000036</c:v>
                </c:pt>
                <c:pt idx="25">
                  <c:v>26.394226369999988</c:v>
                </c:pt>
                <c:pt idx="26">
                  <c:v>26.283955790000036</c:v>
                </c:pt>
                <c:pt idx="27">
                  <c:v>26.185547639999943</c:v>
                </c:pt>
                <c:pt idx="28">
                  <c:v>26.185547639999943</c:v>
                </c:pt>
                <c:pt idx="29">
                  <c:v>24.827269229999999</c:v>
                </c:pt>
                <c:pt idx="30">
                  <c:v>24.499096669999989</c:v>
                </c:pt>
                <c:pt idx="31">
                  <c:v>24.435183080000002</c:v>
                </c:pt>
                <c:pt idx="32">
                  <c:v>23.888064119999999</c:v>
                </c:pt>
                <c:pt idx="33">
                  <c:v>23.888064119999999</c:v>
                </c:pt>
                <c:pt idx="34">
                  <c:v>23.797189360000001</c:v>
                </c:pt>
                <c:pt idx="35">
                  <c:v>23.181176489999999</c:v>
                </c:pt>
                <c:pt idx="36">
                  <c:v>23.181176489999999</c:v>
                </c:pt>
                <c:pt idx="37">
                  <c:v>22.941847799999987</c:v>
                </c:pt>
                <c:pt idx="38">
                  <c:v>22.941847799999987</c:v>
                </c:pt>
                <c:pt idx="39">
                  <c:v>22.927310539999965</c:v>
                </c:pt>
                <c:pt idx="40">
                  <c:v>22.941847799999987</c:v>
                </c:pt>
                <c:pt idx="41">
                  <c:v>22.941847799999987</c:v>
                </c:pt>
                <c:pt idx="42">
                  <c:v>22.941847799999987</c:v>
                </c:pt>
                <c:pt idx="43">
                  <c:v>22.941847799999987</c:v>
                </c:pt>
                <c:pt idx="44">
                  <c:v>22.941847799999987</c:v>
                </c:pt>
                <c:pt idx="45">
                  <c:v>22.941847799999987</c:v>
                </c:pt>
                <c:pt idx="46">
                  <c:v>23.797189360000001</c:v>
                </c:pt>
                <c:pt idx="47">
                  <c:v>24.056618100000001</c:v>
                </c:pt>
                <c:pt idx="48">
                  <c:v>24.217092820000001</c:v>
                </c:pt>
                <c:pt idx="49">
                  <c:v>24.217092820000001</c:v>
                </c:pt>
                <c:pt idx="50">
                  <c:v>24.31151689</c:v>
                </c:pt>
                <c:pt idx="51">
                  <c:v>25.476373329999987</c:v>
                </c:pt>
                <c:pt idx="52">
                  <c:v>26.67804932</c:v>
                </c:pt>
                <c:pt idx="53">
                  <c:v>28.093357430000001</c:v>
                </c:pt>
                <c:pt idx="54">
                  <c:v>28.12135191000004</c:v>
                </c:pt>
                <c:pt idx="55">
                  <c:v>28.12135191000004</c:v>
                </c:pt>
                <c:pt idx="56">
                  <c:v>28.206085689999988</c:v>
                </c:pt>
                <c:pt idx="57">
                  <c:v>28.206085689999988</c:v>
                </c:pt>
                <c:pt idx="58">
                  <c:v>28.685257620000005</c:v>
                </c:pt>
                <c:pt idx="59">
                  <c:v>30.446547559999942</c:v>
                </c:pt>
                <c:pt idx="60">
                  <c:v>30.995174389999967</c:v>
                </c:pt>
                <c:pt idx="61">
                  <c:v>32.065376020000073</c:v>
                </c:pt>
                <c:pt idx="62">
                  <c:v>32.416568099999999</c:v>
                </c:pt>
                <c:pt idx="63">
                  <c:v>32.877626659999919</c:v>
                </c:pt>
                <c:pt idx="64">
                  <c:v>33.228749620000066</c:v>
                </c:pt>
                <c:pt idx="65">
                  <c:v>34.097977020000002</c:v>
                </c:pt>
                <c:pt idx="66">
                  <c:v>34.769579370000073</c:v>
                </c:pt>
                <c:pt idx="67">
                  <c:v>35.865561750000005</c:v>
                </c:pt>
                <c:pt idx="68">
                  <c:v>36.87846888</c:v>
                </c:pt>
                <c:pt idx="69">
                  <c:v>36.933436940000057</c:v>
                </c:pt>
                <c:pt idx="70">
                  <c:v>36.933436940000057</c:v>
                </c:pt>
                <c:pt idx="71">
                  <c:v>36.96707928</c:v>
                </c:pt>
                <c:pt idx="72">
                  <c:v>37.32718242</c:v>
                </c:pt>
                <c:pt idx="73">
                  <c:v>37.494164730000001</c:v>
                </c:pt>
                <c:pt idx="74">
                  <c:v>37.494164730000001</c:v>
                </c:pt>
                <c:pt idx="75">
                  <c:v>37.964661519999943</c:v>
                </c:pt>
                <c:pt idx="76">
                  <c:v>37.964661519999943</c:v>
                </c:pt>
                <c:pt idx="77">
                  <c:v>38.123740130000066</c:v>
                </c:pt>
                <c:pt idx="78">
                  <c:v>38.414659839999999</c:v>
                </c:pt>
                <c:pt idx="79">
                  <c:v>38.414659839999999</c:v>
                </c:pt>
                <c:pt idx="80">
                  <c:v>39.011485269999994</c:v>
                </c:pt>
                <c:pt idx="81">
                  <c:v>39.154376409999998</c:v>
                </c:pt>
                <c:pt idx="82">
                  <c:v>39.308051300000002</c:v>
                </c:pt>
                <c:pt idx="83">
                  <c:v>40.510973579999998</c:v>
                </c:pt>
                <c:pt idx="84">
                  <c:v>40.510973579999998</c:v>
                </c:pt>
                <c:pt idx="85">
                  <c:v>40.510973579999998</c:v>
                </c:pt>
                <c:pt idx="86">
                  <c:v>40.602375880000075</c:v>
                </c:pt>
                <c:pt idx="87">
                  <c:v>40.510973579999998</c:v>
                </c:pt>
                <c:pt idx="88">
                  <c:v>40.16578346</c:v>
                </c:pt>
                <c:pt idx="89">
                  <c:v>40.16578346</c:v>
                </c:pt>
                <c:pt idx="90">
                  <c:v>40.16578346</c:v>
                </c:pt>
                <c:pt idx="91">
                  <c:v>40.510973579999998</c:v>
                </c:pt>
                <c:pt idx="92">
                  <c:v>40.602375880000075</c:v>
                </c:pt>
                <c:pt idx="93">
                  <c:v>41.10824358</c:v>
                </c:pt>
                <c:pt idx="94">
                  <c:v>41.10824358</c:v>
                </c:pt>
                <c:pt idx="95">
                  <c:v>40.602375880000075</c:v>
                </c:pt>
                <c:pt idx="96">
                  <c:v>40.602375880000075</c:v>
                </c:pt>
                <c:pt idx="97">
                  <c:v>40.602375880000075</c:v>
                </c:pt>
                <c:pt idx="98">
                  <c:v>40.602375880000075</c:v>
                </c:pt>
                <c:pt idx="99">
                  <c:v>40.345263499999994</c:v>
                </c:pt>
                <c:pt idx="100">
                  <c:v>40.345263499999994</c:v>
                </c:pt>
                <c:pt idx="101">
                  <c:v>40.345263499999994</c:v>
                </c:pt>
                <c:pt idx="102">
                  <c:v>40.345263499999994</c:v>
                </c:pt>
                <c:pt idx="103">
                  <c:v>40.16578346</c:v>
                </c:pt>
                <c:pt idx="104">
                  <c:v>39.662663730000013</c:v>
                </c:pt>
                <c:pt idx="105">
                  <c:v>38.245467479999995</c:v>
                </c:pt>
                <c:pt idx="106">
                  <c:v>38.245467479999995</c:v>
                </c:pt>
                <c:pt idx="107">
                  <c:v>38.113247019999996</c:v>
                </c:pt>
                <c:pt idx="108">
                  <c:v>37.723553010000074</c:v>
                </c:pt>
                <c:pt idx="109">
                  <c:v>37.723553010000074</c:v>
                </c:pt>
                <c:pt idx="110">
                  <c:v>37.723553010000074</c:v>
                </c:pt>
                <c:pt idx="111">
                  <c:v>37.437154479999997</c:v>
                </c:pt>
                <c:pt idx="112">
                  <c:v>36.469576860000011</c:v>
                </c:pt>
                <c:pt idx="113">
                  <c:v>34.145698920000065</c:v>
                </c:pt>
                <c:pt idx="114">
                  <c:v>34.139401659999997</c:v>
                </c:pt>
                <c:pt idx="115">
                  <c:v>34.111626899999997</c:v>
                </c:pt>
                <c:pt idx="116">
                  <c:v>32.428007040000011</c:v>
                </c:pt>
                <c:pt idx="117">
                  <c:v>32.378050559999998</c:v>
                </c:pt>
                <c:pt idx="118">
                  <c:v>30.789161369999999</c:v>
                </c:pt>
                <c:pt idx="119">
                  <c:v>30.345573869999971</c:v>
                </c:pt>
                <c:pt idx="120">
                  <c:v>30.3151127</c:v>
                </c:pt>
                <c:pt idx="121">
                  <c:v>29.470070400000001</c:v>
                </c:pt>
                <c:pt idx="122">
                  <c:v>28.812692599999963</c:v>
                </c:pt>
                <c:pt idx="123">
                  <c:v>28.23733512000004</c:v>
                </c:pt>
                <c:pt idx="124">
                  <c:v>27.898610569999967</c:v>
                </c:pt>
                <c:pt idx="125">
                  <c:v>27.590226619999989</c:v>
                </c:pt>
                <c:pt idx="126">
                  <c:v>27.553518269999987</c:v>
                </c:pt>
                <c:pt idx="127">
                  <c:v>26.319813470000028</c:v>
                </c:pt>
                <c:pt idx="128">
                  <c:v>26.13068985</c:v>
                </c:pt>
                <c:pt idx="129">
                  <c:v>25.570192589999966</c:v>
                </c:pt>
                <c:pt idx="130">
                  <c:v>23.654575320000042</c:v>
                </c:pt>
                <c:pt idx="131">
                  <c:v>23.028368820000001</c:v>
                </c:pt>
                <c:pt idx="132">
                  <c:v>23.017204820000028</c:v>
                </c:pt>
                <c:pt idx="133">
                  <c:v>22.788113349999957</c:v>
                </c:pt>
                <c:pt idx="134">
                  <c:v>22.731600269999987</c:v>
                </c:pt>
                <c:pt idx="135">
                  <c:v>22.658268420000041</c:v>
                </c:pt>
                <c:pt idx="136">
                  <c:v>22.194822680000001</c:v>
                </c:pt>
                <c:pt idx="137">
                  <c:v>22.194822680000001</c:v>
                </c:pt>
                <c:pt idx="138">
                  <c:v>21.87242539</c:v>
                </c:pt>
                <c:pt idx="139">
                  <c:v>20.61749332000004</c:v>
                </c:pt>
                <c:pt idx="140">
                  <c:v>20.235109019999989</c:v>
                </c:pt>
                <c:pt idx="141">
                  <c:v>19.168498279999966</c:v>
                </c:pt>
                <c:pt idx="142">
                  <c:v>19.075658270000002</c:v>
                </c:pt>
                <c:pt idx="143">
                  <c:v>19.013243930000002</c:v>
                </c:pt>
                <c:pt idx="144">
                  <c:v>18.93807498</c:v>
                </c:pt>
                <c:pt idx="145">
                  <c:v>18.457812310000001</c:v>
                </c:pt>
                <c:pt idx="146">
                  <c:v>18.457812310000001</c:v>
                </c:pt>
                <c:pt idx="147">
                  <c:v>18.225241639999961</c:v>
                </c:pt>
                <c:pt idx="148">
                  <c:v>18.037958610000061</c:v>
                </c:pt>
                <c:pt idx="149">
                  <c:v>17.786134499999989</c:v>
                </c:pt>
                <c:pt idx="150">
                  <c:v>17.642966430000001</c:v>
                </c:pt>
                <c:pt idx="151">
                  <c:v>17.24081344</c:v>
                </c:pt>
                <c:pt idx="152">
                  <c:v>17.24081344</c:v>
                </c:pt>
                <c:pt idx="153">
                  <c:v>17.642966430000001</c:v>
                </c:pt>
                <c:pt idx="154">
                  <c:v>17.24081344</c:v>
                </c:pt>
                <c:pt idx="155">
                  <c:v>17.24081344</c:v>
                </c:pt>
                <c:pt idx="156">
                  <c:v>17.642966430000001</c:v>
                </c:pt>
                <c:pt idx="157">
                  <c:v>17.786134499999989</c:v>
                </c:pt>
                <c:pt idx="158">
                  <c:v>17.786134499999989</c:v>
                </c:pt>
                <c:pt idx="159">
                  <c:v>17.786134499999989</c:v>
                </c:pt>
                <c:pt idx="160">
                  <c:v>17.786134499999989</c:v>
                </c:pt>
                <c:pt idx="161">
                  <c:v>17.786134499999989</c:v>
                </c:pt>
                <c:pt idx="162">
                  <c:v>18.132002490000001</c:v>
                </c:pt>
                <c:pt idx="163">
                  <c:v>18.132002490000001</c:v>
                </c:pt>
                <c:pt idx="164">
                  <c:v>18.429682729999989</c:v>
                </c:pt>
                <c:pt idx="165">
                  <c:v>19.4311896</c:v>
                </c:pt>
                <c:pt idx="166">
                  <c:v>19.49212385999995</c:v>
                </c:pt>
                <c:pt idx="167">
                  <c:v>19.49212385999995</c:v>
                </c:pt>
                <c:pt idx="168">
                  <c:v>19.673289029999999</c:v>
                </c:pt>
                <c:pt idx="169">
                  <c:v>19.673289029999999</c:v>
                </c:pt>
                <c:pt idx="170">
                  <c:v>19.673289029999999</c:v>
                </c:pt>
                <c:pt idx="171">
                  <c:v>19.70296424</c:v>
                </c:pt>
                <c:pt idx="172">
                  <c:v>19.794389229999986</c:v>
                </c:pt>
                <c:pt idx="173">
                  <c:v>19.874981500000036</c:v>
                </c:pt>
                <c:pt idx="174">
                  <c:v>20.254100189999999</c:v>
                </c:pt>
                <c:pt idx="175">
                  <c:v>20.409576479999963</c:v>
                </c:pt>
                <c:pt idx="176">
                  <c:v>20.625380710000005</c:v>
                </c:pt>
                <c:pt idx="177">
                  <c:v>20.921395749999999</c:v>
                </c:pt>
                <c:pt idx="178">
                  <c:v>21.448938760000001</c:v>
                </c:pt>
                <c:pt idx="179">
                  <c:v>21.957134740000001</c:v>
                </c:pt>
                <c:pt idx="180">
                  <c:v>22.511058350000042</c:v>
                </c:pt>
                <c:pt idx="181">
                  <c:v>23.765481520000002</c:v>
                </c:pt>
                <c:pt idx="182">
                  <c:v>23.767949009999967</c:v>
                </c:pt>
                <c:pt idx="183">
                  <c:v>23.771812659999988</c:v>
                </c:pt>
                <c:pt idx="184">
                  <c:v>23.830386310000005</c:v>
                </c:pt>
                <c:pt idx="185">
                  <c:v>24.270998599999999</c:v>
                </c:pt>
                <c:pt idx="186">
                  <c:v>26.154418780000036</c:v>
                </c:pt>
                <c:pt idx="187">
                  <c:v>26.599153250000001</c:v>
                </c:pt>
                <c:pt idx="188">
                  <c:v>27.249967089999988</c:v>
                </c:pt>
                <c:pt idx="189">
                  <c:v>27.284789659999966</c:v>
                </c:pt>
                <c:pt idx="190">
                  <c:v>29.172823139999988</c:v>
                </c:pt>
                <c:pt idx="191">
                  <c:v>29.833567389999999</c:v>
                </c:pt>
                <c:pt idx="192">
                  <c:v>30.371327659999999</c:v>
                </c:pt>
                <c:pt idx="193">
                  <c:v>32.03672796</c:v>
                </c:pt>
                <c:pt idx="194">
                  <c:v>32.374625869999996</c:v>
                </c:pt>
                <c:pt idx="195">
                  <c:v>32.492252100000066</c:v>
                </c:pt>
                <c:pt idx="196">
                  <c:v>32.492252100000066</c:v>
                </c:pt>
                <c:pt idx="197">
                  <c:v>32.982429310000001</c:v>
                </c:pt>
                <c:pt idx="198">
                  <c:v>33.218363450000005</c:v>
                </c:pt>
                <c:pt idx="199">
                  <c:v>33.218363450000005</c:v>
                </c:pt>
                <c:pt idx="200">
                  <c:v>34.069586020000003</c:v>
                </c:pt>
                <c:pt idx="201">
                  <c:v>34.520061910000003</c:v>
                </c:pt>
                <c:pt idx="202">
                  <c:v>34.584869469999894</c:v>
                </c:pt>
                <c:pt idx="203">
                  <c:v>34.937656740000001</c:v>
                </c:pt>
                <c:pt idx="204">
                  <c:v>35.420897279999998</c:v>
                </c:pt>
                <c:pt idx="205">
                  <c:v>35.420897279999998</c:v>
                </c:pt>
                <c:pt idx="206">
                  <c:v>36.329754370000003</c:v>
                </c:pt>
                <c:pt idx="207">
                  <c:v>36.532422970000013</c:v>
                </c:pt>
                <c:pt idx="208">
                  <c:v>36.532422970000013</c:v>
                </c:pt>
                <c:pt idx="209">
                  <c:v>37.171179620000011</c:v>
                </c:pt>
                <c:pt idx="210">
                  <c:v>37.423524720000003</c:v>
                </c:pt>
                <c:pt idx="211">
                  <c:v>37.820084439999995</c:v>
                </c:pt>
                <c:pt idx="212">
                  <c:v>39.058598800000013</c:v>
                </c:pt>
                <c:pt idx="213">
                  <c:v>40.14224857</c:v>
                </c:pt>
                <c:pt idx="214">
                  <c:v>40.408438290000056</c:v>
                </c:pt>
                <c:pt idx="215">
                  <c:v>40.87456598</c:v>
                </c:pt>
                <c:pt idx="216">
                  <c:v>41.390321030000003</c:v>
                </c:pt>
                <c:pt idx="217">
                  <c:v>41.614548890000002</c:v>
                </c:pt>
                <c:pt idx="218">
                  <c:v>41.390321030000003</c:v>
                </c:pt>
                <c:pt idx="219">
                  <c:v>41.390321030000003</c:v>
                </c:pt>
                <c:pt idx="220">
                  <c:v>41.390321030000003</c:v>
                </c:pt>
                <c:pt idx="221">
                  <c:v>41.614548890000002</c:v>
                </c:pt>
                <c:pt idx="222">
                  <c:v>42.637250050000006</c:v>
                </c:pt>
                <c:pt idx="223">
                  <c:v>42.840459429999996</c:v>
                </c:pt>
                <c:pt idx="224">
                  <c:v>43.639260400000005</c:v>
                </c:pt>
                <c:pt idx="225">
                  <c:v>43.704591230000013</c:v>
                </c:pt>
                <c:pt idx="226">
                  <c:v>43.704591230000013</c:v>
                </c:pt>
                <c:pt idx="227">
                  <c:v>44.368823759999998</c:v>
                </c:pt>
                <c:pt idx="228">
                  <c:v>44.368823759999998</c:v>
                </c:pt>
                <c:pt idx="229">
                  <c:v>44.509471300000001</c:v>
                </c:pt>
                <c:pt idx="230">
                  <c:v>44.509471300000001</c:v>
                </c:pt>
                <c:pt idx="231">
                  <c:v>45.140185040000013</c:v>
                </c:pt>
                <c:pt idx="232">
                  <c:v>45.140185040000013</c:v>
                </c:pt>
                <c:pt idx="233">
                  <c:v>45.27713831000009</c:v>
                </c:pt>
                <c:pt idx="234">
                  <c:v>45.93812223000009</c:v>
                </c:pt>
                <c:pt idx="235">
                  <c:v>45.93812223000009</c:v>
                </c:pt>
                <c:pt idx="236">
                  <c:v>46.784297179999996</c:v>
                </c:pt>
                <c:pt idx="237">
                  <c:v>46.908462610000001</c:v>
                </c:pt>
                <c:pt idx="238">
                  <c:v>47.00718732</c:v>
                </c:pt>
                <c:pt idx="239">
                  <c:v>47.04517946</c:v>
                </c:pt>
                <c:pt idx="240">
                  <c:v>47.146964730000001</c:v>
                </c:pt>
                <c:pt idx="241">
                  <c:v>47.146964730000001</c:v>
                </c:pt>
                <c:pt idx="242">
                  <c:v>47.04517946</c:v>
                </c:pt>
                <c:pt idx="243">
                  <c:v>47.04517946</c:v>
                </c:pt>
                <c:pt idx="244">
                  <c:v>47.04517946</c:v>
                </c:pt>
                <c:pt idx="245">
                  <c:v>47.04517946</c:v>
                </c:pt>
                <c:pt idx="246">
                  <c:v>47.04517946</c:v>
                </c:pt>
                <c:pt idx="247">
                  <c:v>47.00718732</c:v>
                </c:pt>
                <c:pt idx="248">
                  <c:v>46.784297179999996</c:v>
                </c:pt>
                <c:pt idx="249">
                  <c:v>46.784297179999996</c:v>
                </c:pt>
                <c:pt idx="250">
                  <c:v>46.784297179999996</c:v>
                </c:pt>
                <c:pt idx="251">
                  <c:v>46.784297179999996</c:v>
                </c:pt>
                <c:pt idx="252">
                  <c:v>45.641847249999998</c:v>
                </c:pt>
                <c:pt idx="253">
                  <c:v>45.357364199999942</c:v>
                </c:pt>
                <c:pt idx="254">
                  <c:v>44.192956160000065</c:v>
                </c:pt>
                <c:pt idx="255">
                  <c:v>43.746773070000003</c:v>
                </c:pt>
                <c:pt idx="256">
                  <c:v>43.520533700000065</c:v>
                </c:pt>
                <c:pt idx="257">
                  <c:v>43.520533700000065</c:v>
                </c:pt>
                <c:pt idx="258">
                  <c:v>43.341769129999996</c:v>
                </c:pt>
                <c:pt idx="259">
                  <c:v>43.277183569999998</c:v>
                </c:pt>
                <c:pt idx="260">
                  <c:v>43.204544759999997</c:v>
                </c:pt>
                <c:pt idx="261">
                  <c:v>43.151460849999999</c:v>
                </c:pt>
                <c:pt idx="262">
                  <c:v>42.803606719999998</c:v>
                </c:pt>
                <c:pt idx="263">
                  <c:v>42.221660400000005</c:v>
                </c:pt>
                <c:pt idx="264">
                  <c:v>41.969393190000012</c:v>
                </c:pt>
                <c:pt idx="265">
                  <c:v>41.825961320000012</c:v>
                </c:pt>
                <c:pt idx="266">
                  <c:v>41.538293910000057</c:v>
                </c:pt>
                <c:pt idx="267">
                  <c:v>41.28429886</c:v>
                </c:pt>
                <c:pt idx="268">
                  <c:v>40.918193610000003</c:v>
                </c:pt>
                <c:pt idx="269">
                  <c:v>38.950764259999943</c:v>
                </c:pt>
                <c:pt idx="270">
                  <c:v>38.848500370000011</c:v>
                </c:pt>
                <c:pt idx="271">
                  <c:v>38.848500370000011</c:v>
                </c:pt>
                <c:pt idx="272">
                  <c:v>38.461971890000001</c:v>
                </c:pt>
                <c:pt idx="273">
                  <c:v>37.450542459999994</c:v>
                </c:pt>
                <c:pt idx="274">
                  <c:v>37.098524490000003</c:v>
                </c:pt>
                <c:pt idx="275">
                  <c:v>36.921527089999998</c:v>
                </c:pt>
                <c:pt idx="276">
                  <c:v>36.557177369999998</c:v>
                </c:pt>
                <c:pt idx="277">
                  <c:v>36.042724970000002</c:v>
                </c:pt>
                <c:pt idx="278">
                  <c:v>35.702243670000001</c:v>
                </c:pt>
                <c:pt idx="279">
                  <c:v>35.084837489999934</c:v>
                </c:pt>
                <c:pt idx="280">
                  <c:v>34.453915240000057</c:v>
                </c:pt>
                <c:pt idx="281">
                  <c:v>34.202764870000003</c:v>
                </c:pt>
                <c:pt idx="282">
                  <c:v>33.468304660000001</c:v>
                </c:pt>
                <c:pt idx="283">
                  <c:v>32.637186870000001</c:v>
                </c:pt>
                <c:pt idx="284">
                  <c:v>32.637186870000001</c:v>
                </c:pt>
                <c:pt idx="285">
                  <c:v>31.88688324</c:v>
                </c:pt>
                <c:pt idx="286">
                  <c:v>31.711081030000027</c:v>
                </c:pt>
                <c:pt idx="287">
                  <c:v>30.759786399999989</c:v>
                </c:pt>
                <c:pt idx="288">
                  <c:v>30.071224369999999</c:v>
                </c:pt>
                <c:pt idx="289">
                  <c:v>28.242376839999935</c:v>
                </c:pt>
                <c:pt idx="290">
                  <c:v>27.913002089999971</c:v>
                </c:pt>
                <c:pt idx="291">
                  <c:v>27.724447079999965</c:v>
                </c:pt>
                <c:pt idx="292">
                  <c:v>27.43241115</c:v>
                </c:pt>
                <c:pt idx="293">
                  <c:v>25.99305244</c:v>
                </c:pt>
                <c:pt idx="294">
                  <c:v>25.99305244</c:v>
                </c:pt>
                <c:pt idx="295">
                  <c:v>25.326123020000001</c:v>
                </c:pt>
                <c:pt idx="296">
                  <c:v>24.983673139999965</c:v>
                </c:pt>
                <c:pt idx="297">
                  <c:v>23.068918480000001</c:v>
                </c:pt>
                <c:pt idx="298">
                  <c:v>22.906114819999971</c:v>
                </c:pt>
                <c:pt idx="299">
                  <c:v>22.547807710000036</c:v>
                </c:pt>
                <c:pt idx="300">
                  <c:v>22.547807710000036</c:v>
                </c:pt>
                <c:pt idx="301">
                  <c:v>22.547807710000036</c:v>
                </c:pt>
                <c:pt idx="302">
                  <c:v>21.749723289999935</c:v>
                </c:pt>
                <c:pt idx="303">
                  <c:v>21.525996159999988</c:v>
                </c:pt>
                <c:pt idx="304">
                  <c:v>21.169012739999989</c:v>
                </c:pt>
                <c:pt idx="305">
                  <c:v>20.388744079999935</c:v>
                </c:pt>
                <c:pt idx="306">
                  <c:v>19.99149779</c:v>
                </c:pt>
                <c:pt idx="307">
                  <c:v>17.869326480000002</c:v>
                </c:pt>
                <c:pt idx="308">
                  <c:v>17.734558420000042</c:v>
                </c:pt>
                <c:pt idx="309">
                  <c:v>17.529644220000002</c:v>
                </c:pt>
                <c:pt idx="310">
                  <c:v>17.529644220000002</c:v>
                </c:pt>
                <c:pt idx="311">
                  <c:v>17.448769529999954</c:v>
                </c:pt>
                <c:pt idx="312">
                  <c:v>16.989126819999942</c:v>
                </c:pt>
                <c:pt idx="313">
                  <c:v>16.989126819999942</c:v>
                </c:pt>
                <c:pt idx="314">
                  <c:v>15.710448230000004</c:v>
                </c:pt>
                <c:pt idx="315">
                  <c:v>15.63480528</c:v>
                </c:pt>
                <c:pt idx="316">
                  <c:v>15.559911530000004</c:v>
                </c:pt>
                <c:pt idx="317">
                  <c:v>15.528826189999998</c:v>
                </c:pt>
                <c:pt idx="318">
                  <c:v>15.412781320000002</c:v>
                </c:pt>
                <c:pt idx="319">
                  <c:v>15.111997969999999</c:v>
                </c:pt>
                <c:pt idx="320">
                  <c:v>14.620489220000014</c:v>
                </c:pt>
                <c:pt idx="321">
                  <c:v>14.581497630000014</c:v>
                </c:pt>
                <c:pt idx="322">
                  <c:v>13.980703550000014</c:v>
                </c:pt>
                <c:pt idx="323">
                  <c:v>13.78975509</c:v>
                </c:pt>
                <c:pt idx="324">
                  <c:v>13.78975509</c:v>
                </c:pt>
                <c:pt idx="325">
                  <c:v>13.350384610000024</c:v>
                </c:pt>
                <c:pt idx="326">
                  <c:v>13.350384610000024</c:v>
                </c:pt>
                <c:pt idx="327">
                  <c:v>12.42464148</c:v>
                </c:pt>
                <c:pt idx="328">
                  <c:v>12.0655584</c:v>
                </c:pt>
                <c:pt idx="329">
                  <c:v>11.835682680000014</c:v>
                </c:pt>
                <c:pt idx="330">
                  <c:v>11.835682680000014</c:v>
                </c:pt>
                <c:pt idx="331">
                  <c:v>11.50027083</c:v>
                </c:pt>
                <c:pt idx="332">
                  <c:v>11.231905459999997</c:v>
                </c:pt>
                <c:pt idx="333">
                  <c:v>11.231905459999997</c:v>
                </c:pt>
                <c:pt idx="334">
                  <c:v>11.231905459999997</c:v>
                </c:pt>
                <c:pt idx="335">
                  <c:v>10.868148120000001</c:v>
                </c:pt>
                <c:pt idx="336">
                  <c:v>10.737606120000001</c:v>
                </c:pt>
                <c:pt idx="337">
                  <c:v>10.684288149999999</c:v>
                </c:pt>
                <c:pt idx="338">
                  <c:v>9.632843909</c:v>
                </c:pt>
                <c:pt idx="339">
                  <c:v>9.1441291829999791</c:v>
                </c:pt>
                <c:pt idx="340">
                  <c:v>8.638262650999998</c:v>
                </c:pt>
                <c:pt idx="341">
                  <c:v>8.638262650999998</c:v>
                </c:pt>
                <c:pt idx="342">
                  <c:v>8.638262650999998</c:v>
                </c:pt>
                <c:pt idx="343">
                  <c:v>8.5534621000000008</c:v>
                </c:pt>
                <c:pt idx="344">
                  <c:v>8.5534621000000008</c:v>
                </c:pt>
                <c:pt idx="345">
                  <c:v>8.5534621000000008</c:v>
                </c:pt>
                <c:pt idx="346">
                  <c:v>8.5534621000000008</c:v>
                </c:pt>
                <c:pt idx="347">
                  <c:v>8.5534621000000008</c:v>
                </c:pt>
                <c:pt idx="348">
                  <c:v>8.5534621000000008</c:v>
                </c:pt>
                <c:pt idx="349">
                  <c:v>8.638262650999998</c:v>
                </c:pt>
                <c:pt idx="350">
                  <c:v>8.638262650999998</c:v>
                </c:pt>
                <c:pt idx="351">
                  <c:v>8.638262650999998</c:v>
                </c:pt>
                <c:pt idx="352">
                  <c:v>8.638262650999998</c:v>
                </c:pt>
                <c:pt idx="353">
                  <c:v>8.6835362070000244</c:v>
                </c:pt>
                <c:pt idx="354">
                  <c:v>8.6835362070000244</c:v>
                </c:pt>
                <c:pt idx="355">
                  <c:v>8.638262650999998</c:v>
                </c:pt>
                <c:pt idx="356">
                  <c:v>8.638262650999998</c:v>
                </c:pt>
                <c:pt idx="357">
                  <c:v>8.6835362070000244</c:v>
                </c:pt>
                <c:pt idx="358">
                  <c:v>9.8377523670000002</c:v>
                </c:pt>
                <c:pt idx="359">
                  <c:v>10.687431180000001</c:v>
                </c:pt>
                <c:pt idx="360">
                  <c:v>10.687431180000001</c:v>
                </c:pt>
                <c:pt idx="361">
                  <c:v>10.687431180000001</c:v>
                </c:pt>
                <c:pt idx="362">
                  <c:v>9.8377523670000002</c:v>
                </c:pt>
                <c:pt idx="363">
                  <c:v>9.6663964600000014</c:v>
                </c:pt>
                <c:pt idx="364">
                  <c:v>9.6663964600000014</c:v>
                </c:pt>
                <c:pt idx="365">
                  <c:v>8.6835362070000244</c:v>
                </c:pt>
                <c:pt idx="366">
                  <c:v>8.5442517619999752</c:v>
                </c:pt>
                <c:pt idx="367">
                  <c:v>8.5422700759999994</c:v>
                </c:pt>
                <c:pt idx="368">
                  <c:v>8.5422700759999994</c:v>
                </c:pt>
                <c:pt idx="369">
                  <c:v>8.5422700759999994</c:v>
                </c:pt>
                <c:pt idx="370">
                  <c:v>8.5422700759999994</c:v>
                </c:pt>
                <c:pt idx="371">
                  <c:v>8.5442517619999752</c:v>
                </c:pt>
                <c:pt idx="372">
                  <c:v>8.5442517619999752</c:v>
                </c:pt>
                <c:pt idx="373">
                  <c:v>8.9923115120000006</c:v>
                </c:pt>
                <c:pt idx="374">
                  <c:v>8.9923115120000006</c:v>
                </c:pt>
                <c:pt idx="375">
                  <c:v>8.9923115120000006</c:v>
                </c:pt>
                <c:pt idx="376">
                  <c:v>9.380977025</c:v>
                </c:pt>
                <c:pt idx="377">
                  <c:v>9.380977025</c:v>
                </c:pt>
                <c:pt idx="378">
                  <c:v>9.380977025</c:v>
                </c:pt>
                <c:pt idx="379">
                  <c:v>9.380977025</c:v>
                </c:pt>
                <c:pt idx="380">
                  <c:v>9.380977025</c:v>
                </c:pt>
                <c:pt idx="381">
                  <c:v>9.380977025</c:v>
                </c:pt>
                <c:pt idx="382">
                  <c:v>9.380977025</c:v>
                </c:pt>
                <c:pt idx="383">
                  <c:v>10.488924669999999</c:v>
                </c:pt>
                <c:pt idx="384">
                  <c:v>10.488924669999999</c:v>
                </c:pt>
                <c:pt idx="385">
                  <c:v>10.488924669999999</c:v>
                </c:pt>
                <c:pt idx="386">
                  <c:v>10.488924669999999</c:v>
                </c:pt>
                <c:pt idx="387">
                  <c:v>10.68690061</c:v>
                </c:pt>
                <c:pt idx="388">
                  <c:v>10.86336534</c:v>
                </c:pt>
                <c:pt idx="389">
                  <c:v>10.86336534</c:v>
                </c:pt>
                <c:pt idx="390">
                  <c:v>11.17008764</c:v>
                </c:pt>
                <c:pt idx="391">
                  <c:v>10.86336534</c:v>
                </c:pt>
                <c:pt idx="392">
                  <c:v>10.86336534</c:v>
                </c:pt>
                <c:pt idx="393">
                  <c:v>11.294479389999999</c:v>
                </c:pt>
                <c:pt idx="394">
                  <c:v>11.294479389999999</c:v>
                </c:pt>
                <c:pt idx="395">
                  <c:v>11.56734582</c:v>
                </c:pt>
                <c:pt idx="396">
                  <c:v>11.9264682</c:v>
                </c:pt>
                <c:pt idx="397">
                  <c:v>11.56734582</c:v>
                </c:pt>
                <c:pt idx="398">
                  <c:v>11.56734582</c:v>
                </c:pt>
                <c:pt idx="399">
                  <c:v>10.86336534</c:v>
                </c:pt>
                <c:pt idx="400">
                  <c:v>10.68690061</c:v>
                </c:pt>
                <c:pt idx="401">
                  <c:v>10.159609600000014</c:v>
                </c:pt>
                <c:pt idx="402">
                  <c:v>9.9468335890000006</c:v>
                </c:pt>
                <c:pt idx="403">
                  <c:v>10.159609600000014</c:v>
                </c:pt>
                <c:pt idx="404">
                  <c:v>9.9468335890000006</c:v>
                </c:pt>
                <c:pt idx="405">
                  <c:v>9.9468335890000006</c:v>
                </c:pt>
                <c:pt idx="406">
                  <c:v>9.9468335890000006</c:v>
                </c:pt>
                <c:pt idx="407">
                  <c:v>9.9468335890000006</c:v>
                </c:pt>
                <c:pt idx="408">
                  <c:v>9.4394968600000162</c:v>
                </c:pt>
                <c:pt idx="409">
                  <c:v>9.4394968600000162</c:v>
                </c:pt>
                <c:pt idx="410">
                  <c:v>9.0275251999999995</c:v>
                </c:pt>
                <c:pt idx="411">
                  <c:v>9.0275251999999995</c:v>
                </c:pt>
                <c:pt idx="412">
                  <c:v>9.0794268870000181</c:v>
                </c:pt>
                <c:pt idx="413">
                  <c:v>9.0794268870000181</c:v>
                </c:pt>
                <c:pt idx="414">
                  <c:v>9.0275251999999995</c:v>
                </c:pt>
                <c:pt idx="415">
                  <c:v>9.0275251999999995</c:v>
                </c:pt>
                <c:pt idx="416">
                  <c:v>8.8922740960000048</c:v>
                </c:pt>
                <c:pt idx="417">
                  <c:v>8.8922740960000048</c:v>
                </c:pt>
                <c:pt idx="418">
                  <c:v>8.6820362200000183</c:v>
                </c:pt>
                <c:pt idx="419">
                  <c:v>8.6820362200000183</c:v>
                </c:pt>
                <c:pt idx="420">
                  <c:v>8.6820362200000183</c:v>
                </c:pt>
                <c:pt idx="421">
                  <c:v>9.0275251999999995</c:v>
                </c:pt>
                <c:pt idx="422">
                  <c:v>9.0275251999999995</c:v>
                </c:pt>
                <c:pt idx="423">
                  <c:v>8.6820362200000183</c:v>
                </c:pt>
                <c:pt idx="424">
                  <c:v>8.6340510719999983</c:v>
                </c:pt>
                <c:pt idx="425">
                  <c:v>8.6820362200000183</c:v>
                </c:pt>
                <c:pt idx="426">
                  <c:v>9.0275251999999995</c:v>
                </c:pt>
                <c:pt idx="427">
                  <c:v>9.0794268870000181</c:v>
                </c:pt>
                <c:pt idx="428">
                  <c:v>9.0794268870000181</c:v>
                </c:pt>
                <c:pt idx="429">
                  <c:v>9.4368656400000006</c:v>
                </c:pt>
                <c:pt idx="430">
                  <c:v>9.0794268870000181</c:v>
                </c:pt>
                <c:pt idx="431">
                  <c:v>9.0794268870000181</c:v>
                </c:pt>
                <c:pt idx="432">
                  <c:v>9.0794268870000181</c:v>
                </c:pt>
                <c:pt idx="433">
                  <c:v>9.4368656400000006</c:v>
                </c:pt>
                <c:pt idx="434">
                  <c:v>9.4368656400000006</c:v>
                </c:pt>
                <c:pt idx="435">
                  <c:v>9.4368656400000006</c:v>
                </c:pt>
                <c:pt idx="436">
                  <c:v>9.4368656400000006</c:v>
                </c:pt>
                <c:pt idx="437">
                  <c:v>9.4368656400000006</c:v>
                </c:pt>
                <c:pt idx="438">
                  <c:v>9.4368656400000006</c:v>
                </c:pt>
                <c:pt idx="439">
                  <c:v>9.5215578280000006</c:v>
                </c:pt>
                <c:pt idx="440">
                  <c:v>10.07839944</c:v>
                </c:pt>
                <c:pt idx="441">
                  <c:v>10.375857240000016</c:v>
                </c:pt>
                <c:pt idx="442">
                  <c:v>10.375857240000016</c:v>
                </c:pt>
                <c:pt idx="443">
                  <c:v>10.375857240000016</c:v>
                </c:pt>
                <c:pt idx="444">
                  <c:v>11.47319113</c:v>
                </c:pt>
                <c:pt idx="445">
                  <c:v>11.69413228</c:v>
                </c:pt>
                <c:pt idx="446">
                  <c:v>11.776317329999999</c:v>
                </c:pt>
                <c:pt idx="447">
                  <c:v>12.575407720000015</c:v>
                </c:pt>
                <c:pt idx="448">
                  <c:v>13.339232050000014</c:v>
                </c:pt>
                <c:pt idx="449">
                  <c:v>14.195477230000014</c:v>
                </c:pt>
                <c:pt idx="450">
                  <c:v>14.40587592</c:v>
                </c:pt>
                <c:pt idx="451">
                  <c:v>14.554694810000024</c:v>
                </c:pt>
                <c:pt idx="452">
                  <c:v>14.554694810000024</c:v>
                </c:pt>
                <c:pt idx="453">
                  <c:v>15.852400210000036</c:v>
                </c:pt>
                <c:pt idx="454">
                  <c:v>16.712951520000036</c:v>
                </c:pt>
                <c:pt idx="455">
                  <c:v>17.173701479999988</c:v>
                </c:pt>
                <c:pt idx="456">
                  <c:v>17.735561460000028</c:v>
                </c:pt>
                <c:pt idx="457">
                  <c:v>19.234100600000001</c:v>
                </c:pt>
                <c:pt idx="458">
                  <c:v>19.558963110000036</c:v>
                </c:pt>
                <c:pt idx="459">
                  <c:v>20.516217480000005</c:v>
                </c:pt>
                <c:pt idx="460">
                  <c:v>20.663903520000005</c:v>
                </c:pt>
                <c:pt idx="461">
                  <c:v>20.775061050000001</c:v>
                </c:pt>
                <c:pt idx="462">
                  <c:v>21.0239403</c:v>
                </c:pt>
                <c:pt idx="463">
                  <c:v>21.510899559999999</c:v>
                </c:pt>
                <c:pt idx="464">
                  <c:v>21.63800385</c:v>
                </c:pt>
                <c:pt idx="465">
                  <c:v>22.283652309999965</c:v>
                </c:pt>
                <c:pt idx="466">
                  <c:v>22.508281239999967</c:v>
                </c:pt>
                <c:pt idx="467">
                  <c:v>22.67634558</c:v>
                </c:pt>
                <c:pt idx="468">
                  <c:v>23.474417460000005</c:v>
                </c:pt>
                <c:pt idx="469">
                  <c:v>24.47353303999995</c:v>
                </c:pt>
                <c:pt idx="470">
                  <c:v>24.921079720000005</c:v>
                </c:pt>
                <c:pt idx="471">
                  <c:v>24.956131279999965</c:v>
                </c:pt>
                <c:pt idx="472">
                  <c:v>25.03608016000004</c:v>
                </c:pt>
                <c:pt idx="473">
                  <c:v>25.845936839999954</c:v>
                </c:pt>
                <c:pt idx="474">
                  <c:v>26.138761330000001</c:v>
                </c:pt>
                <c:pt idx="475">
                  <c:v>26.983263689999966</c:v>
                </c:pt>
                <c:pt idx="476">
                  <c:v>27.553641160000005</c:v>
                </c:pt>
                <c:pt idx="477">
                  <c:v>28.158137069999999</c:v>
                </c:pt>
                <c:pt idx="478">
                  <c:v>29.469316509999942</c:v>
                </c:pt>
                <c:pt idx="479">
                  <c:v>29.815270779999999</c:v>
                </c:pt>
                <c:pt idx="480">
                  <c:v>31.62360219</c:v>
                </c:pt>
                <c:pt idx="481">
                  <c:v>33.411850309999998</c:v>
                </c:pt>
                <c:pt idx="482">
                  <c:v>34.927228499999998</c:v>
                </c:pt>
                <c:pt idx="483">
                  <c:v>35.03327711</c:v>
                </c:pt>
                <c:pt idx="484">
                  <c:v>35.262149460000003</c:v>
                </c:pt>
                <c:pt idx="485">
                  <c:v>36.326710700000056</c:v>
                </c:pt>
                <c:pt idx="486">
                  <c:v>36.388325840000057</c:v>
                </c:pt>
                <c:pt idx="487">
                  <c:v>36.744055170000003</c:v>
                </c:pt>
                <c:pt idx="488">
                  <c:v>36.827804069999942</c:v>
                </c:pt>
                <c:pt idx="489">
                  <c:v>36.942193640000013</c:v>
                </c:pt>
                <c:pt idx="490">
                  <c:v>37.001867239999996</c:v>
                </c:pt>
                <c:pt idx="491">
                  <c:v>37.236696930000058</c:v>
                </c:pt>
                <c:pt idx="492">
                  <c:v>38.055406240000003</c:v>
                </c:pt>
                <c:pt idx="493">
                  <c:v>38.055406240000003</c:v>
                </c:pt>
                <c:pt idx="494">
                  <c:v>38.671455920000056</c:v>
                </c:pt>
                <c:pt idx="495">
                  <c:v>39.618025090000003</c:v>
                </c:pt>
                <c:pt idx="496">
                  <c:v>40.468970630000065</c:v>
                </c:pt>
                <c:pt idx="497">
                  <c:v>41.463649009999997</c:v>
                </c:pt>
                <c:pt idx="498">
                  <c:v>42.161853960000002</c:v>
                </c:pt>
                <c:pt idx="499">
                  <c:v>43.254539960000002</c:v>
                </c:pt>
                <c:pt idx="500">
                  <c:v>43.507712980000065</c:v>
                </c:pt>
                <c:pt idx="501">
                  <c:v>44.335397980000003</c:v>
                </c:pt>
                <c:pt idx="502">
                  <c:v>44.359792519999999</c:v>
                </c:pt>
                <c:pt idx="503">
                  <c:v>45.826423640000002</c:v>
                </c:pt>
                <c:pt idx="504">
                  <c:v>46.007844949999999</c:v>
                </c:pt>
                <c:pt idx="505">
                  <c:v>46.143395080000012</c:v>
                </c:pt>
                <c:pt idx="506">
                  <c:v>46.718371260000012</c:v>
                </c:pt>
                <c:pt idx="507">
                  <c:v>47.321448250000003</c:v>
                </c:pt>
                <c:pt idx="508">
                  <c:v>47.731450420000002</c:v>
                </c:pt>
                <c:pt idx="509">
                  <c:v>47.731450420000002</c:v>
                </c:pt>
                <c:pt idx="510">
                  <c:v>47.910078740000003</c:v>
                </c:pt>
                <c:pt idx="511">
                  <c:v>48.229553950000074</c:v>
                </c:pt>
                <c:pt idx="512">
                  <c:v>48.229553950000074</c:v>
                </c:pt>
                <c:pt idx="513">
                  <c:v>48.229553950000074</c:v>
                </c:pt>
                <c:pt idx="514">
                  <c:v>49.961896889999998</c:v>
                </c:pt>
                <c:pt idx="515">
                  <c:v>49.961896889999998</c:v>
                </c:pt>
                <c:pt idx="516">
                  <c:v>50.256047529999996</c:v>
                </c:pt>
                <c:pt idx="517">
                  <c:v>50.299565670000057</c:v>
                </c:pt>
                <c:pt idx="518">
                  <c:v>50.687133559999999</c:v>
                </c:pt>
                <c:pt idx="519">
                  <c:v>50.902785300000012</c:v>
                </c:pt>
                <c:pt idx="520">
                  <c:v>52.332411150000006</c:v>
                </c:pt>
                <c:pt idx="521">
                  <c:v>52.856512710000011</c:v>
                </c:pt>
                <c:pt idx="522">
                  <c:v>53.267584069999998</c:v>
                </c:pt>
                <c:pt idx="523">
                  <c:v>53.267584069999998</c:v>
                </c:pt>
                <c:pt idx="524">
                  <c:v>55.713151680000003</c:v>
                </c:pt>
                <c:pt idx="525">
                  <c:v>55.713151680000003</c:v>
                </c:pt>
                <c:pt idx="526">
                  <c:v>55.842297059999943</c:v>
                </c:pt>
                <c:pt idx="527">
                  <c:v>56.814784849999974</c:v>
                </c:pt>
                <c:pt idx="528">
                  <c:v>57.01076733</c:v>
                </c:pt>
                <c:pt idx="529">
                  <c:v>58.17490944</c:v>
                </c:pt>
                <c:pt idx="530">
                  <c:v>58.765780640000074</c:v>
                </c:pt>
                <c:pt idx="531">
                  <c:v>59.040437910000001</c:v>
                </c:pt>
                <c:pt idx="532">
                  <c:v>59.208179540000074</c:v>
                </c:pt>
                <c:pt idx="533">
                  <c:v>59.754114280000003</c:v>
                </c:pt>
                <c:pt idx="534">
                  <c:v>59.921163380000003</c:v>
                </c:pt>
                <c:pt idx="535">
                  <c:v>60.028813140000089</c:v>
                </c:pt>
                <c:pt idx="536">
                  <c:v>61.411994209999996</c:v>
                </c:pt>
                <c:pt idx="537">
                  <c:v>61.658103870000012</c:v>
                </c:pt>
                <c:pt idx="538">
                  <c:v>64.57779125999987</c:v>
                </c:pt>
                <c:pt idx="539">
                  <c:v>64.844666820000114</c:v>
                </c:pt>
                <c:pt idx="540">
                  <c:v>65.158813149999958</c:v>
                </c:pt>
                <c:pt idx="541">
                  <c:v>65.453497479999982</c:v>
                </c:pt>
                <c:pt idx="542">
                  <c:v>65.73557653999984</c:v>
                </c:pt>
                <c:pt idx="543">
                  <c:v>66.273798329999806</c:v>
                </c:pt>
                <c:pt idx="544">
                  <c:v>67.104591880000001</c:v>
                </c:pt>
                <c:pt idx="545">
                  <c:v>67.577896679999981</c:v>
                </c:pt>
                <c:pt idx="546">
                  <c:v>67.632615999999999</c:v>
                </c:pt>
                <c:pt idx="547">
                  <c:v>67.870972599999817</c:v>
                </c:pt>
                <c:pt idx="548">
                  <c:v>69.201162740000129</c:v>
                </c:pt>
                <c:pt idx="549">
                  <c:v>69.693301539999794</c:v>
                </c:pt>
                <c:pt idx="550">
                  <c:v>71.900586029999999</c:v>
                </c:pt>
                <c:pt idx="551">
                  <c:v>73.022958939999796</c:v>
                </c:pt>
                <c:pt idx="552">
                  <c:v>73.259878619999796</c:v>
                </c:pt>
                <c:pt idx="553">
                  <c:v>73.394109979999996</c:v>
                </c:pt>
                <c:pt idx="554">
                  <c:v>75.474963599999995</c:v>
                </c:pt>
                <c:pt idx="555">
                  <c:v>75.474963599999995</c:v>
                </c:pt>
                <c:pt idx="556">
                  <c:v>75.597448009999979</c:v>
                </c:pt>
                <c:pt idx="557">
                  <c:v>75.76001857</c:v>
                </c:pt>
                <c:pt idx="558">
                  <c:v>75.815220839999981</c:v>
                </c:pt>
                <c:pt idx="559">
                  <c:v>77.244108800000006</c:v>
                </c:pt>
                <c:pt idx="560">
                  <c:v>79.04743881999984</c:v>
                </c:pt>
                <c:pt idx="561">
                  <c:v>79.257554780000149</c:v>
                </c:pt>
                <c:pt idx="562">
                  <c:v>79.429584390000002</c:v>
                </c:pt>
                <c:pt idx="563">
                  <c:v>79.429584390000002</c:v>
                </c:pt>
                <c:pt idx="564">
                  <c:v>79.947504650000198</c:v>
                </c:pt>
                <c:pt idx="565">
                  <c:v>79.947504650000198</c:v>
                </c:pt>
                <c:pt idx="566">
                  <c:v>80.142352699999989</c:v>
                </c:pt>
                <c:pt idx="567">
                  <c:v>80.278623550000006</c:v>
                </c:pt>
                <c:pt idx="568">
                  <c:v>80.522877719999727</c:v>
                </c:pt>
                <c:pt idx="569">
                  <c:v>80.522877719999727</c:v>
                </c:pt>
                <c:pt idx="570">
                  <c:v>81.108552769999989</c:v>
                </c:pt>
                <c:pt idx="571">
                  <c:v>82.083998980000004</c:v>
                </c:pt>
                <c:pt idx="572">
                  <c:v>82.083998980000004</c:v>
                </c:pt>
                <c:pt idx="573">
                  <c:v>82.268894990000007</c:v>
                </c:pt>
                <c:pt idx="574">
                  <c:v>84.277260859999998</c:v>
                </c:pt>
                <c:pt idx="575">
                  <c:v>84.455505099999982</c:v>
                </c:pt>
                <c:pt idx="576">
                  <c:v>85.683545219999885</c:v>
                </c:pt>
                <c:pt idx="577">
                  <c:v>85.683545219999885</c:v>
                </c:pt>
                <c:pt idx="578">
                  <c:v>86.736239459999993</c:v>
                </c:pt>
                <c:pt idx="579">
                  <c:v>87.370291009999988</c:v>
                </c:pt>
                <c:pt idx="580">
                  <c:v>87.370291009999988</c:v>
                </c:pt>
                <c:pt idx="581">
                  <c:v>87.370291009999988</c:v>
                </c:pt>
                <c:pt idx="582">
                  <c:v>87.370291009999988</c:v>
                </c:pt>
                <c:pt idx="583">
                  <c:v>88.290253879999995</c:v>
                </c:pt>
                <c:pt idx="584">
                  <c:v>88.290253879999995</c:v>
                </c:pt>
                <c:pt idx="585">
                  <c:v>88.789746539999825</c:v>
                </c:pt>
                <c:pt idx="586">
                  <c:v>88.944171769999997</c:v>
                </c:pt>
                <c:pt idx="587">
                  <c:v>88.789746539999825</c:v>
                </c:pt>
                <c:pt idx="588">
                  <c:v>88.944171769999997</c:v>
                </c:pt>
                <c:pt idx="589">
                  <c:v>89.019392780000004</c:v>
                </c:pt>
                <c:pt idx="590">
                  <c:v>88.944171769999997</c:v>
                </c:pt>
                <c:pt idx="591">
                  <c:v>88.290253879999995</c:v>
                </c:pt>
                <c:pt idx="592">
                  <c:v>88.944171769999997</c:v>
                </c:pt>
                <c:pt idx="593">
                  <c:v>88.44879917999998</c:v>
                </c:pt>
                <c:pt idx="594">
                  <c:v>88.944171769999997</c:v>
                </c:pt>
                <c:pt idx="595">
                  <c:v>89.218388129999795</c:v>
                </c:pt>
                <c:pt idx="596">
                  <c:v>89.238789699999998</c:v>
                </c:pt>
                <c:pt idx="597">
                  <c:v>89.238789699999998</c:v>
                </c:pt>
                <c:pt idx="598">
                  <c:v>89.481259450000181</c:v>
                </c:pt>
                <c:pt idx="599">
                  <c:v>89.481259450000181</c:v>
                </c:pt>
                <c:pt idx="600">
                  <c:v>89.238789699999998</c:v>
                </c:pt>
                <c:pt idx="601">
                  <c:v>89.481259450000181</c:v>
                </c:pt>
                <c:pt idx="602">
                  <c:v>89.481259450000181</c:v>
                </c:pt>
                <c:pt idx="603">
                  <c:v>89.691942569999981</c:v>
                </c:pt>
                <c:pt idx="604">
                  <c:v>89.481259450000181</c:v>
                </c:pt>
                <c:pt idx="605">
                  <c:v>89.481259450000181</c:v>
                </c:pt>
                <c:pt idx="606">
                  <c:v>89.481259450000181</c:v>
                </c:pt>
                <c:pt idx="607">
                  <c:v>89.915096320000004</c:v>
                </c:pt>
                <c:pt idx="608">
                  <c:v>90.379678129999789</c:v>
                </c:pt>
                <c:pt idx="609">
                  <c:v>90.379678129999789</c:v>
                </c:pt>
                <c:pt idx="610">
                  <c:v>90.379678129999789</c:v>
                </c:pt>
                <c:pt idx="611">
                  <c:v>90.379678129999789</c:v>
                </c:pt>
                <c:pt idx="612">
                  <c:v>90.379678129999789</c:v>
                </c:pt>
                <c:pt idx="613">
                  <c:v>89.915096320000004</c:v>
                </c:pt>
                <c:pt idx="614">
                  <c:v>89.915096320000004</c:v>
                </c:pt>
                <c:pt idx="615">
                  <c:v>89.915096320000004</c:v>
                </c:pt>
                <c:pt idx="616">
                  <c:v>88.889780719999806</c:v>
                </c:pt>
                <c:pt idx="617">
                  <c:v>88.661028529999982</c:v>
                </c:pt>
                <c:pt idx="618">
                  <c:v>88.661028529999982</c:v>
                </c:pt>
                <c:pt idx="619">
                  <c:v>87.856237640000003</c:v>
                </c:pt>
                <c:pt idx="620">
                  <c:v>87.558494909999979</c:v>
                </c:pt>
                <c:pt idx="621">
                  <c:v>87.558494909999979</c:v>
                </c:pt>
                <c:pt idx="622">
                  <c:v>86.723668860000004</c:v>
                </c:pt>
                <c:pt idx="623">
                  <c:v>86.130002869999871</c:v>
                </c:pt>
                <c:pt idx="624">
                  <c:v>85.86105200999998</c:v>
                </c:pt>
                <c:pt idx="625">
                  <c:v>85.567471529999978</c:v>
                </c:pt>
                <c:pt idx="626">
                  <c:v>85.567471529999978</c:v>
                </c:pt>
                <c:pt idx="627">
                  <c:v>85.427552449999993</c:v>
                </c:pt>
                <c:pt idx="628">
                  <c:v>84.76841632</c:v>
                </c:pt>
                <c:pt idx="629">
                  <c:v>84.330621440000129</c:v>
                </c:pt>
                <c:pt idx="630">
                  <c:v>82.734053630000147</c:v>
                </c:pt>
                <c:pt idx="631">
                  <c:v>82.734053630000147</c:v>
                </c:pt>
                <c:pt idx="632">
                  <c:v>82.185263210000002</c:v>
                </c:pt>
                <c:pt idx="633">
                  <c:v>81.827670709999978</c:v>
                </c:pt>
                <c:pt idx="634">
                  <c:v>81.826550709999978</c:v>
                </c:pt>
                <c:pt idx="635">
                  <c:v>81.826550709999978</c:v>
                </c:pt>
                <c:pt idx="636">
                  <c:v>81.429160550000006</c:v>
                </c:pt>
                <c:pt idx="637">
                  <c:v>81.429160550000006</c:v>
                </c:pt>
                <c:pt idx="638">
                  <c:v>81.429160550000006</c:v>
                </c:pt>
                <c:pt idx="639">
                  <c:v>81.330390319999808</c:v>
                </c:pt>
                <c:pt idx="640">
                  <c:v>80.899899210000001</c:v>
                </c:pt>
                <c:pt idx="641">
                  <c:v>79.418798280000004</c:v>
                </c:pt>
                <c:pt idx="642">
                  <c:v>79.418798280000004</c:v>
                </c:pt>
                <c:pt idx="643">
                  <c:v>79.323587049999958</c:v>
                </c:pt>
                <c:pt idx="644">
                  <c:v>79.323587049999958</c:v>
                </c:pt>
                <c:pt idx="645">
                  <c:v>79.418798280000004</c:v>
                </c:pt>
                <c:pt idx="646">
                  <c:v>79.418798280000004</c:v>
                </c:pt>
                <c:pt idx="647">
                  <c:v>80.899899210000001</c:v>
                </c:pt>
                <c:pt idx="648">
                  <c:v>80.899899210000001</c:v>
                </c:pt>
                <c:pt idx="649">
                  <c:v>80.499138959999982</c:v>
                </c:pt>
                <c:pt idx="650">
                  <c:v>81.330390319999808</c:v>
                </c:pt>
                <c:pt idx="651">
                  <c:v>81.330390319999808</c:v>
                </c:pt>
                <c:pt idx="652">
                  <c:v>81.330390319999808</c:v>
                </c:pt>
                <c:pt idx="653">
                  <c:v>81.347782649999999</c:v>
                </c:pt>
                <c:pt idx="654">
                  <c:v>81.826550709999978</c:v>
                </c:pt>
                <c:pt idx="655">
                  <c:v>81.951750709999999</c:v>
                </c:pt>
                <c:pt idx="656">
                  <c:v>81.347782649999999</c:v>
                </c:pt>
                <c:pt idx="657">
                  <c:v>81.951750709999999</c:v>
                </c:pt>
                <c:pt idx="658">
                  <c:v>81.951750709999999</c:v>
                </c:pt>
                <c:pt idx="659">
                  <c:v>81.993047489999995</c:v>
                </c:pt>
                <c:pt idx="660">
                  <c:v>82.512252599999982</c:v>
                </c:pt>
                <c:pt idx="661">
                  <c:v>82.545926179999981</c:v>
                </c:pt>
                <c:pt idx="662">
                  <c:v>83.324614380000114</c:v>
                </c:pt>
                <c:pt idx="663">
                  <c:v>83.391903810000002</c:v>
                </c:pt>
                <c:pt idx="664">
                  <c:v>83.868107539999841</c:v>
                </c:pt>
                <c:pt idx="665">
                  <c:v>83.868369309999949</c:v>
                </c:pt>
                <c:pt idx="666">
                  <c:v>83.935651719999981</c:v>
                </c:pt>
                <c:pt idx="667">
                  <c:v>85.033037949999979</c:v>
                </c:pt>
                <c:pt idx="668">
                  <c:v>85.065355240000002</c:v>
                </c:pt>
                <c:pt idx="669">
                  <c:v>85.825113889999983</c:v>
                </c:pt>
                <c:pt idx="670">
                  <c:v>86.0924926</c:v>
                </c:pt>
                <c:pt idx="671">
                  <c:v>87.789417670000006</c:v>
                </c:pt>
                <c:pt idx="672">
                  <c:v>87.858271029999855</c:v>
                </c:pt>
                <c:pt idx="673">
                  <c:v>89.447789040000146</c:v>
                </c:pt>
                <c:pt idx="674">
                  <c:v>89.673280299999988</c:v>
                </c:pt>
                <c:pt idx="675">
                  <c:v>90.179342279999815</c:v>
                </c:pt>
                <c:pt idx="676">
                  <c:v>90.179342279999815</c:v>
                </c:pt>
                <c:pt idx="677">
                  <c:v>90.179342279999815</c:v>
                </c:pt>
                <c:pt idx="678">
                  <c:v>90.487076109999919</c:v>
                </c:pt>
                <c:pt idx="679">
                  <c:v>90.487076109999919</c:v>
                </c:pt>
                <c:pt idx="680">
                  <c:v>90.487076109999919</c:v>
                </c:pt>
                <c:pt idx="681">
                  <c:v>90.236044140000004</c:v>
                </c:pt>
                <c:pt idx="682">
                  <c:v>90.236044140000004</c:v>
                </c:pt>
                <c:pt idx="683">
                  <c:v>90.179342279999815</c:v>
                </c:pt>
                <c:pt idx="684">
                  <c:v>90.179342279999815</c:v>
                </c:pt>
                <c:pt idx="685">
                  <c:v>89.673280299999988</c:v>
                </c:pt>
                <c:pt idx="686">
                  <c:v>89.673280299999988</c:v>
                </c:pt>
                <c:pt idx="687">
                  <c:v>88.955979529999979</c:v>
                </c:pt>
                <c:pt idx="688">
                  <c:v>88.272260630000005</c:v>
                </c:pt>
                <c:pt idx="689">
                  <c:v>87.858271029999855</c:v>
                </c:pt>
                <c:pt idx="690">
                  <c:v>87.557452979999979</c:v>
                </c:pt>
                <c:pt idx="691">
                  <c:v>86.536523550000027</c:v>
                </c:pt>
                <c:pt idx="692">
                  <c:v>85.695543360000002</c:v>
                </c:pt>
                <c:pt idx="693">
                  <c:v>85.02630539999987</c:v>
                </c:pt>
                <c:pt idx="694">
                  <c:v>84.91366799000015</c:v>
                </c:pt>
                <c:pt idx="695">
                  <c:v>84.63060837999987</c:v>
                </c:pt>
                <c:pt idx="696">
                  <c:v>84.15221413999987</c:v>
                </c:pt>
                <c:pt idx="697">
                  <c:v>83.765040979999981</c:v>
                </c:pt>
                <c:pt idx="698">
                  <c:v>83.344311469999994</c:v>
                </c:pt>
                <c:pt idx="699">
                  <c:v>81.784495280000129</c:v>
                </c:pt>
                <c:pt idx="700">
                  <c:v>81.600986349999886</c:v>
                </c:pt>
                <c:pt idx="701">
                  <c:v>81.437047719999981</c:v>
                </c:pt>
                <c:pt idx="702">
                  <c:v>80.924264019999995</c:v>
                </c:pt>
                <c:pt idx="703">
                  <c:v>79.790436339999886</c:v>
                </c:pt>
                <c:pt idx="704">
                  <c:v>79.752169019999982</c:v>
                </c:pt>
                <c:pt idx="705">
                  <c:v>79.752169019999982</c:v>
                </c:pt>
                <c:pt idx="706">
                  <c:v>79.752169019999982</c:v>
                </c:pt>
                <c:pt idx="707">
                  <c:v>79.640161719999981</c:v>
                </c:pt>
                <c:pt idx="708">
                  <c:v>79.640161719999981</c:v>
                </c:pt>
                <c:pt idx="709">
                  <c:v>79.640161719999981</c:v>
                </c:pt>
                <c:pt idx="710">
                  <c:v>79.505986629999981</c:v>
                </c:pt>
                <c:pt idx="711">
                  <c:v>79.505986629999981</c:v>
                </c:pt>
                <c:pt idx="712">
                  <c:v>79.505986629999981</c:v>
                </c:pt>
                <c:pt idx="713">
                  <c:v>79.640161719999981</c:v>
                </c:pt>
                <c:pt idx="714">
                  <c:v>79.790436339999886</c:v>
                </c:pt>
                <c:pt idx="715">
                  <c:v>79.790436339999886</c:v>
                </c:pt>
                <c:pt idx="716">
                  <c:v>79.790436339999886</c:v>
                </c:pt>
                <c:pt idx="717">
                  <c:v>79.790436339999886</c:v>
                </c:pt>
                <c:pt idx="718">
                  <c:v>80.044738799999948</c:v>
                </c:pt>
                <c:pt idx="719">
                  <c:v>80.140040650000003</c:v>
                </c:pt>
                <c:pt idx="720">
                  <c:v>80.841855429999995</c:v>
                </c:pt>
                <c:pt idx="721">
                  <c:v>81.085963129999982</c:v>
                </c:pt>
                <c:pt idx="722">
                  <c:v>81.270227149999982</c:v>
                </c:pt>
                <c:pt idx="723">
                  <c:v>82.833248509999919</c:v>
                </c:pt>
                <c:pt idx="724">
                  <c:v>83.122238039999772</c:v>
                </c:pt>
                <c:pt idx="725">
                  <c:v>83.979097060000001</c:v>
                </c:pt>
                <c:pt idx="726">
                  <c:v>84.391154520000114</c:v>
                </c:pt>
                <c:pt idx="727">
                  <c:v>84.465780969999983</c:v>
                </c:pt>
                <c:pt idx="728">
                  <c:v>85.08167272999998</c:v>
                </c:pt>
                <c:pt idx="729">
                  <c:v>85.744226839999996</c:v>
                </c:pt>
                <c:pt idx="730">
                  <c:v>86.111075509999978</c:v>
                </c:pt>
                <c:pt idx="731">
                  <c:v>86.150768399999805</c:v>
                </c:pt>
                <c:pt idx="732">
                  <c:v>86.150768399999805</c:v>
                </c:pt>
                <c:pt idx="733">
                  <c:v>86.150768399999805</c:v>
                </c:pt>
                <c:pt idx="734">
                  <c:v>86.415401610000004</c:v>
                </c:pt>
                <c:pt idx="735">
                  <c:v>86.629347209999807</c:v>
                </c:pt>
                <c:pt idx="736">
                  <c:v>86.901155599999996</c:v>
                </c:pt>
                <c:pt idx="737">
                  <c:v>88.211826210000027</c:v>
                </c:pt>
                <c:pt idx="738">
                  <c:v>88.211826210000027</c:v>
                </c:pt>
                <c:pt idx="739">
                  <c:v>88.580402399999855</c:v>
                </c:pt>
                <c:pt idx="740">
                  <c:v>88.694937420000002</c:v>
                </c:pt>
                <c:pt idx="741">
                  <c:v>89.364356700000002</c:v>
                </c:pt>
                <c:pt idx="742">
                  <c:v>89.831480509999949</c:v>
                </c:pt>
                <c:pt idx="743">
                  <c:v>89.831480509999949</c:v>
                </c:pt>
                <c:pt idx="744">
                  <c:v>89.831480509999949</c:v>
                </c:pt>
                <c:pt idx="745">
                  <c:v>89.831480509999949</c:v>
                </c:pt>
                <c:pt idx="746">
                  <c:v>90.087369699999996</c:v>
                </c:pt>
                <c:pt idx="747">
                  <c:v>90.243485649999997</c:v>
                </c:pt>
                <c:pt idx="748">
                  <c:v>90.087369699999996</c:v>
                </c:pt>
                <c:pt idx="749">
                  <c:v>90.243485649999997</c:v>
                </c:pt>
                <c:pt idx="750">
                  <c:v>90.087369699999996</c:v>
                </c:pt>
                <c:pt idx="751">
                  <c:v>89.831480509999949</c:v>
                </c:pt>
                <c:pt idx="752">
                  <c:v>89.831480509999949</c:v>
                </c:pt>
                <c:pt idx="753">
                  <c:v>89.34269639</c:v>
                </c:pt>
                <c:pt idx="754">
                  <c:v>89.831480509999949</c:v>
                </c:pt>
                <c:pt idx="755">
                  <c:v>89.34269639</c:v>
                </c:pt>
                <c:pt idx="756">
                  <c:v>89.34269639</c:v>
                </c:pt>
                <c:pt idx="757">
                  <c:v>89.34269639</c:v>
                </c:pt>
                <c:pt idx="758">
                  <c:v>89.831480509999949</c:v>
                </c:pt>
                <c:pt idx="759">
                  <c:v>90.087369699999996</c:v>
                </c:pt>
                <c:pt idx="760">
                  <c:v>90.087369699999996</c:v>
                </c:pt>
                <c:pt idx="761">
                  <c:v>90.087369699999996</c:v>
                </c:pt>
                <c:pt idx="762">
                  <c:v>90.087369699999996</c:v>
                </c:pt>
                <c:pt idx="763">
                  <c:v>89.34269639</c:v>
                </c:pt>
                <c:pt idx="764">
                  <c:v>89.34269639</c:v>
                </c:pt>
                <c:pt idx="765">
                  <c:v>89.34269639</c:v>
                </c:pt>
                <c:pt idx="766">
                  <c:v>89.34269639</c:v>
                </c:pt>
                <c:pt idx="767">
                  <c:v>89.34269639</c:v>
                </c:pt>
                <c:pt idx="768">
                  <c:v>89.337166049999993</c:v>
                </c:pt>
                <c:pt idx="769">
                  <c:v>89.337166049999993</c:v>
                </c:pt>
                <c:pt idx="770">
                  <c:v>89.337166049999993</c:v>
                </c:pt>
                <c:pt idx="771">
                  <c:v>89.337166049999993</c:v>
                </c:pt>
                <c:pt idx="772">
                  <c:v>87.979707969999978</c:v>
                </c:pt>
                <c:pt idx="773">
                  <c:v>87.970057709999978</c:v>
                </c:pt>
                <c:pt idx="774">
                  <c:v>87.970057709999978</c:v>
                </c:pt>
                <c:pt idx="775">
                  <c:v>87.916004230000027</c:v>
                </c:pt>
                <c:pt idx="776">
                  <c:v>87.442090800000003</c:v>
                </c:pt>
                <c:pt idx="777">
                  <c:v>87.295961730000002</c:v>
                </c:pt>
                <c:pt idx="778">
                  <c:v>87.057911099999998</c:v>
                </c:pt>
                <c:pt idx="779">
                  <c:v>86.758654559999982</c:v>
                </c:pt>
                <c:pt idx="780">
                  <c:v>84.136337579999818</c:v>
                </c:pt>
                <c:pt idx="781">
                  <c:v>83.841390059999981</c:v>
                </c:pt>
                <c:pt idx="782">
                  <c:v>83.471753989999996</c:v>
                </c:pt>
                <c:pt idx="783">
                  <c:v>83.230669199999994</c:v>
                </c:pt>
                <c:pt idx="784">
                  <c:v>83.081387419999885</c:v>
                </c:pt>
                <c:pt idx="785">
                  <c:v>81.802567909999979</c:v>
                </c:pt>
                <c:pt idx="786">
                  <c:v>81.203417200000004</c:v>
                </c:pt>
                <c:pt idx="787">
                  <c:v>80.416960050000114</c:v>
                </c:pt>
                <c:pt idx="788">
                  <c:v>80.40301945000013</c:v>
                </c:pt>
                <c:pt idx="789">
                  <c:v>79.52607865999984</c:v>
                </c:pt>
                <c:pt idx="790">
                  <c:v>79.376992429999959</c:v>
                </c:pt>
                <c:pt idx="791">
                  <c:v>79.24351468000026</c:v>
                </c:pt>
                <c:pt idx="792">
                  <c:v>78.478226059999983</c:v>
                </c:pt>
                <c:pt idx="793">
                  <c:v>77.593556210000003</c:v>
                </c:pt>
                <c:pt idx="794">
                  <c:v>76.238912630000002</c:v>
                </c:pt>
                <c:pt idx="795">
                  <c:v>76.088210320000002</c:v>
                </c:pt>
                <c:pt idx="796">
                  <c:v>75.978835139999816</c:v>
                </c:pt>
                <c:pt idx="797">
                  <c:v>75.978835139999816</c:v>
                </c:pt>
                <c:pt idx="798">
                  <c:v>75.82244930999984</c:v>
                </c:pt>
                <c:pt idx="799">
                  <c:v>75.042453019999982</c:v>
                </c:pt>
                <c:pt idx="800">
                  <c:v>74.269442940000005</c:v>
                </c:pt>
                <c:pt idx="801">
                  <c:v>73.189636409999949</c:v>
                </c:pt>
                <c:pt idx="802">
                  <c:v>71.992820760000129</c:v>
                </c:pt>
                <c:pt idx="803">
                  <c:v>71.44159308000026</c:v>
                </c:pt>
                <c:pt idx="804">
                  <c:v>71.44159308000026</c:v>
                </c:pt>
                <c:pt idx="805">
                  <c:v>71.122255039999885</c:v>
                </c:pt>
                <c:pt idx="806">
                  <c:v>71.020492509999841</c:v>
                </c:pt>
                <c:pt idx="807">
                  <c:v>70.89938866</c:v>
                </c:pt>
                <c:pt idx="808">
                  <c:v>70.896382689999982</c:v>
                </c:pt>
                <c:pt idx="809">
                  <c:v>70.842149440000114</c:v>
                </c:pt>
                <c:pt idx="810">
                  <c:v>70.43343016999998</c:v>
                </c:pt>
                <c:pt idx="811">
                  <c:v>69.967814680000259</c:v>
                </c:pt>
                <c:pt idx="812">
                  <c:v>69.963381699999999</c:v>
                </c:pt>
                <c:pt idx="813">
                  <c:v>69.315466760000007</c:v>
                </c:pt>
                <c:pt idx="814">
                  <c:v>68.988058509999988</c:v>
                </c:pt>
                <c:pt idx="815">
                  <c:v>68.086023710000006</c:v>
                </c:pt>
                <c:pt idx="816">
                  <c:v>66.983795929999999</c:v>
                </c:pt>
                <c:pt idx="817">
                  <c:v>66.030415280000113</c:v>
                </c:pt>
                <c:pt idx="818">
                  <c:v>65.700109139999981</c:v>
                </c:pt>
                <c:pt idx="819">
                  <c:v>65.236444660000146</c:v>
                </c:pt>
                <c:pt idx="820">
                  <c:v>64.020371289999886</c:v>
                </c:pt>
                <c:pt idx="821">
                  <c:v>63.285912350000089</c:v>
                </c:pt>
                <c:pt idx="822">
                  <c:v>63.208123110000074</c:v>
                </c:pt>
                <c:pt idx="823">
                  <c:v>62.978943630000003</c:v>
                </c:pt>
                <c:pt idx="824">
                  <c:v>62.806618240000013</c:v>
                </c:pt>
                <c:pt idx="825">
                  <c:v>62.432260769999999</c:v>
                </c:pt>
                <c:pt idx="826">
                  <c:v>62.432260769999999</c:v>
                </c:pt>
                <c:pt idx="827">
                  <c:v>61.921031599999999</c:v>
                </c:pt>
                <c:pt idx="828">
                  <c:v>61.912087469999904</c:v>
                </c:pt>
                <c:pt idx="829">
                  <c:v>61.667686629999999</c:v>
                </c:pt>
                <c:pt idx="830">
                  <c:v>61.257198980000013</c:v>
                </c:pt>
                <c:pt idx="831">
                  <c:v>60.240401259999999</c:v>
                </c:pt>
                <c:pt idx="832">
                  <c:v>60.163668810000011</c:v>
                </c:pt>
                <c:pt idx="833">
                  <c:v>60.148790720000065</c:v>
                </c:pt>
                <c:pt idx="834">
                  <c:v>60.148790720000065</c:v>
                </c:pt>
                <c:pt idx="835">
                  <c:v>60.148790720000065</c:v>
                </c:pt>
                <c:pt idx="836">
                  <c:v>60.148790720000065</c:v>
                </c:pt>
                <c:pt idx="837">
                  <c:v>60.148790720000065</c:v>
                </c:pt>
                <c:pt idx="838">
                  <c:v>60.163668810000011</c:v>
                </c:pt>
                <c:pt idx="839">
                  <c:v>60.903523880000002</c:v>
                </c:pt>
                <c:pt idx="840">
                  <c:v>60.903523880000002</c:v>
                </c:pt>
                <c:pt idx="841">
                  <c:v>61.221284449999999</c:v>
                </c:pt>
                <c:pt idx="842">
                  <c:v>61.221284449999999</c:v>
                </c:pt>
                <c:pt idx="843">
                  <c:v>61.221284449999999</c:v>
                </c:pt>
                <c:pt idx="844">
                  <c:v>61.221284449999999</c:v>
                </c:pt>
                <c:pt idx="845">
                  <c:v>61.211807769999943</c:v>
                </c:pt>
                <c:pt idx="846">
                  <c:v>61.211807769999943</c:v>
                </c:pt>
                <c:pt idx="847">
                  <c:v>60.903523880000002</c:v>
                </c:pt>
                <c:pt idx="848">
                  <c:v>60.163668810000011</c:v>
                </c:pt>
                <c:pt idx="849">
                  <c:v>60.903523880000002</c:v>
                </c:pt>
                <c:pt idx="850">
                  <c:v>60.903523880000002</c:v>
                </c:pt>
                <c:pt idx="851">
                  <c:v>60.903523880000002</c:v>
                </c:pt>
                <c:pt idx="852">
                  <c:v>60.903523880000002</c:v>
                </c:pt>
                <c:pt idx="853">
                  <c:v>60.903523880000002</c:v>
                </c:pt>
                <c:pt idx="854">
                  <c:v>60.907632030000002</c:v>
                </c:pt>
                <c:pt idx="855">
                  <c:v>60.903523880000002</c:v>
                </c:pt>
                <c:pt idx="856">
                  <c:v>60.806848709999997</c:v>
                </c:pt>
                <c:pt idx="857">
                  <c:v>60.546366330000012</c:v>
                </c:pt>
                <c:pt idx="858">
                  <c:v>59.347894509999918</c:v>
                </c:pt>
                <c:pt idx="859">
                  <c:v>59.044734740000003</c:v>
                </c:pt>
                <c:pt idx="860">
                  <c:v>58.568928420000013</c:v>
                </c:pt>
                <c:pt idx="861">
                  <c:v>58.568928420000013</c:v>
                </c:pt>
                <c:pt idx="862">
                  <c:v>58.568928420000013</c:v>
                </c:pt>
                <c:pt idx="863">
                  <c:v>58.525876610000012</c:v>
                </c:pt>
                <c:pt idx="864">
                  <c:v>58.525876610000012</c:v>
                </c:pt>
                <c:pt idx="865">
                  <c:v>58.525876610000012</c:v>
                </c:pt>
                <c:pt idx="866">
                  <c:v>58.525876610000012</c:v>
                </c:pt>
                <c:pt idx="867">
                  <c:v>58.525876610000012</c:v>
                </c:pt>
                <c:pt idx="868">
                  <c:v>58.568928420000013</c:v>
                </c:pt>
                <c:pt idx="869">
                  <c:v>58.860715700000057</c:v>
                </c:pt>
                <c:pt idx="870">
                  <c:v>58.568928420000013</c:v>
                </c:pt>
                <c:pt idx="871">
                  <c:v>58.568928420000013</c:v>
                </c:pt>
                <c:pt idx="872">
                  <c:v>58.568928420000013</c:v>
                </c:pt>
                <c:pt idx="873">
                  <c:v>58.186922110000012</c:v>
                </c:pt>
                <c:pt idx="874">
                  <c:v>58.860715700000057</c:v>
                </c:pt>
                <c:pt idx="875">
                  <c:v>58.186922110000012</c:v>
                </c:pt>
                <c:pt idx="876">
                  <c:v>58.860715700000057</c:v>
                </c:pt>
                <c:pt idx="877">
                  <c:v>58.860715700000057</c:v>
                </c:pt>
                <c:pt idx="878">
                  <c:v>59.347894509999918</c:v>
                </c:pt>
                <c:pt idx="879">
                  <c:v>59.459698429999996</c:v>
                </c:pt>
                <c:pt idx="880">
                  <c:v>59.459698429999996</c:v>
                </c:pt>
                <c:pt idx="881">
                  <c:v>59.622071960000056</c:v>
                </c:pt>
                <c:pt idx="882">
                  <c:v>60.078586900000012</c:v>
                </c:pt>
                <c:pt idx="883">
                  <c:v>60.510783679999996</c:v>
                </c:pt>
                <c:pt idx="884">
                  <c:v>60.510783679999996</c:v>
                </c:pt>
                <c:pt idx="885">
                  <c:v>60.510783679999996</c:v>
                </c:pt>
                <c:pt idx="886">
                  <c:v>60.861310000000003</c:v>
                </c:pt>
                <c:pt idx="887">
                  <c:v>60.510783679999996</c:v>
                </c:pt>
                <c:pt idx="888">
                  <c:v>60.737738860000057</c:v>
                </c:pt>
                <c:pt idx="889">
                  <c:v>60.737738860000057</c:v>
                </c:pt>
                <c:pt idx="890">
                  <c:v>60.737738860000057</c:v>
                </c:pt>
                <c:pt idx="891">
                  <c:v>60.861310000000003</c:v>
                </c:pt>
                <c:pt idx="892">
                  <c:v>61.1155477</c:v>
                </c:pt>
                <c:pt idx="893">
                  <c:v>60.861310000000003</c:v>
                </c:pt>
                <c:pt idx="894">
                  <c:v>60.861310000000003</c:v>
                </c:pt>
                <c:pt idx="895">
                  <c:v>60.861310000000003</c:v>
                </c:pt>
                <c:pt idx="896">
                  <c:v>61.1155477</c:v>
                </c:pt>
                <c:pt idx="897">
                  <c:v>61.32387061</c:v>
                </c:pt>
                <c:pt idx="898">
                  <c:v>60.861310000000003</c:v>
                </c:pt>
                <c:pt idx="899">
                  <c:v>60.737738860000057</c:v>
                </c:pt>
                <c:pt idx="900">
                  <c:v>60.737738860000057</c:v>
                </c:pt>
                <c:pt idx="901">
                  <c:v>60.861310000000003</c:v>
                </c:pt>
                <c:pt idx="902">
                  <c:v>60.861310000000003</c:v>
                </c:pt>
                <c:pt idx="903">
                  <c:v>60.737738860000057</c:v>
                </c:pt>
                <c:pt idx="904">
                  <c:v>60.737738860000057</c:v>
                </c:pt>
                <c:pt idx="905">
                  <c:v>60.737738860000057</c:v>
                </c:pt>
                <c:pt idx="906">
                  <c:v>61.04262421</c:v>
                </c:pt>
                <c:pt idx="907">
                  <c:v>60.737738860000057</c:v>
                </c:pt>
                <c:pt idx="908">
                  <c:v>60.737738860000057</c:v>
                </c:pt>
                <c:pt idx="909">
                  <c:v>61.04262421</c:v>
                </c:pt>
                <c:pt idx="910">
                  <c:v>61.04262421</c:v>
                </c:pt>
                <c:pt idx="911">
                  <c:v>60.575899540000002</c:v>
                </c:pt>
                <c:pt idx="912">
                  <c:v>60.575899540000002</c:v>
                </c:pt>
                <c:pt idx="913">
                  <c:v>60.170257530000001</c:v>
                </c:pt>
                <c:pt idx="914">
                  <c:v>60.170257530000001</c:v>
                </c:pt>
                <c:pt idx="915">
                  <c:v>60.575899540000002</c:v>
                </c:pt>
                <c:pt idx="916">
                  <c:v>60.170257530000001</c:v>
                </c:pt>
                <c:pt idx="917">
                  <c:v>60.170257530000001</c:v>
                </c:pt>
                <c:pt idx="918">
                  <c:v>60.170257530000001</c:v>
                </c:pt>
                <c:pt idx="919">
                  <c:v>60.290095340000114</c:v>
                </c:pt>
                <c:pt idx="920">
                  <c:v>60.575899540000002</c:v>
                </c:pt>
                <c:pt idx="921">
                  <c:v>60.290095340000114</c:v>
                </c:pt>
                <c:pt idx="922">
                  <c:v>60.290095340000114</c:v>
                </c:pt>
                <c:pt idx="923">
                  <c:v>60.170257530000001</c:v>
                </c:pt>
                <c:pt idx="924">
                  <c:v>60.170257530000001</c:v>
                </c:pt>
                <c:pt idx="925">
                  <c:v>60.290095340000114</c:v>
                </c:pt>
                <c:pt idx="926">
                  <c:v>60.290095340000114</c:v>
                </c:pt>
                <c:pt idx="927">
                  <c:v>59.614522330000057</c:v>
                </c:pt>
                <c:pt idx="928">
                  <c:v>59.614522330000057</c:v>
                </c:pt>
                <c:pt idx="929">
                  <c:v>59.614522330000057</c:v>
                </c:pt>
                <c:pt idx="930">
                  <c:v>59.517863539999944</c:v>
                </c:pt>
                <c:pt idx="931">
                  <c:v>59.517863539999944</c:v>
                </c:pt>
                <c:pt idx="932">
                  <c:v>59.408635990000057</c:v>
                </c:pt>
                <c:pt idx="933">
                  <c:v>58.879563099999999</c:v>
                </c:pt>
                <c:pt idx="934">
                  <c:v>58.879563099999999</c:v>
                </c:pt>
                <c:pt idx="935">
                  <c:v>55.516904390000001</c:v>
                </c:pt>
                <c:pt idx="936">
                  <c:v>55.230276150000002</c:v>
                </c:pt>
                <c:pt idx="937">
                  <c:v>55.088119060000011</c:v>
                </c:pt>
                <c:pt idx="938">
                  <c:v>54.974943250000003</c:v>
                </c:pt>
                <c:pt idx="939">
                  <c:v>53.373133020000012</c:v>
                </c:pt>
                <c:pt idx="940">
                  <c:v>53.299435070000065</c:v>
                </c:pt>
                <c:pt idx="941">
                  <c:v>53.299435070000065</c:v>
                </c:pt>
                <c:pt idx="942">
                  <c:v>52.954938499999997</c:v>
                </c:pt>
                <c:pt idx="943">
                  <c:v>52.168908200000089</c:v>
                </c:pt>
                <c:pt idx="944">
                  <c:v>51.906155140000074</c:v>
                </c:pt>
                <c:pt idx="945">
                  <c:v>51.906155140000074</c:v>
                </c:pt>
                <c:pt idx="946">
                  <c:v>51.76250217000009</c:v>
                </c:pt>
                <c:pt idx="947">
                  <c:v>51.164977010000001</c:v>
                </c:pt>
                <c:pt idx="948">
                  <c:v>50.84110914</c:v>
                </c:pt>
                <c:pt idx="949">
                  <c:v>50.417107799999997</c:v>
                </c:pt>
                <c:pt idx="950">
                  <c:v>49.717852400000005</c:v>
                </c:pt>
                <c:pt idx="951">
                  <c:v>49.717852400000005</c:v>
                </c:pt>
                <c:pt idx="952">
                  <c:v>49.098335440000113</c:v>
                </c:pt>
                <c:pt idx="953">
                  <c:v>47.992870760000002</c:v>
                </c:pt>
                <c:pt idx="954">
                  <c:v>47.803856369999998</c:v>
                </c:pt>
                <c:pt idx="955">
                  <c:v>46.860529540000002</c:v>
                </c:pt>
                <c:pt idx="956">
                  <c:v>46.820160550000004</c:v>
                </c:pt>
                <c:pt idx="957">
                  <c:v>46.304017889999997</c:v>
                </c:pt>
                <c:pt idx="958">
                  <c:v>46.128022620000074</c:v>
                </c:pt>
                <c:pt idx="959">
                  <c:v>45.893331350000011</c:v>
                </c:pt>
                <c:pt idx="960">
                  <c:v>43.680442650000003</c:v>
                </c:pt>
                <c:pt idx="961">
                  <c:v>43.024697879999998</c:v>
                </c:pt>
                <c:pt idx="962">
                  <c:v>41.975261669999995</c:v>
                </c:pt>
                <c:pt idx="963">
                  <c:v>41.676756740000066</c:v>
                </c:pt>
                <c:pt idx="964">
                  <c:v>41.058412480000001</c:v>
                </c:pt>
                <c:pt idx="965">
                  <c:v>40.976058500000001</c:v>
                </c:pt>
                <c:pt idx="966">
                  <c:v>40.039660730000001</c:v>
                </c:pt>
                <c:pt idx="967">
                  <c:v>39.986589159999994</c:v>
                </c:pt>
                <c:pt idx="968">
                  <c:v>39.041545150000005</c:v>
                </c:pt>
                <c:pt idx="969">
                  <c:v>38.370176010000002</c:v>
                </c:pt>
                <c:pt idx="970">
                  <c:v>36.481687849999936</c:v>
                </c:pt>
                <c:pt idx="971">
                  <c:v>36.374438699999999</c:v>
                </c:pt>
                <c:pt idx="972">
                  <c:v>34.463364950000006</c:v>
                </c:pt>
                <c:pt idx="973">
                  <c:v>33.919585679999997</c:v>
                </c:pt>
                <c:pt idx="974">
                  <c:v>33.436778660000002</c:v>
                </c:pt>
                <c:pt idx="975">
                  <c:v>31.077148739999988</c:v>
                </c:pt>
                <c:pt idx="976">
                  <c:v>30.980797389999942</c:v>
                </c:pt>
                <c:pt idx="977">
                  <c:v>30.84529504</c:v>
                </c:pt>
                <c:pt idx="978">
                  <c:v>30.818654380000005</c:v>
                </c:pt>
                <c:pt idx="979">
                  <c:v>30.64094768</c:v>
                </c:pt>
                <c:pt idx="980">
                  <c:v>30.404405659999988</c:v>
                </c:pt>
                <c:pt idx="981">
                  <c:v>30.22751482</c:v>
                </c:pt>
                <c:pt idx="982">
                  <c:v>28.668095149999999</c:v>
                </c:pt>
                <c:pt idx="983">
                  <c:v>28.201676429999999</c:v>
                </c:pt>
                <c:pt idx="984">
                  <c:v>28.16013942</c:v>
                </c:pt>
                <c:pt idx="985">
                  <c:v>26.510049369999987</c:v>
                </c:pt>
                <c:pt idx="986">
                  <c:v>25.891004790000036</c:v>
                </c:pt>
                <c:pt idx="987">
                  <c:v>25.35332391</c:v>
                </c:pt>
                <c:pt idx="988">
                  <c:v>25.241029180000002</c:v>
                </c:pt>
                <c:pt idx="989">
                  <c:v>24.93318696</c:v>
                </c:pt>
                <c:pt idx="990">
                  <c:v>24.520610269999967</c:v>
                </c:pt>
                <c:pt idx="991">
                  <c:v>24.108033579999965</c:v>
                </c:pt>
                <c:pt idx="992">
                  <c:v>23.596803914999999</c:v>
                </c:pt>
                <c:pt idx="993">
                  <c:v>23.085574249999965</c:v>
                </c:pt>
                <c:pt idx="994">
                  <c:v>22.932592224999965</c:v>
                </c:pt>
                <c:pt idx="995">
                  <c:v>22.779610199999986</c:v>
                </c:pt>
                <c:pt idx="996">
                  <c:v>22.552046134999966</c:v>
                </c:pt>
                <c:pt idx="997">
                  <c:v>22.324482069999988</c:v>
                </c:pt>
                <c:pt idx="998">
                  <c:v>22.552046134999966</c:v>
                </c:pt>
                <c:pt idx="999">
                  <c:v>22.324482069999988</c:v>
                </c:pt>
              </c:numCache>
            </c:numRef>
          </c:xVal>
          <c:yVal>
            <c:numRef>
              <c:f>Sheet1!$I$28:$I$1027</c:f>
              <c:numCache>
                <c:formatCode>General</c:formatCode>
                <c:ptCount val="1000"/>
                <c:pt idx="0">
                  <c:v>26.841012039999967</c:v>
                </c:pt>
                <c:pt idx="1">
                  <c:v>26.62511069</c:v>
                </c:pt>
                <c:pt idx="2">
                  <c:v>26.841012039999967</c:v>
                </c:pt>
                <c:pt idx="3">
                  <c:v>26.62511069</c:v>
                </c:pt>
                <c:pt idx="4">
                  <c:v>26.409209339999954</c:v>
                </c:pt>
                <c:pt idx="5">
                  <c:v>26.62511069</c:v>
                </c:pt>
                <c:pt idx="6">
                  <c:v>26.409209339999954</c:v>
                </c:pt>
                <c:pt idx="7">
                  <c:v>26.102865525000041</c:v>
                </c:pt>
                <c:pt idx="8">
                  <c:v>25.79652171</c:v>
                </c:pt>
                <c:pt idx="9">
                  <c:v>26.102865525000041</c:v>
                </c:pt>
                <c:pt idx="10">
                  <c:v>25.79652171</c:v>
                </c:pt>
                <c:pt idx="11">
                  <c:v>25.624414300000005</c:v>
                </c:pt>
                <c:pt idx="12">
                  <c:v>25.59072866</c:v>
                </c:pt>
                <c:pt idx="13">
                  <c:v>25.457174450000029</c:v>
                </c:pt>
                <c:pt idx="14">
                  <c:v>24.77577544</c:v>
                </c:pt>
                <c:pt idx="15">
                  <c:v>24.77577544</c:v>
                </c:pt>
                <c:pt idx="16">
                  <c:v>24.539787879999967</c:v>
                </c:pt>
                <c:pt idx="17">
                  <c:v>24.77577544</c:v>
                </c:pt>
                <c:pt idx="18">
                  <c:v>24.77577544</c:v>
                </c:pt>
                <c:pt idx="19">
                  <c:v>24.77577544</c:v>
                </c:pt>
                <c:pt idx="20">
                  <c:v>24.539787879999967</c:v>
                </c:pt>
                <c:pt idx="21">
                  <c:v>24.77577544</c:v>
                </c:pt>
                <c:pt idx="22">
                  <c:v>25.457174450000029</c:v>
                </c:pt>
                <c:pt idx="23">
                  <c:v>25.457174450000029</c:v>
                </c:pt>
                <c:pt idx="24">
                  <c:v>25.59072866</c:v>
                </c:pt>
                <c:pt idx="25">
                  <c:v>26.14278109</c:v>
                </c:pt>
                <c:pt idx="26">
                  <c:v>26.14278109</c:v>
                </c:pt>
                <c:pt idx="27">
                  <c:v>26.17994328</c:v>
                </c:pt>
                <c:pt idx="28">
                  <c:v>26.315858620000061</c:v>
                </c:pt>
                <c:pt idx="29">
                  <c:v>26.513887130000036</c:v>
                </c:pt>
                <c:pt idx="30">
                  <c:v>26.513887130000036</c:v>
                </c:pt>
                <c:pt idx="31">
                  <c:v>28.594494560000001</c:v>
                </c:pt>
                <c:pt idx="32">
                  <c:v>28.78982066</c:v>
                </c:pt>
                <c:pt idx="33">
                  <c:v>29.18917557</c:v>
                </c:pt>
                <c:pt idx="34">
                  <c:v>29.221920260000001</c:v>
                </c:pt>
                <c:pt idx="35">
                  <c:v>29.460288549999966</c:v>
                </c:pt>
                <c:pt idx="36">
                  <c:v>30.07470434</c:v>
                </c:pt>
                <c:pt idx="37">
                  <c:v>30.457470709999999</c:v>
                </c:pt>
                <c:pt idx="38">
                  <c:v>30.607420229999999</c:v>
                </c:pt>
                <c:pt idx="39">
                  <c:v>33.858027179999944</c:v>
                </c:pt>
                <c:pt idx="40">
                  <c:v>34.530803859999999</c:v>
                </c:pt>
                <c:pt idx="41">
                  <c:v>34.616430270000002</c:v>
                </c:pt>
                <c:pt idx="42">
                  <c:v>35.806765759999998</c:v>
                </c:pt>
                <c:pt idx="43">
                  <c:v>35.888803179999996</c:v>
                </c:pt>
                <c:pt idx="44">
                  <c:v>36.311228639999996</c:v>
                </c:pt>
                <c:pt idx="45">
                  <c:v>36.320225120000003</c:v>
                </c:pt>
                <c:pt idx="46">
                  <c:v>36.391578230000057</c:v>
                </c:pt>
                <c:pt idx="47">
                  <c:v>36.391578230000057</c:v>
                </c:pt>
                <c:pt idx="48">
                  <c:v>36.904296759999994</c:v>
                </c:pt>
                <c:pt idx="49">
                  <c:v>37.11828027</c:v>
                </c:pt>
                <c:pt idx="50">
                  <c:v>37.791628780000003</c:v>
                </c:pt>
                <c:pt idx="51">
                  <c:v>37.791628780000003</c:v>
                </c:pt>
                <c:pt idx="52">
                  <c:v>38.139088450000003</c:v>
                </c:pt>
                <c:pt idx="53">
                  <c:v>38.440189000000004</c:v>
                </c:pt>
                <c:pt idx="54">
                  <c:v>38.440189000000004</c:v>
                </c:pt>
                <c:pt idx="55">
                  <c:v>38.440189000000004</c:v>
                </c:pt>
                <c:pt idx="56">
                  <c:v>38.440189000000004</c:v>
                </c:pt>
                <c:pt idx="57">
                  <c:v>38.440189000000004</c:v>
                </c:pt>
                <c:pt idx="58">
                  <c:v>38.57996808</c:v>
                </c:pt>
                <c:pt idx="59">
                  <c:v>38.57996808</c:v>
                </c:pt>
                <c:pt idx="60">
                  <c:v>38.606004990000002</c:v>
                </c:pt>
                <c:pt idx="61">
                  <c:v>38.606004990000002</c:v>
                </c:pt>
                <c:pt idx="62">
                  <c:v>38.57996808</c:v>
                </c:pt>
                <c:pt idx="63">
                  <c:v>38.257135640000065</c:v>
                </c:pt>
                <c:pt idx="64">
                  <c:v>37.992089159999999</c:v>
                </c:pt>
                <c:pt idx="65">
                  <c:v>37.83383413</c:v>
                </c:pt>
                <c:pt idx="66">
                  <c:v>37.791628780000003</c:v>
                </c:pt>
                <c:pt idx="67">
                  <c:v>37.463205210000012</c:v>
                </c:pt>
                <c:pt idx="68">
                  <c:v>37.463205210000012</c:v>
                </c:pt>
                <c:pt idx="69">
                  <c:v>37.463205210000012</c:v>
                </c:pt>
                <c:pt idx="70">
                  <c:v>36.946982579999997</c:v>
                </c:pt>
                <c:pt idx="71">
                  <c:v>36.364941529999996</c:v>
                </c:pt>
                <c:pt idx="72">
                  <c:v>36.364941529999996</c:v>
                </c:pt>
                <c:pt idx="73">
                  <c:v>36.364941529999996</c:v>
                </c:pt>
                <c:pt idx="74">
                  <c:v>35.867839240000002</c:v>
                </c:pt>
                <c:pt idx="75">
                  <c:v>35.783466579999995</c:v>
                </c:pt>
                <c:pt idx="76">
                  <c:v>35.783466579999995</c:v>
                </c:pt>
                <c:pt idx="77">
                  <c:v>35.092877620000003</c:v>
                </c:pt>
                <c:pt idx="78">
                  <c:v>35.783466579999995</c:v>
                </c:pt>
                <c:pt idx="79">
                  <c:v>35.092877620000003</c:v>
                </c:pt>
                <c:pt idx="80">
                  <c:v>34.686605360000001</c:v>
                </c:pt>
                <c:pt idx="81">
                  <c:v>34.467463279999997</c:v>
                </c:pt>
                <c:pt idx="82">
                  <c:v>34.467463279999997</c:v>
                </c:pt>
                <c:pt idx="83">
                  <c:v>33.957914840000001</c:v>
                </c:pt>
                <c:pt idx="84">
                  <c:v>33.756431880000001</c:v>
                </c:pt>
                <c:pt idx="85">
                  <c:v>31.47261364999995</c:v>
                </c:pt>
                <c:pt idx="86">
                  <c:v>30.82559856</c:v>
                </c:pt>
                <c:pt idx="87">
                  <c:v>30.255502119999989</c:v>
                </c:pt>
                <c:pt idx="88">
                  <c:v>29.877948500000027</c:v>
                </c:pt>
                <c:pt idx="89">
                  <c:v>29.738311110000001</c:v>
                </c:pt>
                <c:pt idx="90">
                  <c:v>28.649798700000005</c:v>
                </c:pt>
                <c:pt idx="91">
                  <c:v>28.320769689999967</c:v>
                </c:pt>
                <c:pt idx="92">
                  <c:v>28.064095170000005</c:v>
                </c:pt>
                <c:pt idx="93">
                  <c:v>27.597353770000005</c:v>
                </c:pt>
                <c:pt idx="94">
                  <c:v>26.755983520000001</c:v>
                </c:pt>
                <c:pt idx="95">
                  <c:v>26.468064029999987</c:v>
                </c:pt>
                <c:pt idx="96">
                  <c:v>25.925499019999954</c:v>
                </c:pt>
                <c:pt idx="97">
                  <c:v>24.584511089999989</c:v>
                </c:pt>
                <c:pt idx="98">
                  <c:v>24.238293049999989</c:v>
                </c:pt>
                <c:pt idx="99">
                  <c:v>22.897221770000005</c:v>
                </c:pt>
                <c:pt idx="100">
                  <c:v>22.244447449999971</c:v>
                </c:pt>
                <c:pt idx="101">
                  <c:v>21.973109999999963</c:v>
                </c:pt>
                <c:pt idx="102">
                  <c:v>21.707922669999999</c:v>
                </c:pt>
                <c:pt idx="103">
                  <c:v>21.229656199999987</c:v>
                </c:pt>
                <c:pt idx="104">
                  <c:v>20.92920432</c:v>
                </c:pt>
                <c:pt idx="105">
                  <c:v>20.92920432</c:v>
                </c:pt>
                <c:pt idx="106">
                  <c:v>19.706661390000001</c:v>
                </c:pt>
                <c:pt idx="107">
                  <c:v>19.371208430000028</c:v>
                </c:pt>
                <c:pt idx="108">
                  <c:v>19.371208430000028</c:v>
                </c:pt>
                <c:pt idx="109">
                  <c:v>19.157253200000028</c:v>
                </c:pt>
                <c:pt idx="110">
                  <c:v>18.709331819999989</c:v>
                </c:pt>
                <c:pt idx="111">
                  <c:v>18.709331819999989</c:v>
                </c:pt>
                <c:pt idx="112">
                  <c:v>18.044227119999999</c:v>
                </c:pt>
                <c:pt idx="113">
                  <c:v>17.891838300000028</c:v>
                </c:pt>
                <c:pt idx="114">
                  <c:v>17.8587767</c:v>
                </c:pt>
                <c:pt idx="115">
                  <c:v>17.708045539999965</c:v>
                </c:pt>
                <c:pt idx="116">
                  <c:v>17.708045539999965</c:v>
                </c:pt>
                <c:pt idx="117">
                  <c:v>17.708045539999965</c:v>
                </c:pt>
                <c:pt idx="118">
                  <c:v>17.8587767</c:v>
                </c:pt>
                <c:pt idx="119">
                  <c:v>17.708045539999965</c:v>
                </c:pt>
                <c:pt idx="120">
                  <c:v>17.526899650000001</c:v>
                </c:pt>
                <c:pt idx="121">
                  <c:v>17.526899650000001</c:v>
                </c:pt>
                <c:pt idx="122">
                  <c:v>17.708045539999965</c:v>
                </c:pt>
                <c:pt idx="123">
                  <c:v>17.708045539999965</c:v>
                </c:pt>
                <c:pt idx="124">
                  <c:v>17.526899650000001</c:v>
                </c:pt>
                <c:pt idx="125">
                  <c:v>17.526899650000001</c:v>
                </c:pt>
                <c:pt idx="126">
                  <c:v>17.526899650000001</c:v>
                </c:pt>
                <c:pt idx="127">
                  <c:v>17.8587767</c:v>
                </c:pt>
                <c:pt idx="128">
                  <c:v>18.161806590000001</c:v>
                </c:pt>
                <c:pt idx="129">
                  <c:v>18.161806590000001</c:v>
                </c:pt>
                <c:pt idx="130">
                  <c:v>19.375699829999967</c:v>
                </c:pt>
                <c:pt idx="131">
                  <c:v>19.926385369999988</c:v>
                </c:pt>
                <c:pt idx="132">
                  <c:v>19.926385369999988</c:v>
                </c:pt>
                <c:pt idx="133">
                  <c:v>20.136083070000005</c:v>
                </c:pt>
                <c:pt idx="134">
                  <c:v>21.176514010000005</c:v>
                </c:pt>
                <c:pt idx="135">
                  <c:v>21.440813549999966</c:v>
                </c:pt>
                <c:pt idx="136">
                  <c:v>22.708791579999957</c:v>
                </c:pt>
                <c:pt idx="137">
                  <c:v>23.00558371</c:v>
                </c:pt>
                <c:pt idx="138">
                  <c:v>23.00558371</c:v>
                </c:pt>
                <c:pt idx="139">
                  <c:v>23.332031300000001</c:v>
                </c:pt>
                <c:pt idx="140">
                  <c:v>24.03834526</c:v>
                </c:pt>
                <c:pt idx="141">
                  <c:v>24.213968280000028</c:v>
                </c:pt>
                <c:pt idx="142">
                  <c:v>24.268321329999971</c:v>
                </c:pt>
                <c:pt idx="143">
                  <c:v>24.355401830000002</c:v>
                </c:pt>
                <c:pt idx="144">
                  <c:v>24.492104329999989</c:v>
                </c:pt>
                <c:pt idx="145">
                  <c:v>24.492104329999989</c:v>
                </c:pt>
                <c:pt idx="146">
                  <c:v>24.666937669999999</c:v>
                </c:pt>
                <c:pt idx="147">
                  <c:v>25.751751209999988</c:v>
                </c:pt>
                <c:pt idx="148">
                  <c:v>26.111358110000062</c:v>
                </c:pt>
                <c:pt idx="149">
                  <c:v>26.163935930000001</c:v>
                </c:pt>
                <c:pt idx="150">
                  <c:v>26.729635539999954</c:v>
                </c:pt>
                <c:pt idx="151">
                  <c:v>27.12458067</c:v>
                </c:pt>
                <c:pt idx="152">
                  <c:v>27.643617259999989</c:v>
                </c:pt>
                <c:pt idx="153">
                  <c:v>28.127418240000001</c:v>
                </c:pt>
                <c:pt idx="154">
                  <c:v>28.945931689999963</c:v>
                </c:pt>
                <c:pt idx="155">
                  <c:v>29.160007440000001</c:v>
                </c:pt>
                <c:pt idx="156">
                  <c:v>30.089786389999961</c:v>
                </c:pt>
                <c:pt idx="157">
                  <c:v>30.908363349999963</c:v>
                </c:pt>
                <c:pt idx="158">
                  <c:v>30.908363349999963</c:v>
                </c:pt>
                <c:pt idx="159">
                  <c:v>31.679946869999988</c:v>
                </c:pt>
                <c:pt idx="160">
                  <c:v>31.821648110000005</c:v>
                </c:pt>
                <c:pt idx="161">
                  <c:v>34.444860699999943</c:v>
                </c:pt>
                <c:pt idx="162">
                  <c:v>34.622496600000012</c:v>
                </c:pt>
                <c:pt idx="163">
                  <c:v>34.646611340000057</c:v>
                </c:pt>
                <c:pt idx="164">
                  <c:v>35.433477159999995</c:v>
                </c:pt>
                <c:pt idx="165">
                  <c:v>36.351259149999997</c:v>
                </c:pt>
                <c:pt idx="166">
                  <c:v>36.359931359999997</c:v>
                </c:pt>
                <c:pt idx="167">
                  <c:v>37.219231840000013</c:v>
                </c:pt>
                <c:pt idx="168">
                  <c:v>37.219231840000013</c:v>
                </c:pt>
                <c:pt idx="169">
                  <c:v>37.515552590000013</c:v>
                </c:pt>
                <c:pt idx="170">
                  <c:v>37.546374479999997</c:v>
                </c:pt>
                <c:pt idx="171">
                  <c:v>37.7845887</c:v>
                </c:pt>
                <c:pt idx="172">
                  <c:v>37.912139220000057</c:v>
                </c:pt>
                <c:pt idx="173">
                  <c:v>37.912139220000057</c:v>
                </c:pt>
                <c:pt idx="174">
                  <c:v>38.02617446</c:v>
                </c:pt>
                <c:pt idx="175">
                  <c:v>38.02617446</c:v>
                </c:pt>
                <c:pt idx="176">
                  <c:v>38.394157890000002</c:v>
                </c:pt>
                <c:pt idx="177">
                  <c:v>38.42441436</c:v>
                </c:pt>
                <c:pt idx="178">
                  <c:v>39.290851520000011</c:v>
                </c:pt>
                <c:pt idx="179">
                  <c:v>39.579020310000011</c:v>
                </c:pt>
                <c:pt idx="180">
                  <c:v>40.005499350000001</c:v>
                </c:pt>
                <c:pt idx="181">
                  <c:v>41.139096760000001</c:v>
                </c:pt>
                <c:pt idx="182">
                  <c:v>41.379893989999999</c:v>
                </c:pt>
                <c:pt idx="183">
                  <c:v>42.982667669999934</c:v>
                </c:pt>
                <c:pt idx="184">
                  <c:v>43.004264779999943</c:v>
                </c:pt>
                <c:pt idx="185">
                  <c:v>43.004264779999943</c:v>
                </c:pt>
                <c:pt idx="186">
                  <c:v>43.228214830000098</c:v>
                </c:pt>
                <c:pt idx="187">
                  <c:v>44.022527870000012</c:v>
                </c:pt>
                <c:pt idx="188">
                  <c:v>44.136965140000065</c:v>
                </c:pt>
                <c:pt idx="189">
                  <c:v>44.136965140000065</c:v>
                </c:pt>
                <c:pt idx="190">
                  <c:v>46.077052020000011</c:v>
                </c:pt>
                <c:pt idx="191">
                  <c:v>46.077052020000011</c:v>
                </c:pt>
                <c:pt idx="192">
                  <c:v>46.077052020000011</c:v>
                </c:pt>
                <c:pt idx="193">
                  <c:v>46.077052020000011</c:v>
                </c:pt>
                <c:pt idx="194">
                  <c:v>46.254875800000001</c:v>
                </c:pt>
                <c:pt idx="195">
                  <c:v>46.254875800000001</c:v>
                </c:pt>
                <c:pt idx="196">
                  <c:v>46.942708110000012</c:v>
                </c:pt>
                <c:pt idx="197">
                  <c:v>46.254875800000001</c:v>
                </c:pt>
                <c:pt idx="198">
                  <c:v>46.077052020000011</c:v>
                </c:pt>
                <c:pt idx="199">
                  <c:v>46.077052020000011</c:v>
                </c:pt>
                <c:pt idx="200">
                  <c:v>46.077052020000011</c:v>
                </c:pt>
                <c:pt idx="201">
                  <c:v>46.077052020000011</c:v>
                </c:pt>
                <c:pt idx="202">
                  <c:v>45.815075459999996</c:v>
                </c:pt>
                <c:pt idx="203">
                  <c:v>45.449142090000002</c:v>
                </c:pt>
                <c:pt idx="204">
                  <c:v>44.77994443</c:v>
                </c:pt>
                <c:pt idx="205">
                  <c:v>44.317928509999994</c:v>
                </c:pt>
                <c:pt idx="206">
                  <c:v>44.317928509999994</c:v>
                </c:pt>
                <c:pt idx="207">
                  <c:v>43.885943230000002</c:v>
                </c:pt>
                <c:pt idx="208">
                  <c:v>43.819388969999999</c:v>
                </c:pt>
                <c:pt idx="209">
                  <c:v>43.784266079999995</c:v>
                </c:pt>
                <c:pt idx="210">
                  <c:v>43.59140412</c:v>
                </c:pt>
                <c:pt idx="211">
                  <c:v>43.376512030000058</c:v>
                </c:pt>
                <c:pt idx="212">
                  <c:v>43.325857210000002</c:v>
                </c:pt>
                <c:pt idx="213">
                  <c:v>43.047342559999997</c:v>
                </c:pt>
                <c:pt idx="214">
                  <c:v>42.952735050000001</c:v>
                </c:pt>
                <c:pt idx="215">
                  <c:v>42.952735050000001</c:v>
                </c:pt>
                <c:pt idx="216">
                  <c:v>42.549757509999999</c:v>
                </c:pt>
                <c:pt idx="217">
                  <c:v>40.883222539999998</c:v>
                </c:pt>
                <c:pt idx="218">
                  <c:v>40.245041950000001</c:v>
                </c:pt>
                <c:pt idx="219">
                  <c:v>40.025474930000065</c:v>
                </c:pt>
                <c:pt idx="220">
                  <c:v>40.025474930000065</c:v>
                </c:pt>
                <c:pt idx="221">
                  <c:v>39.868292120000056</c:v>
                </c:pt>
                <c:pt idx="222">
                  <c:v>39.328413120000057</c:v>
                </c:pt>
                <c:pt idx="223">
                  <c:v>39.223863659999999</c:v>
                </c:pt>
                <c:pt idx="224">
                  <c:v>38.6171334</c:v>
                </c:pt>
                <c:pt idx="225">
                  <c:v>38.375549190000001</c:v>
                </c:pt>
                <c:pt idx="226">
                  <c:v>37.858776300000002</c:v>
                </c:pt>
                <c:pt idx="227">
                  <c:v>35.526317970000065</c:v>
                </c:pt>
                <c:pt idx="228">
                  <c:v>34.510159970000011</c:v>
                </c:pt>
                <c:pt idx="229">
                  <c:v>34.149075820000057</c:v>
                </c:pt>
                <c:pt idx="230">
                  <c:v>33.974816499999996</c:v>
                </c:pt>
                <c:pt idx="231">
                  <c:v>33.525964550000005</c:v>
                </c:pt>
                <c:pt idx="232">
                  <c:v>32.952167029999998</c:v>
                </c:pt>
                <c:pt idx="233">
                  <c:v>32.952167029999998</c:v>
                </c:pt>
                <c:pt idx="234">
                  <c:v>32.860961279999998</c:v>
                </c:pt>
                <c:pt idx="235">
                  <c:v>32.860961279999998</c:v>
                </c:pt>
                <c:pt idx="236">
                  <c:v>32.582197600000001</c:v>
                </c:pt>
                <c:pt idx="237">
                  <c:v>32.133841050000001</c:v>
                </c:pt>
                <c:pt idx="238">
                  <c:v>31.440893529999986</c:v>
                </c:pt>
                <c:pt idx="239">
                  <c:v>30.988423759999961</c:v>
                </c:pt>
                <c:pt idx="240">
                  <c:v>29.570181389999988</c:v>
                </c:pt>
                <c:pt idx="241">
                  <c:v>29.222853229999988</c:v>
                </c:pt>
                <c:pt idx="242">
                  <c:v>28.348400589999965</c:v>
                </c:pt>
                <c:pt idx="243">
                  <c:v>27.632147140000001</c:v>
                </c:pt>
                <c:pt idx="244">
                  <c:v>27.591464450000029</c:v>
                </c:pt>
                <c:pt idx="245">
                  <c:v>26.000972099999988</c:v>
                </c:pt>
                <c:pt idx="246">
                  <c:v>25.610902800000005</c:v>
                </c:pt>
                <c:pt idx="247">
                  <c:v>25.048082539999942</c:v>
                </c:pt>
                <c:pt idx="248">
                  <c:v>24.66555524</c:v>
                </c:pt>
                <c:pt idx="249">
                  <c:v>24.00886384</c:v>
                </c:pt>
                <c:pt idx="250">
                  <c:v>23.599217159999988</c:v>
                </c:pt>
                <c:pt idx="251">
                  <c:v>23.552837440000001</c:v>
                </c:pt>
                <c:pt idx="252">
                  <c:v>20.72369136</c:v>
                </c:pt>
                <c:pt idx="253">
                  <c:v>20.72369136</c:v>
                </c:pt>
                <c:pt idx="254">
                  <c:v>20.703902639999967</c:v>
                </c:pt>
                <c:pt idx="255">
                  <c:v>20.526264489999999</c:v>
                </c:pt>
                <c:pt idx="256">
                  <c:v>20.421600949999963</c:v>
                </c:pt>
                <c:pt idx="257">
                  <c:v>20.106729479999963</c:v>
                </c:pt>
                <c:pt idx="258">
                  <c:v>19.915115790000005</c:v>
                </c:pt>
                <c:pt idx="259">
                  <c:v>19.634511180000036</c:v>
                </c:pt>
                <c:pt idx="260">
                  <c:v>19.634511180000036</c:v>
                </c:pt>
                <c:pt idx="261">
                  <c:v>18.478814409999988</c:v>
                </c:pt>
                <c:pt idx="262">
                  <c:v>18.127009959999999</c:v>
                </c:pt>
                <c:pt idx="263">
                  <c:v>18.127009959999999</c:v>
                </c:pt>
                <c:pt idx="264">
                  <c:v>17.971433809999965</c:v>
                </c:pt>
                <c:pt idx="265">
                  <c:v>17.971433809999965</c:v>
                </c:pt>
                <c:pt idx="266">
                  <c:v>17.139885030000045</c:v>
                </c:pt>
                <c:pt idx="267">
                  <c:v>17.139885030000045</c:v>
                </c:pt>
                <c:pt idx="268">
                  <c:v>17.493634799999967</c:v>
                </c:pt>
                <c:pt idx="269">
                  <c:v>17.139885030000045</c:v>
                </c:pt>
                <c:pt idx="270">
                  <c:v>17.12154181</c:v>
                </c:pt>
                <c:pt idx="271">
                  <c:v>16.712962879999989</c:v>
                </c:pt>
                <c:pt idx="272">
                  <c:v>16.157461860000044</c:v>
                </c:pt>
                <c:pt idx="273">
                  <c:v>16.089356279999965</c:v>
                </c:pt>
                <c:pt idx="274">
                  <c:v>15.682449180000004</c:v>
                </c:pt>
                <c:pt idx="275">
                  <c:v>15.682449180000004</c:v>
                </c:pt>
                <c:pt idx="276">
                  <c:v>14.928960449999998</c:v>
                </c:pt>
                <c:pt idx="277">
                  <c:v>14.278951049999998</c:v>
                </c:pt>
                <c:pt idx="278">
                  <c:v>13.764723910000001</c:v>
                </c:pt>
                <c:pt idx="279">
                  <c:v>13.648388879999999</c:v>
                </c:pt>
                <c:pt idx="280">
                  <c:v>12.83632583</c:v>
                </c:pt>
                <c:pt idx="281">
                  <c:v>12.80905446</c:v>
                </c:pt>
                <c:pt idx="282">
                  <c:v>12.80905446</c:v>
                </c:pt>
                <c:pt idx="283">
                  <c:v>12.80905446</c:v>
                </c:pt>
                <c:pt idx="284">
                  <c:v>12.635208950000001</c:v>
                </c:pt>
                <c:pt idx="285">
                  <c:v>12.80905446</c:v>
                </c:pt>
                <c:pt idx="286">
                  <c:v>12.360673240000002</c:v>
                </c:pt>
                <c:pt idx="287">
                  <c:v>12.360673240000002</c:v>
                </c:pt>
                <c:pt idx="288">
                  <c:v>12.360673240000002</c:v>
                </c:pt>
                <c:pt idx="289">
                  <c:v>12.360673240000002</c:v>
                </c:pt>
                <c:pt idx="290">
                  <c:v>12.360673240000002</c:v>
                </c:pt>
                <c:pt idx="291">
                  <c:v>11.412606520000024</c:v>
                </c:pt>
                <c:pt idx="292">
                  <c:v>12.360673240000002</c:v>
                </c:pt>
                <c:pt idx="293">
                  <c:v>11.412606520000024</c:v>
                </c:pt>
                <c:pt idx="294">
                  <c:v>11.412606520000024</c:v>
                </c:pt>
                <c:pt idx="295">
                  <c:v>11.49079852</c:v>
                </c:pt>
                <c:pt idx="296">
                  <c:v>11.493956580000004</c:v>
                </c:pt>
                <c:pt idx="297">
                  <c:v>11.55718109</c:v>
                </c:pt>
                <c:pt idx="298">
                  <c:v>12.360673240000002</c:v>
                </c:pt>
                <c:pt idx="299">
                  <c:v>12.38439415</c:v>
                </c:pt>
                <c:pt idx="300">
                  <c:v>12.93109748</c:v>
                </c:pt>
                <c:pt idx="301">
                  <c:v>12.93109748</c:v>
                </c:pt>
                <c:pt idx="302">
                  <c:v>13.082836320000016</c:v>
                </c:pt>
                <c:pt idx="303">
                  <c:v>13.082836320000016</c:v>
                </c:pt>
                <c:pt idx="304">
                  <c:v>13.29261146</c:v>
                </c:pt>
                <c:pt idx="305">
                  <c:v>14.105004010000016</c:v>
                </c:pt>
                <c:pt idx="306">
                  <c:v>14.474510270000014</c:v>
                </c:pt>
                <c:pt idx="307">
                  <c:v>14.677454790000002</c:v>
                </c:pt>
                <c:pt idx="308">
                  <c:v>14.76060214</c:v>
                </c:pt>
                <c:pt idx="309">
                  <c:v>14.76060214</c:v>
                </c:pt>
                <c:pt idx="310">
                  <c:v>15.087716610000006</c:v>
                </c:pt>
                <c:pt idx="311">
                  <c:v>15.556359310000014</c:v>
                </c:pt>
                <c:pt idx="312">
                  <c:v>16.055320729999988</c:v>
                </c:pt>
                <c:pt idx="313">
                  <c:v>16.055320729999988</c:v>
                </c:pt>
                <c:pt idx="314">
                  <c:v>16.265346399999935</c:v>
                </c:pt>
                <c:pt idx="315">
                  <c:v>16.527232359999989</c:v>
                </c:pt>
                <c:pt idx="316">
                  <c:v>17.002589100000002</c:v>
                </c:pt>
                <c:pt idx="317">
                  <c:v>17.002589100000002</c:v>
                </c:pt>
                <c:pt idx="318">
                  <c:v>18.306452790000005</c:v>
                </c:pt>
                <c:pt idx="319">
                  <c:v>18.452046369999966</c:v>
                </c:pt>
                <c:pt idx="320">
                  <c:v>18.63232386</c:v>
                </c:pt>
                <c:pt idx="321">
                  <c:v>18.794382679999963</c:v>
                </c:pt>
                <c:pt idx="322">
                  <c:v>18.914665610000029</c:v>
                </c:pt>
                <c:pt idx="323">
                  <c:v>19.238015090000001</c:v>
                </c:pt>
                <c:pt idx="324">
                  <c:v>19.457464510000001</c:v>
                </c:pt>
                <c:pt idx="325">
                  <c:v>19.684619339999966</c:v>
                </c:pt>
                <c:pt idx="326">
                  <c:v>21.747628720000005</c:v>
                </c:pt>
                <c:pt idx="327">
                  <c:v>22.659018679999999</c:v>
                </c:pt>
                <c:pt idx="328">
                  <c:v>22.853467660000028</c:v>
                </c:pt>
                <c:pt idx="329">
                  <c:v>23.482547129999961</c:v>
                </c:pt>
                <c:pt idx="330">
                  <c:v>23.531191860000028</c:v>
                </c:pt>
                <c:pt idx="331">
                  <c:v>23.7013763</c:v>
                </c:pt>
                <c:pt idx="332">
                  <c:v>26.048378190000001</c:v>
                </c:pt>
                <c:pt idx="333">
                  <c:v>26.297171960000028</c:v>
                </c:pt>
                <c:pt idx="334">
                  <c:v>26.55098967</c:v>
                </c:pt>
                <c:pt idx="335">
                  <c:v>26.850300359999999</c:v>
                </c:pt>
                <c:pt idx="336">
                  <c:v>27.338455010000036</c:v>
                </c:pt>
                <c:pt idx="337">
                  <c:v>27.398633360000002</c:v>
                </c:pt>
                <c:pt idx="338">
                  <c:v>27.788528489999965</c:v>
                </c:pt>
                <c:pt idx="339">
                  <c:v>28.018786599999967</c:v>
                </c:pt>
                <c:pt idx="340">
                  <c:v>28.318283739999988</c:v>
                </c:pt>
                <c:pt idx="341">
                  <c:v>30.005676659999967</c:v>
                </c:pt>
                <c:pt idx="342">
                  <c:v>30.412667549999963</c:v>
                </c:pt>
                <c:pt idx="343">
                  <c:v>30.82806576000004</c:v>
                </c:pt>
                <c:pt idx="344">
                  <c:v>30.82806576000004</c:v>
                </c:pt>
                <c:pt idx="345">
                  <c:v>32.111747689999994</c:v>
                </c:pt>
                <c:pt idx="346">
                  <c:v>32.359837779999943</c:v>
                </c:pt>
                <c:pt idx="347">
                  <c:v>33.872416110000003</c:v>
                </c:pt>
                <c:pt idx="348">
                  <c:v>34.132813730000073</c:v>
                </c:pt>
                <c:pt idx="349">
                  <c:v>34.283642240000013</c:v>
                </c:pt>
                <c:pt idx="350">
                  <c:v>34.642816150000002</c:v>
                </c:pt>
                <c:pt idx="351">
                  <c:v>34.764067140000002</c:v>
                </c:pt>
                <c:pt idx="352">
                  <c:v>34.949330120000013</c:v>
                </c:pt>
                <c:pt idx="353">
                  <c:v>35.092197030000065</c:v>
                </c:pt>
                <c:pt idx="354">
                  <c:v>35.592479680000011</c:v>
                </c:pt>
                <c:pt idx="355">
                  <c:v>37.077152840000075</c:v>
                </c:pt>
                <c:pt idx="356">
                  <c:v>38.456597719999998</c:v>
                </c:pt>
                <c:pt idx="357">
                  <c:v>38.633644689999997</c:v>
                </c:pt>
                <c:pt idx="358">
                  <c:v>40.278918910000129</c:v>
                </c:pt>
                <c:pt idx="359">
                  <c:v>41.302611390000003</c:v>
                </c:pt>
                <c:pt idx="360">
                  <c:v>41.420228400000006</c:v>
                </c:pt>
                <c:pt idx="361">
                  <c:v>41.491419569999998</c:v>
                </c:pt>
                <c:pt idx="362">
                  <c:v>42.752821369999999</c:v>
                </c:pt>
                <c:pt idx="363">
                  <c:v>42.860999310000011</c:v>
                </c:pt>
                <c:pt idx="364">
                  <c:v>43.766278180000057</c:v>
                </c:pt>
                <c:pt idx="365">
                  <c:v>43.963341320000012</c:v>
                </c:pt>
                <c:pt idx="366">
                  <c:v>44.399609120000001</c:v>
                </c:pt>
                <c:pt idx="367">
                  <c:v>46.300512660000003</c:v>
                </c:pt>
                <c:pt idx="368">
                  <c:v>46.907721519999996</c:v>
                </c:pt>
                <c:pt idx="369">
                  <c:v>47.750315130000089</c:v>
                </c:pt>
                <c:pt idx="370">
                  <c:v>48.207362440000011</c:v>
                </c:pt>
                <c:pt idx="371">
                  <c:v>48.452002320000013</c:v>
                </c:pt>
                <c:pt idx="372">
                  <c:v>48.580975290000012</c:v>
                </c:pt>
                <c:pt idx="373">
                  <c:v>49.219616370000011</c:v>
                </c:pt>
                <c:pt idx="374">
                  <c:v>49.372908420000002</c:v>
                </c:pt>
                <c:pt idx="375">
                  <c:v>50.450063239999999</c:v>
                </c:pt>
                <c:pt idx="376">
                  <c:v>50.883781319999997</c:v>
                </c:pt>
                <c:pt idx="377">
                  <c:v>50.910332620000013</c:v>
                </c:pt>
                <c:pt idx="378">
                  <c:v>51.598058130000091</c:v>
                </c:pt>
                <c:pt idx="379">
                  <c:v>51.951210089999996</c:v>
                </c:pt>
                <c:pt idx="380">
                  <c:v>52.309788019999999</c:v>
                </c:pt>
                <c:pt idx="381">
                  <c:v>52.351320179999995</c:v>
                </c:pt>
                <c:pt idx="382">
                  <c:v>52.555076960000001</c:v>
                </c:pt>
                <c:pt idx="383">
                  <c:v>52.879461099999943</c:v>
                </c:pt>
                <c:pt idx="384">
                  <c:v>54.475956140000065</c:v>
                </c:pt>
                <c:pt idx="385">
                  <c:v>55.210391820000012</c:v>
                </c:pt>
                <c:pt idx="386">
                  <c:v>55.282540250000011</c:v>
                </c:pt>
                <c:pt idx="387">
                  <c:v>56.985737350000001</c:v>
                </c:pt>
                <c:pt idx="388">
                  <c:v>57.05125597</c:v>
                </c:pt>
                <c:pt idx="389">
                  <c:v>59.602479600000002</c:v>
                </c:pt>
                <c:pt idx="390">
                  <c:v>60.957292989999999</c:v>
                </c:pt>
                <c:pt idx="391">
                  <c:v>60.957292989999999</c:v>
                </c:pt>
                <c:pt idx="392">
                  <c:v>61.104567809999999</c:v>
                </c:pt>
                <c:pt idx="393">
                  <c:v>61.446338890000057</c:v>
                </c:pt>
                <c:pt idx="394">
                  <c:v>61.446338890000057</c:v>
                </c:pt>
                <c:pt idx="395">
                  <c:v>61.474472240000011</c:v>
                </c:pt>
                <c:pt idx="396">
                  <c:v>61.884283559999886</c:v>
                </c:pt>
                <c:pt idx="397">
                  <c:v>61.897956659999998</c:v>
                </c:pt>
                <c:pt idx="398">
                  <c:v>62.814717250000001</c:v>
                </c:pt>
                <c:pt idx="399">
                  <c:v>63.992700400000011</c:v>
                </c:pt>
                <c:pt idx="400">
                  <c:v>65.588178289999988</c:v>
                </c:pt>
                <c:pt idx="401">
                  <c:v>65.606652639999979</c:v>
                </c:pt>
                <c:pt idx="402">
                  <c:v>65.606652639999979</c:v>
                </c:pt>
                <c:pt idx="403">
                  <c:v>66.784436400000004</c:v>
                </c:pt>
                <c:pt idx="404">
                  <c:v>67.46296273999998</c:v>
                </c:pt>
                <c:pt idx="405">
                  <c:v>68.189208480000005</c:v>
                </c:pt>
                <c:pt idx="406">
                  <c:v>68.196141139999796</c:v>
                </c:pt>
                <c:pt idx="407">
                  <c:v>69.753106660000114</c:v>
                </c:pt>
                <c:pt idx="408">
                  <c:v>70.898827900000001</c:v>
                </c:pt>
                <c:pt idx="409">
                  <c:v>70.976913179999983</c:v>
                </c:pt>
                <c:pt idx="410">
                  <c:v>71.045080260000006</c:v>
                </c:pt>
                <c:pt idx="411">
                  <c:v>71.747919670000257</c:v>
                </c:pt>
                <c:pt idx="412">
                  <c:v>72.674847859999787</c:v>
                </c:pt>
                <c:pt idx="413">
                  <c:v>73.173839069999886</c:v>
                </c:pt>
                <c:pt idx="414">
                  <c:v>73.491166300000131</c:v>
                </c:pt>
                <c:pt idx="415">
                  <c:v>73.756932929999948</c:v>
                </c:pt>
                <c:pt idx="416">
                  <c:v>76.709195230000006</c:v>
                </c:pt>
                <c:pt idx="417">
                  <c:v>76.726884560000002</c:v>
                </c:pt>
                <c:pt idx="418">
                  <c:v>77.065882139999772</c:v>
                </c:pt>
                <c:pt idx="419">
                  <c:v>77.303786449999919</c:v>
                </c:pt>
                <c:pt idx="420">
                  <c:v>78.360744299999979</c:v>
                </c:pt>
                <c:pt idx="421">
                  <c:v>78.438338419999795</c:v>
                </c:pt>
                <c:pt idx="422">
                  <c:v>78.927308269999983</c:v>
                </c:pt>
                <c:pt idx="423">
                  <c:v>79.183977639999796</c:v>
                </c:pt>
                <c:pt idx="424">
                  <c:v>79.420286009999998</c:v>
                </c:pt>
                <c:pt idx="425">
                  <c:v>79.541993180000148</c:v>
                </c:pt>
                <c:pt idx="426">
                  <c:v>80.08368437999998</c:v>
                </c:pt>
                <c:pt idx="427">
                  <c:v>81.169819849999982</c:v>
                </c:pt>
                <c:pt idx="428">
                  <c:v>81.778553200000005</c:v>
                </c:pt>
                <c:pt idx="429">
                  <c:v>81.948564509999997</c:v>
                </c:pt>
                <c:pt idx="430">
                  <c:v>82.35591585999984</c:v>
                </c:pt>
                <c:pt idx="431">
                  <c:v>83.648556119999796</c:v>
                </c:pt>
                <c:pt idx="432">
                  <c:v>83.648556119999796</c:v>
                </c:pt>
                <c:pt idx="433">
                  <c:v>83.757744990000006</c:v>
                </c:pt>
                <c:pt idx="434">
                  <c:v>84.313777079999795</c:v>
                </c:pt>
                <c:pt idx="435">
                  <c:v>84.39345201999987</c:v>
                </c:pt>
                <c:pt idx="436">
                  <c:v>86.083324660000144</c:v>
                </c:pt>
                <c:pt idx="437">
                  <c:v>86.139359329999948</c:v>
                </c:pt>
                <c:pt idx="438">
                  <c:v>86.719511030000007</c:v>
                </c:pt>
                <c:pt idx="439">
                  <c:v>86.721533780000129</c:v>
                </c:pt>
                <c:pt idx="440">
                  <c:v>87.537619100000114</c:v>
                </c:pt>
                <c:pt idx="441">
                  <c:v>87.958427149999949</c:v>
                </c:pt>
                <c:pt idx="442">
                  <c:v>88.094504439999994</c:v>
                </c:pt>
                <c:pt idx="443">
                  <c:v>88.183542189999855</c:v>
                </c:pt>
                <c:pt idx="444">
                  <c:v>88.689238660000001</c:v>
                </c:pt>
                <c:pt idx="445">
                  <c:v>88.689238660000001</c:v>
                </c:pt>
                <c:pt idx="446">
                  <c:v>88.689238660000001</c:v>
                </c:pt>
                <c:pt idx="447">
                  <c:v>88.689238660000001</c:v>
                </c:pt>
                <c:pt idx="448">
                  <c:v>88.689238660000001</c:v>
                </c:pt>
                <c:pt idx="449">
                  <c:v>88.689238660000001</c:v>
                </c:pt>
                <c:pt idx="450">
                  <c:v>88.689238660000001</c:v>
                </c:pt>
                <c:pt idx="451">
                  <c:v>88.795733589999998</c:v>
                </c:pt>
                <c:pt idx="452">
                  <c:v>88.795733589999998</c:v>
                </c:pt>
                <c:pt idx="453">
                  <c:v>88.795733589999998</c:v>
                </c:pt>
                <c:pt idx="454">
                  <c:v>88.886907449999981</c:v>
                </c:pt>
                <c:pt idx="455">
                  <c:v>88.886907449999981</c:v>
                </c:pt>
                <c:pt idx="456">
                  <c:v>88.886907449999981</c:v>
                </c:pt>
                <c:pt idx="457">
                  <c:v>89.225954279999982</c:v>
                </c:pt>
                <c:pt idx="458">
                  <c:v>89.225954279999982</c:v>
                </c:pt>
                <c:pt idx="459">
                  <c:v>88.886907449999981</c:v>
                </c:pt>
                <c:pt idx="460">
                  <c:v>88.886907449999981</c:v>
                </c:pt>
                <c:pt idx="461">
                  <c:v>89.282467019999885</c:v>
                </c:pt>
                <c:pt idx="462">
                  <c:v>90.062158780000004</c:v>
                </c:pt>
                <c:pt idx="463">
                  <c:v>90.062158780000004</c:v>
                </c:pt>
                <c:pt idx="464">
                  <c:v>90.062158780000004</c:v>
                </c:pt>
                <c:pt idx="465">
                  <c:v>89.282467019999885</c:v>
                </c:pt>
                <c:pt idx="466">
                  <c:v>90.062158780000004</c:v>
                </c:pt>
                <c:pt idx="467">
                  <c:v>89.282467019999885</c:v>
                </c:pt>
                <c:pt idx="468">
                  <c:v>90.062158780000004</c:v>
                </c:pt>
                <c:pt idx="469">
                  <c:v>90.062158780000004</c:v>
                </c:pt>
                <c:pt idx="470">
                  <c:v>90.096496299999998</c:v>
                </c:pt>
                <c:pt idx="471">
                  <c:v>90.23868453999998</c:v>
                </c:pt>
                <c:pt idx="472">
                  <c:v>90.23868453999998</c:v>
                </c:pt>
                <c:pt idx="473">
                  <c:v>90.096496299999998</c:v>
                </c:pt>
                <c:pt idx="474">
                  <c:v>90.23868453999998</c:v>
                </c:pt>
                <c:pt idx="475">
                  <c:v>90.23868453999998</c:v>
                </c:pt>
                <c:pt idx="476">
                  <c:v>90.985760240000005</c:v>
                </c:pt>
                <c:pt idx="477">
                  <c:v>90.23868453999998</c:v>
                </c:pt>
                <c:pt idx="478">
                  <c:v>90.096496299999998</c:v>
                </c:pt>
                <c:pt idx="479">
                  <c:v>90.096496299999998</c:v>
                </c:pt>
                <c:pt idx="480">
                  <c:v>90.23868453999998</c:v>
                </c:pt>
                <c:pt idx="481">
                  <c:v>90.096496299999998</c:v>
                </c:pt>
                <c:pt idx="482">
                  <c:v>90.096496299999998</c:v>
                </c:pt>
                <c:pt idx="483">
                  <c:v>89.978522900000002</c:v>
                </c:pt>
                <c:pt idx="484">
                  <c:v>89.978522900000002</c:v>
                </c:pt>
                <c:pt idx="485">
                  <c:v>89.978522900000002</c:v>
                </c:pt>
                <c:pt idx="486">
                  <c:v>90.23868453999998</c:v>
                </c:pt>
                <c:pt idx="487">
                  <c:v>89.978522900000002</c:v>
                </c:pt>
                <c:pt idx="488">
                  <c:v>89.978522900000002</c:v>
                </c:pt>
                <c:pt idx="489">
                  <c:v>89.948781879999871</c:v>
                </c:pt>
                <c:pt idx="490">
                  <c:v>89.948781879999871</c:v>
                </c:pt>
                <c:pt idx="491">
                  <c:v>89.948781879999871</c:v>
                </c:pt>
                <c:pt idx="492">
                  <c:v>89.948781879999871</c:v>
                </c:pt>
                <c:pt idx="493">
                  <c:v>89.461468859999982</c:v>
                </c:pt>
                <c:pt idx="494">
                  <c:v>89.461468859999982</c:v>
                </c:pt>
                <c:pt idx="495">
                  <c:v>89.327610930000006</c:v>
                </c:pt>
                <c:pt idx="496">
                  <c:v>89.327610930000006</c:v>
                </c:pt>
                <c:pt idx="497">
                  <c:v>88.855290199999885</c:v>
                </c:pt>
                <c:pt idx="498">
                  <c:v>89.327610930000006</c:v>
                </c:pt>
                <c:pt idx="499">
                  <c:v>89.461468859999982</c:v>
                </c:pt>
                <c:pt idx="500">
                  <c:v>89.461468859999982</c:v>
                </c:pt>
                <c:pt idx="501">
                  <c:v>89.327610930000006</c:v>
                </c:pt>
                <c:pt idx="502">
                  <c:v>89.327610930000006</c:v>
                </c:pt>
                <c:pt idx="503">
                  <c:v>89.327610930000006</c:v>
                </c:pt>
                <c:pt idx="504">
                  <c:v>89.387858119999805</c:v>
                </c:pt>
                <c:pt idx="505">
                  <c:v>89.387858119999805</c:v>
                </c:pt>
                <c:pt idx="506">
                  <c:v>89.387858119999805</c:v>
                </c:pt>
                <c:pt idx="507">
                  <c:v>89.327610930000006</c:v>
                </c:pt>
                <c:pt idx="508">
                  <c:v>89.327610930000006</c:v>
                </c:pt>
                <c:pt idx="509">
                  <c:v>89.327610930000006</c:v>
                </c:pt>
                <c:pt idx="510">
                  <c:v>88.634653670000134</c:v>
                </c:pt>
                <c:pt idx="511">
                  <c:v>88.634653670000134</c:v>
                </c:pt>
                <c:pt idx="512">
                  <c:v>88.634653670000134</c:v>
                </c:pt>
                <c:pt idx="513">
                  <c:v>88.634653670000134</c:v>
                </c:pt>
                <c:pt idx="514">
                  <c:v>89.387858119999805</c:v>
                </c:pt>
                <c:pt idx="515">
                  <c:v>89.387858119999805</c:v>
                </c:pt>
                <c:pt idx="516">
                  <c:v>89.701987790000004</c:v>
                </c:pt>
                <c:pt idx="517">
                  <c:v>89.75817510999984</c:v>
                </c:pt>
                <c:pt idx="518">
                  <c:v>89.75817510999984</c:v>
                </c:pt>
                <c:pt idx="519">
                  <c:v>89.875862909999796</c:v>
                </c:pt>
                <c:pt idx="520">
                  <c:v>89.940640360000131</c:v>
                </c:pt>
                <c:pt idx="521">
                  <c:v>89.875862909999796</c:v>
                </c:pt>
                <c:pt idx="522">
                  <c:v>89.875862909999796</c:v>
                </c:pt>
                <c:pt idx="523">
                  <c:v>89.940640360000131</c:v>
                </c:pt>
                <c:pt idx="524">
                  <c:v>90.077967340000001</c:v>
                </c:pt>
                <c:pt idx="525">
                  <c:v>90.788590849999949</c:v>
                </c:pt>
                <c:pt idx="526">
                  <c:v>90.788590849999949</c:v>
                </c:pt>
                <c:pt idx="527">
                  <c:v>90.273004450000002</c:v>
                </c:pt>
                <c:pt idx="528">
                  <c:v>90.788590849999949</c:v>
                </c:pt>
                <c:pt idx="529">
                  <c:v>90.788590849999949</c:v>
                </c:pt>
                <c:pt idx="530">
                  <c:v>90.866670249999999</c:v>
                </c:pt>
                <c:pt idx="531">
                  <c:v>90.866670249999999</c:v>
                </c:pt>
                <c:pt idx="532">
                  <c:v>90.866670249999999</c:v>
                </c:pt>
                <c:pt idx="533">
                  <c:v>90.866670249999999</c:v>
                </c:pt>
                <c:pt idx="534">
                  <c:v>90.866670249999999</c:v>
                </c:pt>
                <c:pt idx="535">
                  <c:v>90.273004450000002</c:v>
                </c:pt>
                <c:pt idx="536">
                  <c:v>90.273004450000002</c:v>
                </c:pt>
                <c:pt idx="537">
                  <c:v>90.273004450000002</c:v>
                </c:pt>
                <c:pt idx="538">
                  <c:v>90.273004450000002</c:v>
                </c:pt>
                <c:pt idx="539">
                  <c:v>90.273004450000002</c:v>
                </c:pt>
                <c:pt idx="540">
                  <c:v>90.273004450000002</c:v>
                </c:pt>
                <c:pt idx="541">
                  <c:v>89.697303469999994</c:v>
                </c:pt>
                <c:pt idx="542">
                  <c:v>89.697303469999994</c:v>
                </c:pt>
                <c:pt idx="543">
                  <c:v>89.697303469999994</c:v>
                </c:pt>
                <c:pt idx="544">
                  <c:v>89.289814690000114</c:v>
                </c:pt>
                <c:pt idx="545">
                  <c:v>89.283197709999982</c:v>
                </c:pt>
                <c:pt idx="546">
                  <c:v>89.247818570000007</c:v>
                </c:pt>
                <c:pt idx="547">
                  <c:v>89.283197709999982</c:v>
                </c:pt>
                <c:pt idx="548">
                  <c:v>89.247818570000007</c:v>
                </c:pt>
                <c:pt idx="549">
                  <c:v>88.924445539999979</c:v>
                </c:pt>
                <c:pt idx="550">
                  <c:v>88.533963700000129</c:v>
                </c:pt>
                <c:pt idx="551">
                  <c:v>86.979788919999805</c:v>
                </c:pt>
                <c:pt idx="552">
                  <c:v>86.894278270000001</c:v>
                </c:pt>
                <c:pt idx="553">
                  <c:v>86.813679559999983</c:v>
                </c:pt>
                <c:pt idx="554">
                  <c:v>86.813679559999983</c:v>
                </c:pt>
                <c:pt idx="555">
                  <c:v>86.813679559999983</c:v>
                </c:pt>
                <c:pt idx="556">
                  <c:v>86.894278270000001</c:v>
                </c:pt>
                <c:pt idx="557">
                  <c:v>86.894278270000001</c:v>
                </c:pt>
                <c:pt idx="558">
                  <c:v>86.894278270000001</c:v>
                </c:pt>
                <c:pt idx="559">
                  <c:v>86.894278270000001</c:v>
                </c:pt>
                <c:pt idx="560">
                  <c:v>86.894278270000001</c:v>
                </c:pt>
                <c:pt idx="561">
                  <c:v>86.311494339999982</c:v>
                </c:pt>
                <c:pt idx="562">
                  <c:v>86.311494339999982</c:v>
                </c:pt>
                <c:pt idx="563">
                  <c:v>86.155654249999998</c:v>
                </c:pt>
                <c:pt idx="564">
                  <c:v>86.155654249999998</c:v>
                </c:pt>
                <c:pt idx="565">
                  <c:v>85.709205990000129</c:v>
                </c:pt>
                <c:pt idx="566">
                  <c:v>85.414123280000297</c:v>
                </c:pt>
                <c:pt idx="567">
                  <c:v>85.652171099999805</c:v>
                </c:pt>
                <c:pt idx="568">
                  <c:v>85.652171099999805</c:v>
                </c:pt>
                <c:pt idx="569">
                  <c:v>85.709205990000129</c:v>
                </c:pt>
                <c:pt idx="570">
                  <c:v>85.709205990000129</c:v>
                </c:pt>
                <c:pt idx="571">
                  <c:v>85.652171099999805</c:v>
                </c:pt>
                <c:pt idx="572">
                  <c:v>85.363663050000113</c:v>
                </c:pt>
                <c:pt idx="573">
                  <c:v>85.177102829999825</c:v>
                </c:pt>
                <c:pt idx="574">
                  <c:v>85.177102829999825</c:v>
                </c:pt>
                <c:pt idx="575">
                  <c:v>84.827122650000007</c:v>
                </c:pt>
                <c:pt idx="576">
                  <c:v>84.827122650000007</c:v>
                </c:pt>
                <c:pt idx="577">
                  <c:v>82.63199935999998</c:v>
                </c:pt>
                <c:pt idx="578">
                  <c:v>82.079235829999988</c:v>
                </c:pt>
                <c:pt idx="579">
                  <c:v>81.643934430000002</c:v>
                </c:pt>
                <c:pt idx="580">
                  <c:v>81.199535819999795</c:v>
                </c:pt>
                <c:pt idx="581">
                  <c:v>81.045688329999948</c:v>
                </c:pt>
                <c:pt idx="582">
                  <c:v>80.425618659999998</c:v>
                </c:pt>
                <c:pt idx="583">
                  <c:v>80.205139560000006</c:v>
                </c:pt>
                <c:pt idx="584">
                  <c:v>80.044278410000004</c:v>
                </c:pt>
                <c:pt idx="585">
                  <c:v>79.658442259999816</c:v>
                </c:pt>
                <c:pt idx="586">
                  <c:v>79.465936229999983</c:v>
                </c:pt>
                <c:pt idx="587">
                  <c:v>78.635312269999886</c:v>
                </c:pt>
                <c:pt idx="588">
                  <c:v>77.523905490000004</c:v>
                </c:pt>
                <c:pt idx="589">
                  <c:v>76.859352409999886</c:v>
                </c:pt>
                <c:pt idx="590">
                  <c:v>76.565241189999981</c:v>
                </c:pt>
                <c:pt idx="591">
                  <c:v>76.267190380000145</c:v>
                </c:pt>
                <c:pt idx="592">
                  <c:v>75.762607290000005</c:v>
                </c:pt>
                <c:pt idx="593">
                  <c:v>75.27380637999984</c:v>
                </c:pt>
                <c:pt idx="594">
                  <c:v>74.814156120000007</c:v>
                </c:pt>
                <c:pt idx="595">
                  <c:v>74.799626079999996</c:v>
                </c:pt>
                <c:pt idx="596">
                  <c:v>74.185067059999795</c:v>
                </c:pt>
                <c:pt idx="597">
                  <c:v>73.962193090000113</c:v>
                </c:pt>
                <c:pt idx="598">
                  <c:v>73.378828339999771</c:v>
                </c:pt>
                <c:pt idx="599">
                  <c:v>73.06988459999998</c:v>
                </c:pt>
                <c:pt idx="600">
                  <c:v>72.661153639999995</c:v>
                </c:pt>
                <c:pt idx="601">
                  <c:v>71.004369370000006</c:v>
                </c:pt>
                <c:pt idx="602">
                  <c:v>70.013594610000027</c:v>
                </c:pt>
                <c:pt idx="603">
                  <c:v>69.953745049999981</c:v>
                </c:pt>
                <c:pt idx="604">
                  <c:v>69.160535889999949</c:v>
                </c:pt>
                <c:pt idx="605">
                  <c:v>68.801242779999981</c:v>
                </c:pt>
                <c:pt idx="606">
                  <c:v>66.809540169999948</c:v>
                </c:pt>
                <c:pt idx="607">
                  <c:v>65.616557729999982</c:v>
                </c:pt>
                <c:pt idx="608">
                  <c:v>65.467456810000002</c:v>
                </c:pt>
                <c:pt idx="609">
                  <c:v>64.897755959999998</c:v>
                </c:pt>
                <c:pt idx="610">
                  <c:v>64.665850280000001</c:v>
                </c:pt>
                <c:pt idx="611">
                  <c:v>64.553757799999886</c:v>
                </c:pt>
                <c:pt idx="612">
                  <c:v>62.79105574000009</c:v>
                </c:pt>
                <c:pt idx="613">
                  <c:v>62.506530110000057</c:v>
                </c:pt>
                <c:pt idx="614">
                  <c:v>62.506530110000057</c:v>
                </c:pt>
                <c:pt idx="615">
                  <c:v>62.106253440000003</c:v>
                </c:pt>
                <c:pt idx="616">
                  <c:v>61.284302400000001</c:v>
                </c:pt>
                <c:pt idx="617">
                  <c:v>60.585755880000058</c:v>
                </c:pt>
                <c:pt idx="618">
                  <c:v>60.51753875</c:v>
                </c:pt>
                <c:pt idx="619">
                  <c:v>60.51753875</c:v>
                </c:pt>
                <c:pt idx="620">
                  <c:v>60.51753875</c:v>
                </c:pt>
                <c:pt idx="621">
                  <c:v>60.51753875</c:v>
                </c:pt>
                <c:pt idx="622">
                  <c:v>60.51753875</c:v>
                </c:pt>
                <c:pt idx="623">
                  <c:v>60.51753875</c:v>
                </c:pt>
                <c:pt idx="624">
                  <c:v>59.774035400000002</c:v>
                </c:pt>
                <c:pt idx="625">
                  <c:v>59.644509469999996</c:v>
                </c:pt>
                <c:pt idx="626">
                  <c:v>59.453858310000001</c:v>
                </c:pt>
                <c:pt idx="627">
                  <c:v>59.644509469999996</c:v>
                </c:pt>
                <c:pt idx="628">
                  <c:v>59.644509469999996</c:v>
                </c:pt>
                <c:pt idx="629">
                  <c:v>59.644509469999996</c:v>
                </c:pt>
                <c:pt idx="630">
                  <c:v>59.644509469999996</c:v>
                </c:pt>
                <c:pt idx="631">
                  <c:v>59.453858310000001</c:v>
                </c:pt>
                <c:pt idx="632">
                  <c:v>59.390397720000003</c:v>
                </c:pt>
                <c:pt idx="633">
                  <c:v>59.453858310000001</c:v>
                </c:pt>
                <c:pt idx="634">
                  <c:v>59.644509469999996</c:v>
                </c:pt>
                <c:pt idx="635">
                  <c:v>59.453858310000001</c:v>
                </c:pt>
                <c:pt idx="636">
                  <c:v>59.453858310000001</c:v>
                </c:pt>
                <c:pt idx="637">
                  <c:v>59.453858310000001</c:v>
                </c:pt>
                <c:pt idx="638">
                  <c:v>59.344093439999995</c:v>
                </c:pt>
                <c:pt idx="639">
                  <c:v>59.344093439999995</c:v>
                </c:pt>
                <c:pt idx="640">
                  <c:v>58.495889009999999</c:v>
                </c:pt>
                <c:pt idx="641">
                  <c:v>58.276184300000011</c:v>
                </c:pt>
                <c:pt idx="642">
                  <c:v>58.197302260000058</c:v>
                </c:pt>
                <c:pt idx="643">
                  <c:v>57.970539440000003</c:v>
                </c:pt>
                <c:pt idx="644">
                  <c:v>57.829813360000003</c:v>
                </c:pt>
                <c:pt idx="645">
                  <c:v>57.138107110000057</c:v>
                </c:pt>
                <c:pt idx="646">
                  <c:v>55.682363420000001</c:v>
                </c:pt>
                <c:pt idx="647">
                  <c:v>55.05224286</c:v>
                </c:pt>
                <c:pt idx="648">
                  <c:v>54.271263279999999</c:v>
                </c:pt>
                <c:pt idx="649">
                  <c:v>53.612529380000012</c:v>
                </c:pt>
                <c:pt idx="650">
                  <c:v>52.377973549999993</c:v>
                </c:pt>
                <c:pt idx="651">
                  <c:v>51.82418938</c:v>
                </c:pt>
                <c:pt idx="652">
                  <c:v>51.82418938</c:v>
                </c:pt>
                <c:pt idx="653">
                  <c:v>51.686135160000013</c:v>
                </c:pt>
                <c:pt idx="654">
                  <c:v>51.686135160000013</c:v>
                </c:pt>
                <c:pt idx="655">
                  <c:v>50.627640740000011</c:v>
                </c:pt>
                <c:pt idx="656">
                  <c:v>49.787237950000005</c:v>
                </c:pt>
                <c:pt idx="657">
                  <c:v>49.787237950000005</c:v>
                </c:pt>
                <c:pt idx="658">
                  <c:v>49.787237950000005</c:v>
                </c:pt>
                <c:pt idx="659">
                  <c:v>49.787237950000005</c:v>
                </c:pt>
                <c:pt idx="660">
                  <c:v>49.784977650000002</c:v>
                </c:pt>
                <c:pt idx="661">
                  <c:v>49.784977650000002</c:v>
                </c:pt>
                <c:pt idx="662">
                  <c:v>49.784977650000002</c:v>
                </c:pt>
                <c:pt idx="663">
                  <c:v>49.784977650000002</c:v>
                </c:pt>
                <c:pt idx="664">
                  <c:v>49.787237950000005</c:v>
                </c:pt>
                <c:pt idx="665">
                  <c:v>49.970012240000074</c:v>
                </c:pt>
                <c:pt idx="666">
                  <c:v>49.970012240000074</c:v>
                </c:pt>
                <c:pt idx="667">
                  <c:v>49.970012240000074</c:v>
                </c:pt>
                <c:pt idx="668">
                  <c:v>49.787237950000005</c:v>
                </c:pt>
                <c:pt idx="669">
                  <c:v>49.787237950000005</c:v>
                </c:pt>
                <c:pt idx="670">
                  <c:v>49.784977650000002</c:v>
                </c:pt>
                <c:pt idx="671">
                  <c:v>49.784977650000002</c:v>
                </c:pt>
                <c:pt idx="672">
                  <c:v>48.866397360000001</c:v>
                </c:pt>
                <c:pt idx="673">
                  <c:v>48.583470650000002</c:v>
                </c:pt>
                <c:pt idx="674">
                  <c:v>48.583470650000002</c:v>
                </c:pt>
                <c:pt idx="675">
                  <c:v>47.76921445</c:v>
                </c:pt>
                <c:pt idx="676">
                  <c:v>46.954052479999994</c:v>
                </c:pt>
                <c:pt idx="677">
                  <c:v>46.351630169999943</c:v>
                </c:pt>
                <c:pt idx="678">
                  <c:v>46.206841489999995</c:v>
                </c:pt>
                <c:pt idx="679">
                  <c:v>46.206841489999995</c:v>
                </c:pt>
                <c:pt idx="680">
                  <c:v>44.826703980000012</c:v>
                </c:pt>
                <c:pt idx="681">
                  <c:v>44.544025140000002</c:v>
                </c:pt>
                <c:pt idx="682">
                  <c:v>43.166186020000012</c:v>
                </c:pt>
                <c:pt idx="683">
                  <c:v>42.797780930000066</c:v>
                </c:pt>
                <c:pt idx="684">
                  <c:v>42.032314030000066</c:v>
                </c:pt>
                <c:pt idx="685">
                  <c:v>42.032314030000066</c:v>
                </c:pt>
                <c:pt idx="686">
                  <c:v>42.032314030000066</c:v>
                </c:pt>
                <c:pt idx="687">
                  <c:v>42.014223940000001</c:v>
                </c:pt>
                <c:pt idx="688">
                  <c:v>42.013864179999935</c:v>
                </c:pt>
                <c:pt idx="689">
                  <c:v>41.597400569999998</c:v>
                </c:pt>
                <c:pt idx="690">
                  <c:v>41.597400569999998</c:v>
                </c:pt>
                <c:pt idx="691">
                  <c:v>41.597400569999998</c:v>
                </c:pt>
                <c:pt idx="692">
                  <c:v>41.417561199999994</c:v>
                </c:pt>
                <c:pt idx="693">
                  <c:v>41.597400569999998</c:v>
                </c:pt>
                <c:pt idx="694">
                  <c:v>41.597400569999998</c:v>
                </c:pt>
                <c:pt idx="695">
                  <c:v>41.769241400000006</c:v>
                </c:pt>
                <c:pt idx="696">
                  <c:v>41.769241400000006</c:v>
                </c:pt>
                <c:pt idx="697">
                  <c:v>41.869508459999999</c:v>
                </c:pt>
                <c:pt idx="698">
                  <c:v>41.869508459999999</c:v>
                </c:pt>
                <c:pt idx="699">
                  <c:v>41.869508459999999</c:v>
                </c:pt>
                <c:pt idx="700">
                  <c:v>41.769241400000006</c:v>
                </c:pt>
                <c:pt idx="701">
                  <c:v>41.769241400000006</c:v>
                </c:pt>
                <c:pt idx="702">
                  <c:v>41.578975730000074</c:v>
                </c:pt>
                <c:pt idx="703">
                  <c:v>40.094192940000099</c:v>
                </c:pt>
                <c:pt idx="704">
                  <c:v>39.9837311</c:v>
                </c:pt>
                <c:pt idx="705">
                  <c:v>39.79324768</c:v>
                </c:pt>
                <c:pt idx="706">
                  <c:v>39.296097700000011</c:v>
                </c:pt>
                <c:pt idx="707">
                  <c:v>38.712240840000057</c:v>
                </c:pt>
                <c:pt idx="708">
                  <c:v>38.712240840000057</c:v>
                </c:pt>
                <c:pt idx="709">
                  <c:v>38.712240840000057</c:v>
                </c:pt>
                <c:pt idx="710">
                  <c:v>38.712240840000057</c:v>
                </c:pt>
                <c:pt idx="711">
                  <c:v>38.454749159999935</c:v>
                </c:pt>
                <c:pt idx="712">
                  <c:v>35.979799589999999</c:v>
                </c:pt>
                <c:pt idx="713">
                  <c:v>35.511478279999999</c:v>
                </c:pt>
                <c:pt idx="714">
                  <c:v>35.225339150000075</c:v>
                </c:pt>
                <c:pt idx="715">
                  <c:v>34.167289289999999</c:v>
                </c:pt>
                <c:pt idx="716">
                  <c:v>34.167289289999999</c:v>
                </c:pt>
                <c:pt idx="717">
                  <c:v>33.894556120000011</c:v>
                </c:pt>
                <c:pt idx="718">
                  <c:v>33.384940309999998</c:v>
                </c:pt>
                <c:pt idx="719">
                  <c:v>33.105447300000002</c:v>
                </c:pt>
                <c:pt idx="720">
                  <c:v>33.090709760000003</c:v>
                </c:pt>
                <c:pt idx="721">
                  <c:v>32.965565070000011</c:v>
                </c:pt>
                <c:pt idx="722">
                  <c:v>32.613708170000002</c:v>
                </c:pt>
                <c:pt idx="723">
                  <c:v>32.570224400000001</c:v>
                </c:pt>
                <c:pt idx="724">
                  <c:v>31.734478889999988</c:v>
                </c:pt>
                <c:pt idx="725">
                  <c:v>31.721050630000001</c:v>
                </c:pt>
                <c:pt idx="726">
                  <c:v>31.721050630000001</c:v>
                </c:pt>
                <c:pt idx="727">
                  <c:v>31.734478889999988</c:v>
                </c:pt>
                <c:pt idx="728">
                  <c:v>31.721050630000001</c:v>
                </c:pt>
                <c:pt idx="729">
                  <c:v>31.721050630000001</c:v>
                </c:pt>
                <c:pt idx="730">
                  <c:v>31.56301732</c:v>
                </c:pt>
                <c:pt idx="731">
                  <c:v>31.42826376</c:v>
                </c:pt>
                <c:pt idx="732">
                  <c:v>31.42826376</c:v>
                </c:pt>
                <c:pt idx="733">
                  <c:v>31.173889370000001</c:v>
                </c:pt>
                <c:pt idx="734">
                  <c:v>31.173889370000001</c:v>
                </c:pt>
                <c:pt idx="735">
                  <c:v>31.173889370000001</c:v>
                </c:pt>
                <c:pt idx="736">
                  <c:v>30.157404889999999</c:v>
                </c:pt>
                <c:pt idx="737">
                  <c:v>30.039220369999999</c:v>
                </c:pt>
                <c:pt idx="738">
                  <c:v>30.039220369999999</c:v>
                </c:pt>
                <c:pt idx="739">
                  <c:v>30.039220369999999</c:v>
                </c:pt>
                <c:pt idx="740">
                  <c:v>29.267313829999971</c:v>
                </c:pt>
                <c:pt idx="741">
                  <c:v>29.267313829999971</c:v>
                </c:pt>
                <c:pt idx="742">
                  <c:v>28.999504760000001</c:v>
                </c:pt>
                <c:pt idx="743">
                  <c:v>28.541144719999988</c:v>
                </c:pt>
                <c:pt idx="744">
                  <c:v>27.62547503</c:v>
                </c:pt>
                <c:pt idx="745">
                  <c:v>26.433538999999989</c:v>
                </c:pt>
                <c:pt idx="746">
                  <c:v>25.593929960000001</c:v>
                </c:pt>
                <c:pt idx="747">
                  <c:v>25.287479999999967</c:v>
                </c:pt>
                <c:pt idx="748">
                  <c:v>23.340734679999965</c:v>
                </c:pt>
                <c:pt idx="749">
                  <c:v>22.380283329999987</c:v>
                </c:pt>
                <c:pt idx="750">
                  <c:v>22.31851709</c:v>
                </c:pt>
                <c:pt idx="751">
                  <c:v>22.318193610000005</c:v>
                </c:pt>
                <c:pt idx="752">
                  <c:v>22.070917340000001</c:v>
                </c:pt>
                <c:pt idx="753">
                  <c:v>20.3920374</c:v>
                </c:pt>
                <c:pt idx="754">
                  <c:v>20.3920374</c:v>
                </c:pt>
                <c:pt idx="755">
                  <c:v>20.268833679999954</c:v>
                </c:pt>
                <c:pt idx="756">
                  <c:v>20.158780149999988</c:v>
                </c:pt>
                <c:pt idx="757">
                  <c:v>19.590774229999987</c:v>
                </c:pt>
                <c:pt idx="758">
                  <c:v>18.505713859999954</c:v>
                </c:pt>
                <c:pt idx="759">
                  <c:v>18.323789229999971</c:v>
                </c:pt>
                <c:pt idx="760">
                  <c:v>17.892326140000002</c:v>
                </c:pt>
                <c:pt idx="761">
                  <c:v>17.652030229999987</c:v>
                </c:pt>
                <c:pt idx="762">
                  <c:v>17.129683910000001</c:v>
                </c:pt>
                <c:pt idx="763">
                  <c:v>16.714686889999989</c:v>
                </c:pt>
                <c:pt idx="764">
                  <c:v>16.340697680000002</c:v>
                </c:pt>
                <c:pt idx="765">
                  <c:v>15.853947290000024</c:v>
                </c:pt>
                <c:pt idx="766">
                  <c:v>15.055858870000014</c:v>
                </c:pt>
                <c:pt idx="767">
                  <c:v>13.797973669999998</c:v>
                </c:pt>
                <c:pt idx="768">
                  <c:v>13.638456740000001</c:v>
                </c:pt>
                <c:pt idx="769">
                  <c:v>13.379272830000014</c:v>
                </c:pt>
                <c:pt idx="770">
                  <c:v>12.63239304</c:v>
                </c:pt>
                <c:pt idx="771">
                  <c:v>12.396667410000004</c:v>
                </c:pt>
                <c:pt idx="772">
                  <c:v>12.338638600000001</c:v>
                </c:pt>
                <c:pt idx="773">
                  <c:v>12.338638600000001</c:v>
                </c:pt>
                <c:pt idx="774">
                  <c:v>12.05355874</c:v>
                </c:pt>
                <c:pt idx="775">
                  <c:v>11.89801336</c:v>
                </c:pt>
                <c:pt idx="776">
                  <c:v>11.695728920000001</c:v>
                </c:pt>
                <c:pt idx="777">
                  <c:v>11.42332794</c:v>
                </c:pt>
                <c:pt idx="778">
                  <c:v>11.42332794</c:v>
                </c:pt>
                <c:pt idx="779">
                  <c:v>11.228921249999987</c:v>
                </c:pt>
                <c:pt idx="780">
                  <c:v>10.781205979999999</c:v>
                </c:pt>
                <c:pt idx="781">
                  <c:v>10.781205979999999</c:v>
                </c:pt>
                <c:pt idx="782">
                  <c:v>10.447450530000006</c:v>
                </c:pt>
                <c:pt idx="783">
                  <c:v>9.2766745640000003</c:v>
                </c:pt>
                <c:pt idx="784">
                  <c:v>9.2766745640000003</c:v>
                </c:pt>
                <c:pt idx="785">
                  <c:v>10.447450530000006</c:v>
                </c:pt>
                <c:pt idx="786">
                  <c:v>9.2766745640000003</c:v>
                </c:pt>
                <c:pt idx="787">
                  <c:v>9.2766745640000003</c:v>
                </c:pt>
                <c:pt idx="788">
                  <c:v>9.2766745640000003</c:v>
                </c:pt>
                <c:pt idx="789">
                  <c:v>9.2766745640000003</c:v>
                </c:pt>
                <c:pt idx="790">
                  <c:v>9.9333182400000002</c:v>
                </c:pt>
                <c:pt idx="791">
                  <c:v>9.9333182400000002</c:v>
                </c:pt>
                <c:pt idx="792">
                  <c:v>9.9333182400000002</c:v>
                </c:pt>
                <c:pt idx="793">
                  <c:v>9.8153531170000008</c:v>
                </c:pt>
                <c:pt idx="794">
                  <c:v>9.8153531170000008</c:v>
                </c:pt>
                <c:pt idx="795">
                  <c:v>9.0942837689999987</c:v>
                </c:pt>
                <c:pt idx="796">
                  <c:v>8.8618957590000047</c:v>
                </c:pt>
                <c:pt idx="797">
                  <c:v>8.8345071750000006</c:v>
                </c:pt>
                <c:pt idx="798">
                  <c:v>8.6371609999999972</c:v>
                </c:pt>
                <c:pt idx="799">
                  <c:v>8.6371609999999972</c:v>
                </c:pt>
                <c:pt idx="800">
                  <c:v>8.8618957590000047</c:v>
                </c:pt>
                <c:pt idx="801">
                  <c:v>9.7289486519999979</c:v>
                </c:pt>
                <c:pt idx="802">
                  <c:v>9.7289486519999979</c:v>
                </c:pt>
                <c:pt idx="803">
                  <c:v>9.7289486519999979</c:v>
                </c:pt>
                <c:pt idx="804">
                  <c:v>9.8153531170000008</c:v>
                </c:pt>
                <c:pt idx="805">
                  <c:v>9.8153531170000008</c:v>
                </c:pt>
                <c:pt idx="806">
                  <c:v>9.7289486519999979</c:v>
                </c:pt>
                <c:pt idx="807">
                  <c:v>9.8153531170000008</c:v>
                </c:pt>
                <c:pt idx="808">
                  <c:v>9.8153531170000008</c:v>
                </c:pt>
                <c:pt idx="809">
                  <c:v>9.7289486519999979</c:v>
                </c:pt>
                <c:pt idx="810">
                  <c:v>9.7289486519999979</c:v>
                </c:pt>
                <c:pt idx="811">
                  <c:v>9.7289486519999979</c:v>
                </c:pt>
                <c:pt idx="812">
                  <c:v>9.7289486519999979</c:v>
                </c:pt>
                <c:pt idx="813">
                  <c:v>9.7289486519999979</c:v>
                </c:pt>
                <c:pt idx="814">
                  <c:v>10.37867552</c:v>
                </c:pt>
                <c:pt idx="815">
                  <c:v>9.7289486519999979</c:v>
                </c:pt>
                <c:pt idx="816">
                  <c:v>10.37867552</c:v>
                </c:pt>
                <c:pt idx="817">
                  <c:v>10.669442200000024</c:v>
                </c:pt>
                <c:pt idx="818">
                  <c:v>11.82481394</c:v>
                </c:pt>
                <c:pt idx="819">
                  <c:v>11.89615302</c:v>
                </c:pt>
                <c:pt idx="820">
                  <c:v>11.89615302</c:v>
                </c:pt>
                <c:pt idx="821">
                  <c:v>11.89615302</c:v>
                </c:pt>
                <c:pt idx="822">
                  <c:v>11.82481394</c:v>
                </c:pt>
                <c:pt idx="823">
                  <c:v>12.144897690000001</c:v>
                </c:pt>
                <c:pt idx="824">
                  <c:v>12.40388804</c:v>
                </c:pt>
                <c:pt idx="825">
                  <c:v>12.40388804</c:v>
                </c:pt>
                <c:pt idx="826">
                  <c:v>12.40388804</c:v>
                </c:pt>
                <c:pt idx="827">
                  <c:v>12.580097910000006</c:v>
                </c:pt>
                <c:pt idx="828">
                  <c:v>12.580097910000006</c:v>
                </c:pt>
                <c:pt idx="829">
                  <c:v>12.580097910000006</c:v>
                </c:pt>
                <c:pt idx="830">
                  <c:v>13.544977869999999</c:v>
                </c:pt>
                <c:pt idx="831">
                  <c:v>14.312096690000024</c:v>
                </c:pt>
                <c:pt idx="832">
                  <c:v>14.687555440000001</c:v>
                </c:pt>
                <c:pt idx="833">
                  <c:v>14.851624220000014</c:v>
                </c:pt>
                <c:pt idx="834">
                  <c:v>15.179918689999999</c:v>
                </c:pt>
                <c:pt idx="835">
                  <c:v>15.84621804</c:v>
                </c:pt>
                <c:pt idx="836">
                  <c:v>15.866552570000028</c:v>
                </c:pt>
                <c:pt idx="837">
                  <c:v>16.210149619999989</c:v>
                </c:pt>
                <c:pt idx="838">
                  <c:v>16.778592479999954</c:v>
                </c:pt>
                <c:pt idx="839">
                  <c:v>17.046081470000001</c:v>
                </c:pt>
                <c:pt idx="840">
                  <c:v>17.387216179999989</c:v>
                </c:pt>
                <c:pt idx="841">
                  <c:v>17.933033049999967</c:v>
                </c:pt>
                <c:pt idx="842">
                  <c:v>18.0020217</c:v>
                </c:pt>
                <c:pt idx="843">
                  <c:v>20.237645220000001</c:v>
                </c:pt>
                <c:pt idx="844">
                  <c:v>22.092943049999967</c:v>
                </c:pt>
                <c:pt idx="845">
                  <c:v>22.381187730000001</c:v>
                </c:pt>
                <c:pt idx="846">
                  <c:v>22.525657469999999</c:v>
                </c:pt>
                <c:pt idx="847">
                  <c:v>22.661749309999966</c:v>
                </c:pt>
                <c:pt idx="848">
                  <c:v>22.687545409999988</c:v>
                </c:pt>
                <c:pt idx="849">
                  <c:v>22.934202039999967</c:v>
                </c:pt>
                <c:pt idx="850">
                  <c:v>24.81435013000004</c:v>
                </c:pt>
                <c:pt idx="851">
                  <c:v>24.881582559999963</c:v>
                </c:pt>
                <c:pt idx="852">
                  <c:v>25.177936580000001</c:v>
                </c:pt>
                <c:pt idx="853">
                  <c:v>25.211629769999988</c:v>
                </c:pt>
                <c:pt idx="854">
                  <c:v>25.82502676</c:v>
                </c:pt>
                <c:pt idx="855">
                  <c:v>25.876794189999988</c:v>
                </c:pt>
                <c:pt idx="856">
                  <c:v>27.411816600000005</c:v>
                </c:pt>
                <c:pt idx="857">
                  <c:v>27.57017291</c:v>
                </c:pt>
                <c:pt idx="858">
                  <c:v>28.712754869999987</c:v>
                </c:pt>
                <c:pt idx="859">
                  <c:v>29.600535499999999</c:v>
                </c:pt>
                <c:pt idx="860">
                  <c:v>29.737140660000001</c:v>
                </c:pt>
                <c:pt idx="861">
                  <c:v>29.883546149999965</c:v>
                </c:pt>
                <c:pt idx="862">
                  <c:v>30.059338869999987</c:v>
                </c:pt>
                <c:pt idx="863">
                  <c:v>30.28218200999995</c:v>
                </c:pt>
                <c:pt idx="864">
                  <c:v>30.40900517</c:v>
                </c:pt>
                <c:pt idx="865">
                  <c:v>32.191282370000003</c:v>
                </c:pt>
                <c:pt idx="866">
                  <c:v>33.885705620000003</c:v>
                </c:pt>
                <c:pt idx="867">
                  <c:v>33.885705620000003</c:v>
                </c:pt>
                <c:pt idx="868">
                  <c:v>34.807498189999997</c:v>
                </c:pt>
                <c:pt idx="869">
                  <c:v>34.893277609999998</c:v>
                </c:pt>
                <c:pt idx="870">
                  <c:v>35.863686629999997</c:v>
                </c:pt>
                <c:pt idx="871">
                  <c:v>36.063868400000004</c:v>
                </c:pt>
                <c:pt idx="872">
                  <c:v>36.485913840000066</c:v>
                </c:pt>
                <c:pt idx="873">
                  <c:v>36.707380010000001</c:v>
                </c:pt>
                <c:pt idx="874">
                  <c:v>36.956956559999995</c:v>
                </c:pt>
                <c:pt idx="875">
                  <c:v>37.191858390000057</c:v>
                </c:pt>
                <c:pt idx="876">
                  <c:v>38.540717340000057</c:v>
                </c:pt>
                <c:pt idx="877">
                  <c:v>38.960072730000057</c:v>
                </c:pt>
                <c:pt idx="878">
                  <c:v>39.009544589999997</c:v>
                </c:pt>
                <c:pt idx="879">
                  <c:v>39.435401550000002</c:v>
                </c:pt>
                <c:pt idx="880">
                  <c:v>40.734346469999998</c:v>
                </c:pt>
                <c:pt idx="881">
                  <c:v>40.880006250000001</c:v>
                </c:pt>
                <c:pt idx="882">
                  <c:v>42.746779720000013</c:v>
                </c:pt>
                <c:pt idx="883">
                  <c:v>42.759295000000002</c:v>
                </c:pt>
                <c:pt idx="884">
                  <c:v>42.927381549999993</c:v>
                </c:pt>
                <c:pt idx="885">
                  <c:v>44.3571369</c:v>
                </c:pt>
                <c:pt idx="886">
                  <c:v>44.972640730000002</c:v>
                </c:pt>
                <c:pt idx="887">
                  <c:v>45.101245720000001</c:v>
                </c:pt>
                <c:pt idx="888">
                  <c:v>45.574847109999943</c:v>
                </c:pt>
                <c:pt idx="889">
                  <c:v>47.016653429999998</c:v>
                </c:pt>
                <c:pt idx="890">
                  <c:v>47.103920550000005</c:v>
                </c:pt>
                <c:pt idx="891">
                  <c:v>47.189828290000001</c:v>
                </c:pt>
                <c:pt idx="892">
                  <c:v>47.299552840000132</c:v>
                </c:pt>
                <c:pt idx="893">
                  <c:v>47.961107950000006</c:v>
                </c:pt>
                <c:pt idx="894">
                  <c:v>48.272692690000056</c:v>
                </c:pt>
                <c:pt idx="895">
                  <c:v>48.97407012</c:v>
                </c:pt>
                <c:pt idx="896">
                  <c:v>49.577459250000004</c:v>
                </c:pt>
                <c:pt idx="897">
                  <c:v>50.711291079999995</c:v>
                </c:pt>
                <c:pt idx="898">
                  <c:v>50.711291079999995</c:v>
                </c:pt>
                <c:pt idx="899">
                  <c:v>50.933064599999994</c:v>
                </c:pt>
                <c:pt idx="900">
                  <c:v>51.551779639999999</c:v>
                </c:pt>
                <c:pt idx="901">
                  <c:v>52.410151459999994</c:v>
                </c:pt>
                <c:pt idx="902">
                  <c:v>53.778841489999998</c:v>
                </c:pt>
                <c:pt idx="903">
                  <c:v>53.974102350000003</c:v>
                </c:pt>
                <c:pt idx="904">
                  <c:v>55.946237529999998</c:v>
                </c:pt>
                <c:pt idx="905">
                  <c:v>56.565664569999996</c:v>
                </c:pt>
                <c:pt idx="906">
                  <c:v>57.385161169999996</c:v>
                </c:pt>
                <c:pt idx="907">
                  <c:v>57.752489429999997</c:v>
                </c:pt>
                <c:pt idx="908">
                  <c:v>58.506137930000065</c:v>
                </c:pt>
                <c:pt idx="909">
                  <c:v>59.166696970000011</c:v>
                </c:pt>
                <c:pt idx="910">
                  <c:v>59.328042750000002</c:v>
                </c:pt>
                <c:pt idx="911">
                  <c:v>59.533699220000003</c:v>
                </c:pt>
                <c:pt idx="912">
                  <c:v>59.74852032000009</c:v>
                </c:pt>
                <c:pt idx="913">
                  <c:v>60.141970469999997</c:v>
                </c:pt>
                <c:pt idx="914">
                  <c:v>60.693472970000066</c:v>
                </c:pt>
                <c:pt idx="915">
                  <c:v>61.417674719999994</c:v>
                </c:pt>
                <c:pt idx="916">
                  <c:v>62.086157970000002</c:v>
                </c:pt>
                <c:pt idx="917">
                  <c:v>62.611374009999999</c:v>
                </c:pt>
                <c:pt idx="918">
                  <c:v>63.029853130000056</c:v>
                </c:pt>
                <c:pt idx="919">
                  <c:v>63.291006350000011</c:v>
                </c:pt>
                <c:pt idx="920">
                  <c:v>63.482399459999996</c:v>
                </c:pt>
                <c:pt idx="921">
                  <c:v>64.13431414999998</c:v>
                </c:pt>
                <c:pt idx="922">
                  <c:v>66.547162049999997</c:v>
                </c:pt>
                <c:pt idx="923">
                  <c:v>66.751275759999999</c:v>
                </c:pt>
                <c:pt idx="924">
                  <c:v>66.751275759999999</c:v>
                </c:pt>
                <c:pt idx="925">
                  <c:v>66.751275759999999</c:v>
                </c:pt>
                <c:pt idx="926">
                  <c:v>66.847596659999994</c:v>
                </c:pt>
                <c:pt idx="927">
                  <c:v>67.265142369999978</c:v>
                </c:pt>
                <c:pt idx="928">
                  <c:v>67.705054390000001</c:v>
                </c:pt>
                <c:pt idx="929">
                  <c:v>67.791464219999995</c:v>
                </c:pt>
                <c:pt idx="930">
                  <c:v>68.25339225999987</c:v>
                </c:pt>
                <c:pt idx="931">
                  <c:v>69.481765539999998</c:v>
                </c:pt>
                <c:pt idx="932">
                  <c:v>70.232876559999795</c:v>
                </c:pt>
                <c:pt idx="933">
                  <c:v>70.232876559999795</c:v>
                </c:pt>
                <c:pt idx="934">
                  <c:v>70.232876559999795</c:v>
                </c:pt>
                <c:pt idx="935">
                  <c:v>70.348482969999978</c:v>
                </c:pt>
                <c:pt idx="936">
                  <c:v>70.348482969999978</c:v>
                </c:pt>
                <c:pt idx="937">
                  <c:v>70.460747569999981</c:v>
                </c:pt>
                <c:pt idx="938">
                  <c:v>70.566855540000006</c:v>
                </c:pt>
                <c:pt idx="939">
                  <c:v>70.87177248999987</c:v>
                </c:pt>
                <c:pt idx="940">
                  <c:v>70.87177248999987</c:v>
                </c:pt>
                <c:pt idx="941">
                  <c:v>70.566855540000006</c:v>
                </c:pt>
                <c:pt idx="942">
                  <c:v>70.566855540000006</c:v>
                </c:pt>
                <c:pt idx="943">
                  <c:v>70.87177248999987</c:v>
                </c:pt>
                <c:pt idx="944">
                  <c:v>70.915636230000004</c:v>
                </c:pt>
                <c:pt idx="945">
                  <c:v>70.915636230000004</c:v>
                </c:pt>
                <c:pt idx="946">
                  <c:v>70.915636230000004</c:v>
                </c:pt>
                <c:pt idx="947">
                  <c:v>70.915636230000004</c:v>
                </c:pt>
                <c:pt idx="948">
                  <c:v>70.87177248999987</c:v>
                </c:pt>
                <c:pt idx="949">
                  <c:v>70.566855540000006</c:v>
                </c:pt>
                <c:pt idx="950">
                  <c:v>70.460747569999981</c:v>
                </c:pt>
                <c:pt idx="951">
                  <c:v>70.445983630000114</c:v>
                </c:pt>
                <c:pt idx="952">
                  <c:v>70.445983630000114</c:v>
                </c:pt>
                <c:pt idx="953">
                  <c:v>70.348482969999978</c:v>
                </c:pt>
                <c:pt idx="954">
                  <c:v>70.445983630000114</c:v>
                </c:pt>
                <c:pt idx="955">
                  <c:v>70.348482969999978</c:v>
                </c:pt>
                <c:pt idx="956">
                  <c:v>70.445983630000114</c:v>
                </c:pt>
                <c:pt idx="957">
                  <c:v>70.445983630000114</c:v>
                </c:pt>
                <c:pt idx="958">
                  <c:v>70.445983630000114</c:v>
                </c:pt>
                <c:pt idx="959">
                  <c:v>70.445983630000114</c:v>
                </c:pt>
                <c:pt idx="960">
                  <c:v>70.105095709999958</c:v>
                </c:pt>
                <c:pt idx="961">
                  <c:v>70.105095709999958</c:v>
                </c:pt>
                <c:pt idx="962">
                  <c:v>70.105095709999958</c:v>
                </c:pt>
                <c:pt idx="963">
                  <c:v>70.105095709999958</c:v>
                </c:pt>
                <c:pt idx="964">
                  <c:v>70.105095709999958</c:v>
                </c:pt>
                <c:pt idx="965">
                  <c:v>70.105095709999958</c:v>
                </c:pt>
                <c:pt idx="966">
                  <c:v>70.105095709999958</c:v>
                </c:pt>
                <c:pt idx="967">
                  <c:v>70.105095709999958</c:v>
                </c:pt>
                <c:pt idx="968">
                  <c:v>70.445983630000114</c:v>
                </c:pt>
                <c:pt idx="969">
                  <c:v>70.755024739999982</c:v>
                </c:pt>
                <c:pt idx="970">
                  <c:v>70.854942600000001</c:v>
                </c:pt>
                <c:pt idx="971">
                  <c:v>70.854942600000001</c:v>
                </c:pt>
                <c:pt idx="972">
                  <c:v>70.854942600000001</c:v>
                </c:pt>
                <c:pt idx="973">
                  <c:v>70.854942600000001</c:v>
                </c:pt>
                <c:pt idx="974">
                  <c:v>70.854942600000001</c:v>
                </c:pt>
                <c:pt idx="975">
                  <c:v>70.755024739999982</c:v>
                </c:pt>
                <c:pt idx="976">
                  <c:v>71.623813309999989</c:v>
                </c:pt>
                <c:pt idx="977">
                  <c:v>70.755024739999982</c:v>
                </c:pt>
                <c:pt idx="978">
                  <c:v>71.623813309999989</c:v>
                </c:pt>
                <c:pt idx="979">
                  <c:v>70.755024739999982</c:v>
                </c:pt>
                <c:pt idx="980">
                  <c:v>70.105095709999958</c:v>
                </c:pt>
                <c:pt idx="981">
                  <c:v>69.725004600000005</c:v>
                </c:pt>
                <c:pt idx="982">
                  <c:v>69.725004600000005</c:v>
                </c:pt>
                <c:pt idx="983">
                  <c:v>70.636984650000002</c:v>
                </c:pt>
                <c:pt idx="984">
                  <c:v>69.725004600000005</c:v>
                </c:pt>
                <c:pt idx="985">
                  <c:v>69.725004600000005</c:v>
                </c:pt>
                <c:pt idx="986">
                  <c:v>69.654493020000004</c:v>
                </c:pt>
                <c:pt idx="987">
                  <c:v>69.654493020000004</c:v>
                </c:pt>
                <c:pt idx="988">
                  <c:v>69.654493020000004</c:v>
                </c:pt>
                <c:pt idx="989">
                  <c:v>69.620379039999818</c:v>
                </c:pt>
                <c:pt idx="990">
                  <c:v>69.495652989999996</c:v>
                </c:pt>
                <c:pt idx="991">
                  <c:v>69.370926940000004</c:v>
                </c:pt>
                <c:pt idx="992">
                  <c:v>69.495652989999996</c:v>
                </c:pt>
                <c:pt idx="993">
                  <c:v>69.620379039999818</c:v>
                </c:pt>
                <c:pt idx="994">
                  <c:v>69.355936985</c:v>
                </c:pt>
                <c:pt idx="995">
                  <c:v>69.620379039999818</c:v>
                </c:pt>
                <c:pt idx="996">
                  <c:v>69.355936985</c:v>
                </c:pt>
                <c:pt idx="997">
                  <c:v>69.091494929999996</c:v>
                </c:pt>
                <c:pt idx="998">
                  <c:v>68.849297530000001</c:v>
                </c:pt>
                <c:pt idx="999">
                  <c:v>68.607100129999978</c:v>
                </c:pt>
              </c:numCache>
            </c:numRef>
          </c:yVal>
        </c:ser>
        <c:ser>
          <c:idx val="1"/>
          <c:order val="2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[2]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619</c:v>
                </c:pt>
                <c:pt idx="8">
                  <c:v>33.850656081597094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919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42</c:v>
                </c:pt>
                <c:pt idx="19">
                  <c:v>28.159683755018442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66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42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27</c:v>
                </c:pt>
                <c:pt idx="31">
                  <c:v>22.766608922261486</c:v>
                </c:pt>
                <c:pt idx="32">
                  <c:v>22.533444163819027</c:v>
                </c:pt>
                <c:pt idx="33">
                  <c:v>22.337013122267727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28</c:v>
                </c:pt>
                <c:pt idx="40">
                  <c:v>22.105878729080565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44</c:v>
                </c:pt>
                <c:pt idx="45">
                  <c:v>23.131275062456574</c:v>
                </c:pt>
                <c:pt idx="46">
                  <c:v>23.449716680102465</c:v>
                </c:pt>
                <c:pt idx="47">
                  <c:v>23.791668508085099</c:v>
                </c:pt>
                <c:pt idx="48">
                  <c:v>24.164639209097267</c:v>
                </c:pt>
                <c:pt idx="49">
                  <c:v>24.572334045701567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36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34</c:v>
                </c:pt>
                <c:pt idx="67">
                  <c:v>34.259598898029914</c:v>
                </c:pt>
                <c:pt idx="68">
                  <c:v>34.799474628707301</c:v>
                </c:pt>
                <c:pt idx="69">
                  <c:v>35.322597081397419</c:v>
                </c:pt>
                <c:pt idx="70">
                  <c:v>35.831557858563635</c:v>
                </c:pt>
                <c:pt idx="71">
                  <c:v>36.327046595501898</c:v>
                </c:pt>
                <c:pt idx="72">
                  <c:v>36.797732563075989</c:v>
                </c:pt>
                <c:pt idx="73">
                  <c:v>37.26055393090369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34</c:v>
                </c:pt>
                <c:pt idx="78">
                  <c:v>39.190822292000774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418</c:v>
                </c:pt>
                <c:pt idx="85">
                  <c:v>40.774104402413535</c:v>
                </c:pt>
                <c:pt idx="86">
                  <c:v>40.892663533042494</c:v>
                </c:pt>
                <c:pt idx="87">
                  <c:v>40.961941165170096</c:v>
                </c:pt>
                <c:pt idx="88">
                  <c:v>41.017183510622019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35</c:v>
                </c:pt>
                <c:pt idx="92">
                  <c:v>40.903739143985874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641</c:v>
                </c:pt>
                <c:pt idx="97">
                  <c:v>40.102987039949703</c:v>
                </c:pt>
                <c:pt idx="98">
                  <c:v>39.860406476536518</c:v>
                </c:pt>
                <c:pt idx="99">
                  <c:v>39.590857359619434</c:v>
                </c:pt>
                <c:pt idx="100">
                  <c:v>39.296734843454566</c:v>
                </c:pt>
                <c:pt idx="101">
                  <c:v>38.977059773589993</c:v>
                </c:pt>
                <c:pt idx="102">
                  <c:v>38.635152098372274</c:v>
                </c:pt>
                <c:pt idx="103">
                  <c:v>38.268593200723174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814</c:v>
                </c:pt>
                <c:pt idx="108">
                  <c:v>36.139403859113898</c:v>
                </c:pt>
                <c:pt idx="109">
                  <c:v>35.656187200608635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65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65</c:v>
                </c:pt>
                <c:pt idx="117">
                  <c:v>31.381053911411399</c:v>
                </c:pt>
                <c:pt idx="118">
                  <c:v>30.811578784192136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66</c:v>
                </c:pt>
                <c:pt idx="123">
                  <c:v>27.925376363024171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54</c:v>
                </c:pt>
                <c:pt idx="132">
                  <c:v>22.975397962276887</c:v>
                </c:pt>
                <c:pt idx="133">
                  <c:v>22.473916205271067</c:v>
                </c:pt>
                <c:pt idx="134">
                  <c:v>21.980680283767722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66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67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65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66</c:v>
                </c:pt>
                <c:pt idx="160">
                  <c:v>16.075782903263566</c:v>
                </c:pt>
                <c:pt idx="161">
                  <c:v>16.166985406629536</c:v>
                </c:pt>
                <c:pt idx="162">
                  <c:v>16.258187909995389</c:v>
                </c:pt>
                <c:pt idx="163">
                  <c:v>16.39641957954035</c:v>
                </c:pt>
                <c:pt idx="164">
                  <c:v>16.544488689860302</c:v>
                </c:pt>
                <c:pt idx="165">
                  <c:v>16.711968624845749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65</c:v>
                </c:pt>
                <c:pt idx="169">
                  <c:v>17.624773240392599</c:v>
                </c:pt>
                <c:pt idx="170">
                  <c:v>17.899198773692028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22</c:v>
                </c:pt>
                <c:pt idx="177">
                  <c:v>20.381691247137667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4</c:v>
                </c:pt>
                <c:pt idx="184">
                  <c:v>23.640269556209187</c:v>
                </c:pt>
                <c:pt idx="185">
                  <c:v>24.14585178509904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65</c:v>
                </c:pt>
                <c:pt idx="193">
                  <c:v>28.543199927455799</c:v>
                </c:pt>
                <c:pt idx="194">
                  <c:v>29.118783469419444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75</c:v>
                </c:pt>
                <c:pt idx="204">
                  <c:v>34.860247699627926</c:v>
                </c:pt>
                <c:pt idx="205">
                  <c:v>35.414273385448126</c:v>
                </c:pt>
                <c:pt idx="206">
                  <c:v>35.968299071268319</c:v>
                </c:pt>
                <c:pt idx="207">
                  <c:v>36.512723760566097</c:v>
                </c:pt>
                <c:pt idx="208">
                  <c:v>37.047139562447519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44</c:v>
                </c:pt>
                <c:pt idx="212">
                  <c:v>39.116503507397219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119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65</c:v>
                </c:pt>
                <c:pt idx="220">
                  <c:v>42.678332308478048</c:v>
                </c:pt>
                <c:pt idx="221">
                  <c:v>43.059662066659534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289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914</c:v>
                </c:pt>
                <c:pt idx="233">
                  <c:v>46.325472999321157</c:v>
                </c:pt>
                <c:pt idx="234">
                  <c:v>46.481629212522343</c:v>
                </c:pt>
                <c:pt idx="235">
                  <c:v>46.627200751792586</c:v>
                </c:pt>
                <c:pt idx="236">
                  <c:v>46.726742117957066</c:v>
                </c:pt>
                <c:pt idx="237">
                  <c:v>46.826283484121298</c:v>
                </c:pt>
                <c:pt idx="238">
                  <c:v>46.910490437487219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095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095</c:v>
                </c:pt>
                <c:pt idx="245">
                  <c:v>46.873183603346703</c:v>
                </c:pt>
                <c:pt idx="246">
                  <c:v>46.799208613401412</c:v>
                </c:pt>
                <c:pt idx="247">
                  <c:v>46.702099518775157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42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56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486</c:v>
                </c:pt>
                <c:pt idx="259">
                  <c:v>44.065063158368496</c:v>
                </c:pt>
                <c:pt idx="260">
                  <c:v>43.724174506089966</c:v>
                </c:pt>
                <c:pt idx="261">
                  <c:v>43.383285853811195</c:v>
                </c:pt>
                <c:pt idx="262">
                  <c:v>43.028537120690913</c:v>
                </c:pt>
                <c:pt idx="263">
                  <c:v>42.642514386831657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43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594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65</c:v>
                </c:pt>
                <c:pt idx="280">
                  <c:v>34.486447008560319</c:v>
                </c:pt>
                <c:pt idx="281">
                  <c:v>33.929877026029857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66</c:v>
                </c:pt>
                <c:pt idx="287">
                  <c:v>30.515875629475442</c:v>
                </c:pt>
                <c:pt idx="288">
                  <c:v>29.937399884062266</c:v>
                </c:pt>
                <c:pt idx="289">
                  <c:v>29.3589241386493</c:v>
                </c:pt>
                <c:pt idx="290">
                  <c:v>28.780510670760922</c:v>
                </c:pt>
                <c:pt idx="291">
                  <c:v>28.20270038396405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63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67</c:v>
                </c:pt>
                <c:pt idx="303">
                  <c:v>21.477354493451827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29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27</c:v>
                </c:pt>
                <c:pt idx="314">
                  <c:v>16.200202387851867</c:v>
                </c:pt>
                <c:pt idx="315">
                  <c:v>15.7819373384041</c:v>
                </c:pt>
                <c:pt idx="316">
                  <c:v>15.363672288956224</c:v>
                </c:pt>
                <c:pt idx="317">
                  <c:v>14.983142650722224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16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16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24</c:v>
                </c:pt>
                <c:pt idx="332">
                  <c:v>10.802210297884024</c:v>
                </c:pt>
                <c:pt idx="333">
                  <c:v>10.627690461012786</c:v>
                </c:pt>
                <c:pt idx="334">
                  <c:v>10.508492378684624</c:v>
                </c:pt>
                <c:pt idx="335">
                  <c:v>10.390081454486216</c:v>
                </c:pt>
                <c:pt idx="336">
                  <c:v>10.2716705302877</c:v>
                </c:pt>
                <c:pt idx="337">
                  <c:v>10.185042999020716</c:v>
                </c:pt>
                <c:pt idx="338">
                  <c:v>10.123928322834178</c:v>
                </c:pt>
                <c:pt idx="339">
                  <c:v>10.062813646647706</c:v>
                </c:pt>
                <c:pt idx="340">
                  <c:v>10.005037167508414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4</c:v>
                </c:pt>
                <c:pt idx="450">
                  <c:v>13.582446108552514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63</c:v>
                </c:pt>
                <c:pt idx="457">
                  <c:v>17.634804586074928</c:v>
                </c:pt>
                <c:pt idx="458">
                  <c:v>18.213712940006687</c:v>
                </c:pt>
                <c:pt idx="459">
                  <c:v>18.792621293938467</c:v>
                </c:pt>
                <c:pt idx="460">
                  <c:v>19.371529647870286</c:v>
                </c:pt>
                <c:pt idx="461">
                  <c:v>19.950438001801967</c:v>
                </c:pt>
                <c:pt idx="462">
                  <c:v>20.529346355733754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36</c:v>
                </c:pt>
                <c:pt idx="468">
                  <c:v>24.002796479324463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67</c:v>
                </c:pt>
                <c:pt idx="474">
                  <c:v>27.476246602915154</c:v>
                </c:pt>
                <c:pt idx="475">
                  <c:v>28.055154956846927</c:v>
                </c:pt>
                <c:pt idx="476">
                  <c:v>28.634063310778728</c:v>
                </c:pt>
                <c:pt idx="477">
                  <c:v>29.21297166471054</c:v>
                </c:pt>
                <c:pt idx="478">
                  <c:v>29.791880018642328</c:v>
                </c:pt>
                <c:pt idx="479">
                  <c:v>30.370788372574086</c:v>
                </c:pt>
                <c:pt idx="480">
                  <c:v>30.949696726505863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09</c:v>
                </c:pt>
                <c:pt idx="485">
                  <c:v>33.844238496164643</c:v>
                </c:pt>
                <c:pt idx="486">
                  <c:v>34.423146850096494</c:v>
                </c:pt>
                <c:pt idx="487">
                  <c:v>35.002055204028366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295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35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34</c:v>
                </c:pt>
                <c:pt idx="499">
                  <c:v>41.948955451209635</c:v>
                </c:pt>
                <c:pt idx="500">
                  <c:v>42.527863805141443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43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514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719</c:v>
                </c:pt>
                <c:pt idx="513">
                  <c:v>50.053672406254442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43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477</c:v>
                </c:pt>
                <c:pt idx="523">
                  <c:v>55.842755945572357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62</c:v>
                </c:pt>
                <c:pt idx="527">
                  <c:v>58.158389361299335</c:v>
                </c:pt>
                <c:pt idx="528">
                  <c:v>58.737297715231144</c:v>
                </c:pt>
                <c:pt idx="529">
                  <c:v>59.316206069162902</c:v>
                </c:pt>
                <c:pt idx="530">
                  <c:v>59.895114423094803</c:v>
                </c:pt>
                <c:pt idx="531">
                  <c:v>60.474022777026526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66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43</c:v>
                </c:pt>
                <c:pt idx="538">
                  <c:v>64.526381254548795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214</c:v>
                </c:pt>
                <c:pt idx="543">
                  <c:v>67.420923024208079</c:v>
                </c:pt>
                <c:pt idx="544">
                  <c:v>67.999831378139689</c:v>
                </c:pt>
                <c:pt idx="545">
                  <c:v>68.578739732071227</c:v>
                </c:pt>
                <c:pt idx="546">
                  <c:v>69.157648086003178</c:v>
                </c:pt>
                <c:pt idx="547">
                  <c:v>69.736556439935114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371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7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55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7</c:v>
                </c:pt>
                <c:pt idx="575">
                  <c:v>84.312480874379858</c:v>
                </c:pt>
                <c:pt idx="576">
                  <c:v>84.697945453584495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725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14</c:v>
                </c:pt>
                <c:pt idx="584">
                  <c:v>87.408840100275398</c:v>
                </c:pt>
                <c:pt idx="585">
                  <c:v>87.696888136574188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814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3</c:v>
                </c:pt>
                <c:pt idx="598">
                  <c:v>89.86234012163564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194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303</c:v>
                </c:pt>
                <c:pt idx="627">
                  <c:v>85.353907662621495</c:v>
                </c:pt>
                <c:pt idx="628">
                  <c:v>84.774999308689786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0985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24</c:v>
                </c:pt>
                <c:pt idx="655">
                  <c:v>80.855526247468049</c:v>
                </c:pt>
                <c:pt idx="656">
                  <c:v>81.434434601400014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807</c:v>
                </c:pt>
                <c:pt idx="661">
                  <c:v>84.328976371058587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871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1005</c:v>
                </c:pt>
                <c:pt idx="669">
                  <c:v>88.960243202513027</c:v>
                </c:pt>
                <c:pt idx="670">
                  <c:v>89.539151556444608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74</c:v>
                </c:pt>
                <c:pt idx="692">
                  <c:v>87.724864657056102</c:v>
                </c:pt>
                <c:pt idx="693">
                  <c:v>87.145956303124095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471</c:v>
                </c:pt>
                <c:pt idx="700">
                  <c:v>83.093597825601819</c:v>
                </c:pt>
                <c:pt idx="701">
                  <c:v>82.51468947167028</c:v>
                </c:pt>
                <c:pt idx="702">
                  <c:v>81.935781117738088</c:v>
                </c:pt>
                <c:pt idx="703">
                  <c:v>81.356872763806308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71</c:v>
                </c:pt>
                <c:pt idx="726">
                  <c:v>81.958019376624208</c:v>
                </c:pt>
                <c:pt idx="727">
                  <c:v>82.536927730556158</c:v>
                </c:pt>
                <c:pt idx="728">
                  <c:v>83.115836084487796</c:v>
                </c:pt>
                <c:pt idx="729">
                  <c:v>83.694744438419619</c:v>
                </c:pt>
                <c:pt idx="730">
                  <c:v>84.273652792351371</c:v>
                </c:pt>
                <c:pt idx="731">
                  <c:v>84.852561146283108</c:v>
                </c:pt>
                <c:pt idx="732">
                  <c:v>85.431469500215357</c:v>
                </c:pt>
                <c:pt idx="733">
                  <c:v>86.01037785414664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35</c:v>
                </c:pt>
                <c:pt idx="737">
                  <c:v>88.326011269874002</c:v>
                </c:pt>
                <c:pt idx="738">
                  <c:v>88.904919623805981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55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206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795</c:v>
                </c:pt>
                <c:pt idx="783">
                  <c:v>85.044204449264527</c:v>
                </c:pt>
                <c:pt idx="784">
                  <c:v>84.465296095332661</c:v>
                </c:pt>
                <c:pt idx="785">
                  <c:v>83.886387741400441</c:v>
                </c:pt>
                <c:pt idx="786">
                  <c:v>83.307479387468788</c:v>
                </c:pt>
                <c:pt idx="787">
                  <c:v>82.728571033536852</c:v>
                </c:pt>
                <c:pt idx="788">
                  <c:v>82.149662679605413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35</c:v>
                </c:pt>
                <c:pt idx="793">
                  <c:v>79.255120909946427</c:v>
                </c:pt>
                <c:pt idx="794">
                  <c:v>78.676212556014406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725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7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386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628</c:v>
                </c:pt>
                <c:pt idx="817">
                  <c:v>65.361320415583648</c:v>
                </c:pt>
                <c:pt idx="818">
                  <c:v>64.78241206165174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42</c:v>
                </c:pt>
                <c:pt idx="822">
                  <c:v>62.46677864592499</c:v>
                </c:pt>
                <c:pt idx="823">
                  <c:v>61.887870291993003</c:v>
                </c:pt>
                <c:pt idx="824">
                  <c:v>61.308961938061302</c:v>
                </c:pt>
                <c:pt idx="825">
                  <c:v>60.730053584129557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51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26</c:v>
                </c:pt>
                <c:pt idx="936">
                  <c:v>56.471226297702003</c:v>
                </c:pt>
                <c:pt idx="937">
                  <c:v>55.892317943770365</c:v>
                </c:pt>
                <c:pt idx="938">
                  <c:v>55.313409589838294</c:v>
                </c:pt>
                <c:pt idx="939">
                  <c:v>54.734501235906698</c:v>
                </c:pt>
                <c:pt idx="940">
                  <c:v>54.155592881974989</c:v>
                </c:pt>
                <c:pt idx="941">
                  <c:v>53.576684528043103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34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44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103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395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65</c:v>
                </c:pt>
                <c:pt idx="971">
                  <c:v>36.209433910089913</c:v>
                </c:pt>
                <c:pt idx="972">
                  <c:v>35.630525556158013</c:v>
                </c:pt>
                <c:pt idx="973">
                  <c:v>35.051617202226119</c:v>
                </c:pt>
                <c:pt idx="974">
                  <c:v>34.472708848294502</c:v>
                </c:pt>
                <c:pt idx="975">
                  <c:v>33.893800494362608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63</c:v>
                </c:pt>
                <c:pt idx="982">
                  <c:v>29.841442016840187</c:v>
                </c:pt>
                <c:pt idx="983">
                  <c:v>29.262533662908471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61</c:v>
                </c:pt>
                <c:pt idx="988">
                  <c:v>26.367991893249627</c:v>
                </c:pt>
                <c:pt idx="989">
                  <c:v>25.789083539317854</c:v>
                </c:pt>
                <c:pt idx="990">
                  <c:v>25.210175185386127</c:v>
                </c:pt>
                <c:pt idx="991">
                  <c:v>24.631266831454436</c:v>
                </c:pt>
                <c:pt idx="992">
                  <c:v>24.0523584775225</c:v>
                </c:pt>
                <c:pt idx="993">
                  <c:v>23.473450123590627</c:v>
                </c:pt>
                <c:pt idx="994">
                  <c:v>22.894541769658936</c:v>
                </c:pt>
                <c:pt idx="995">
                  <c:v>22.315633415727067</c:v>
                </c:pt>
                <c:pt idx="996">
                  <c:v>21.736725061795401</c:v>
                </c:pt>
                <c:pt idx="997">
                  <c:v>21.157816707863528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[2]test_data_use_for_chapter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54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66</c:v>
                </c:pt>
                <c:pt idx="14">
                  <c:v>23.739321152446827</c:v>
                </c:pt>
                <c:pt idx="15">
                  <c:v>23.5853877626345</c:v>
                </c:pt>
                <c:pt idx="16">
                  <c:v>23.488541295394942</c:v>
                </c:pt>
                <c:pt idx="17">
                  <c:v>23.442679477775638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63</c:v>
                </c:pt>
                <c:pt idx="24">
                  <c:v>24.478500788895289</c:v>
                </c:pt>
                <c:pt idx="25">
                  <c:v>24.802939989587266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67</c:v>
                </c:pt>
                <c:pt idx="29">
                  <c:v>26.449566519914271</c:v>
                </c:pt>
                <c:pt idx="30">
                  <c:v>26.932247247565723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34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219</c:v>
                </c:pt>
                <c:pt idx="41">
                  <c:v>33.073184153046562</c:v>
                </c:pt>
                <c:pt idx="42">
                  <c:v>33.627056100268099</c:v>
                </c:pt>
                <c:pt idx="43">
                  <c:v>34.164896868612935</c:v>
                </c:pt>
                <c:pt idx="44">
                  <c:v>34.690480319580203</c:v>
                </c:pt>
                <c:pt idx="45">
                  <c:v>35.19916532677783</c:v>
                </c:pt>
                <c:pt idx="46">
                  <c:v>35.682149195243134</c:v>
                </c:pt>
                <c:pt idx="47">
                  <c:v>36.148454199794543</c:v>
                </c:pt>
                <c:pt idx="48">
                  <c:v>36.591204398482901</c:v>
                </c:pt>
                <c:pt idx="49">
                  <c:v>37.001564085381986</c:v>
                </c:pt>
                <c:pt idx="50">
                  <c:v>37.392440937004856</c:v>
                </c:pt>
                <c:pt idx="51">
                  <c:v>37.751227777252339</c:v>
                </c:pt>
                <c:pt idx="52">
                  <c:v>38.075919940566457</c:v>
                </c:pt>
                <c:pt idx="53">
                  <c:v>38.379786183570701</c:v>
                </c:pt>
                <c:pt idx="54">
                  <c:v>38.640026386446443</c:v>
                </c:pt>
                <c:pt idx="55">
                  <c:v>38.870679165385418</c:v>
                </c:pt>
                <c:pt idx="56">
                  <c:v>39.077418118365202</c:v>
                </c:pt>
                <c:pt idx="57">
                  <c:v>39.231478282939356</c:v>
                </c:pt>
                <c:pt idx="58">
                  <c:v>39.364021169837919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44</c:v>
                </c:pt>
                <c:pt idx="62">
                  <c:v>39.523680519023799</c:v>
                </c:pt>
                <c:pt idx="63">
                  <c:v>39.480163717252402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1014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43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74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42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28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66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43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66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27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67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36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4</c:v>
                </c:pt>
                <c:pt idx="115">
                  <c:v>17.969724304080966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42</c:v>
                </c:pt>
                <c:pt idx="121">
                  <c:v>17.476302674493063</c:v>
                </c:pt>
                <c:pt idx="122">
                  <c:v>17.488104655267765</c:v>
                </c:pt>
                <c:pt idx="123">
                  <c:v>17.523703511975054</c:v>
                </c:pt>
                <c:pt idx="124">
                  <c:v>17.593554833975567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54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54</c:v>
                </c:pt>
                <c:pt idx="133">
                  <c:v>19.312670801590688</c:v>
                </c:pt>
                <c:pt idx="134">
                  <c:v>19.61466426013844</c:v>
                </c:pt>
                <c:pt idx="135">
                  <c:v>19.952756277923122</c:v>
                </c:pt>
                <c:pt idx="136">
                  <c:v>20.290848295707967</c:v>
                </c:pt>
                <c:pt idx="137">
                  <c:v>20.673583049528187</c:v>
                </c:pt>
                <c:pt idx="138">
                  <c:v>21.057125349810736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61</c:v>
                </c:pt>
                <c:pt idx="148">
                  <c:v>25.8170001019792</c:v>
                </c:pt>
                <c:pt idx="149">
                  <c:v>26.361968476074544</c:v>
                </c:pt>
                <c:pt idx="150">
                  <c:v>26.906936850169654</c:v>
                </c:pt>
                <c:pt idx="151">
                  <c:v>27.468115487962166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36</c:v>
                </c:pt>
                <c:pt idx="155">
                  <c:v>29.744907696916901</c:v>
                </c:pt>
                <c:pt idx="156">
                  <c:v>30.323288158558327</c:v>
                </c:pt>
                <c:pt idx="157">
                  <c:v>30.9016686201997</c:v>
                </c:pt>
                <c:pt idx="158">
                  <c:v>31.479729710205966</c:v>
                </c:pt>
                <c:pt idx="159">
                  <c:v>32.057673005116719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56</c:v>
                </c:pt>
                <c:pt idx="163">
                  <c:v>34.338909263225901</c:v>
                </c:pt>
                <c:pt idx="164">
                  <c:v>34.89856131657799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904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35</c:v>
                </c:pt>
                <c:pt idx="175">
                  <c:v>40.433856595527594</c:v>
                </c:pt>
                <c:pt idx="176">
                  <c:v>40.853154751998503</c:v>
                </c:pt>
                <c:pt idx="177">
                  <c:v>41.27245290846983</c:v>
                </c:pt>
                <c:pt idx="178">
                  <c:v>41.661356791095102</c:v>
                </c:pt>
                <c:pt idx="179">
                  <c:v>42.038530270145557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577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609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904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286</c:v>
                </c:pt>
                <c:pt idx="202">
                  <c:v>45.262144009172403</c:v>
                </c:pt>
                <c:pt idx="203">
                  <c:v>45.150599865295419</c:v>
                </c:pt>
                <c:pt idx="204">
                  <c:v>45.026131354787765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65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239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34</c:v>
                </c:pt>
                <c:pt idx="217">
                  <c:v>41.517586819193518</c:v>
                </c:pt>
                <c:pt idx="218">
                  <c:v>41.130951585801299</c:v>
                </c:pt>
                <c:pt idx="219">
                  <c:v>40.717279309207242</c:v>
                </c:pt>
                <c:pt idx="220">
                  <c:v>40.303607032613186</c:v>
                </c:pt>
                <c:pt idx="221">
                  <c:v>39.868996616941303</c:v>
                </c:pt>
                <c:pt idx="222">
                  <c:v>39.416837658732547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419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818</c:v>
                </c:pt>
                <c:pt idx="233">
                  <c:v>33.799639975100511</c:v>
                </c:pt>
                <c:pt idx="234">
                  <c:v>33.242190318781098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61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42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43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63</c:v>
                </c:pt>
                <c:pt idx="253">
                  <c:v>22.464589582988342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28</c:v>
                </c:pt>
                <c:pt idx="257">
                  <c:v>20.396180825594527</c:v>
                </c:pt>
                <c:pt idx="258">
                  <c:v>19.896501230591163</c:v>
                </c:pt>
                <c:pt idx="259">
                  <c:v>19.408249619785042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22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4</c:v>
                </c:pt>
                <c:pt idx="274">
                  <c:v>13.638158699771386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16</c:v>
                </c:pt>
                <c:pt idx="281">
                  <c:v>12.149357719114498</c:v>
                </c:pt>
                <c:pt idx="282">
                  <c:v>12.012200778949014</c:v>
                </c:pt>
                <c:pt idx="283">
                  <c:v>11.875043838783524</c:v>
                </c:pt>
                <c:pt idx="284">
                  <c:v>11.765156693270914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4</c:v>
                </c:pt>
                <c:pt idx="289">
                  <c:v>11.496906278101324</c:v>
                </c:pt>
                <c:pt idx="290">
                  <c:v>11.479959504850914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28</c:v>
                </c:pt>
                <c:pt idx="297">
                  <c:v>11.9893901971397</c:v>
                </c:pt>
                <c:pt idx="298">
                  <c:v>12.139402738326714</c:v>
                </c:pt>
                <c:pt idx="299">
                  <c:v>12.289415279513614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28</c:v>
                </c:pt>
                <c:pt idx="307">
                  <c:v>14.159572146339</c:v>
                </c:pt>
                <c:pt idx="308">
                  <c:v>14.468492221415014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4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66</c:v>
                </c:pt>
                <c:pt idx="320">
                  <c:v>19.167442769869702</c:v>
                </c:pt>
                <c:pt idx="321">
                  <c:v>19.642957600411428</c:v>
                </c:pt>
                <c:pt idx="322">
                  <c:v>20.118472430953087</c:v>
                </c:pt>
                <c:pt idx="323">
                  <c:v>20.599532920356367</c:v>
                </c:pt>
                <c:pt idx="324">
                  <c:v>21.105702479858099</c:v>
                </c:pt>
                <c:pt idx="325">
                  <c:v>21.611872039359827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65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43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21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57</c:v>
                </c:pt>
                <c:pt idx="346">
                  <c:v>33.375977299647495</c:v>
                </c:pt>
                <c:pt idx="347">
                  <c:v>33.954885653579232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57</c:v>
                </c:pt>
                <c:pt idx="351">
                  <c:v>36.270519069306395</c:v>
                </c:pt>
                <c:pt idx="352">
                  <c:v>36.849427423238062</c:v>
                </c:pt>
                <c:pt idx="353">
                  <c:v>37.428335777170091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74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239</c:v>
                </c:pt>
                <c:pt idx="361">
                  <c:v>42.059602608624196</c:v>
                </c:pt>
                <c:pt idx="362">
                  <c:v>42.638510962556104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3019</c:v>
                </c:pt>
                <c:pt idx="367">
                  <c:v>45.533052732214912</c:v>
                </c:pt>
                <c:pt idx="368">
                  <c:v>46.111961086146593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394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58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719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75</c:v>
                </c:pt>
                <c:pt idx="395">
                  <c:v>61.742486642304698</c:v>
                </c:pt>
                <c:pt idx="396">
                  <c:v>62.321394996236442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725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4023</c:v>
                </c:pt>
                <c:pt idx="407">
                  <c:v>68.689386889485789</c:v>
                </c:pt>
                <c:pt idx="408">
                  <c:v>69.268295243417796</c:v>
                </c:pt>
                <c:pt idx="409">
                  <c:v>69.847203597349747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427</c:v>
                </c:pt>
                <c:pt idx="414">
                  <c:v>72.741745367008505</c:v>
                </c:pt>
                <c:pt idx="415">
                  <c:v>73.320653720940413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55</c:v>
                </c:pt>
                <c:pt idx="419">
                  <c:v>75.636287136667207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504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596</c:v>
                </c:pt>
                <c:pt idx="427">
                  <c:v>80.267553968121746</c:v>
                </c:pt>
                <c:pt idx="428">
                  <c:v>80.84646232205327</c:v>
                </c:pt>
                <c:pt idx="429">
                  <c:v>81.425370675985178</c:v>
                </c:pt>
                <c:pt idx="430">
                  <c:v>82.004279029917058</c:v>
                </c:pt>
                <c:pt idx="431">
                  <c:v>82.583187383848681</c:v>
                </c:pt>
                <c:pt idx="432">
                  <c:v>83.162095737780305</c:v>
                </c:pt>
                <c:pt idx="433">
                  <c:v>83.741004091712497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206</c:v>
                </c:pt>
                <c:pt idx="438">
                  <c:v>86.635545861371199</c:v>
                </c:pt>
                <c:pt idx="439">
                  <c:v>87.21445421530305</c:v>
                </c:pt>
                <c:pt idx="440">
                  <c:v>87.793362569234702</c:v>
                </c:pt>
                <c:pt idx="441">
                  <c:v>88.37227092316634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695</c:v>
                </c:pt>
                <c:pt idx="553">
                  <c:v>89.719137668214927</c:v>
                </c:pt>
                <c:pt idx="554">
                  <c:v>89.632626684930145</c:v>
                </c:pt>
                <c:pt idx="555">
                  <c:v>89.509918334784288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817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35</c:v>
                </c:pt>
                <c:pt idx="573">
                  <c:v>84.755618312462204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092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47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694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881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485</c:v>
                </c:pt>
                <c:pt idx="596">
                  <c:v>73.285447912751849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103</c:v>
                </c:pt>
                <c:pt idx="604">
                  <c:v>68.668799803052394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7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437</c:v>
                </c:pt>
                <c:pt idx="614">
                  <c:v>62.879716263734799</c:v>
                </c:pt>
                <c:pt idx="615">
                  <c:v>62.300807909802934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57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43</c:v>
                </c:pt>
                <c:pt idx="638">
                  <c:v>58.985915769372099</c:v>
                </c:pt>
                <c:pt idx="639">
                  <c:v>58.407007415440262</c:v>
                </c:pt>
                <c:pt idx="640">
                  <c:v>57.828099061508595</c:v>
                </c:pt>
                <c:pt idx="641">
                  <c:v>57.249190707576957</c:v>
                </c:pt>
                <c:pt idx="642">
                  <c:v>56.670282353645042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39</c:v>
                </c:pt>
                <c:pt idx="649">
                  <c:v>52.617923876122497</c:v>
                </c:pt>
                <c:pt idx="650">
                  <c:v>52.039015522190866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26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377</c:v>
                </c:pt>
                <c:pt idx="672">
                  <c:v>49.303031735691519</c:v>
                </c:pt>
                <c:pt idx="673">
                  <c:v>48.724123381759973</c:v>
                </c:pt>
                <c:pt idx="674">
                  <c:v>48.145215027828165</c:v>
                </c:pt>
                <c:pt idx="675">
                  <c:v>47.566306673896243</c:v>
                </c:pt>
                <c:pt idx="676">
                  <c:v>46.987398319964598</c:v>
                </c:pt>
                <c:pt idx="677">
                  <c:v>46.408489966032619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35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43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65</c:v>
                </c:pt>
                <c:pt idx="708">
                  <c:v>38.462330994147656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65</c:v>
                </c:pt>
                <c:pt idx="712">
                  <c:v>36.146697578420543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337</c:v>
                </c:pt>
                <c:pt idx="717">
                  <c:v>33.252155808761657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67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28</c:v>
                </c:pt>
                <c:pt idx="742">
                  <c:v>28.779446960467066</c:v>
                </c:pt>
                <c:pt idx="743">
                  <c:v>28.20053860653535</c:v>
                </c:pt>
                <c:pt idx="744">
                  <c:v>27.621630252603602</c:v>
                </c:pt>
                <c:pt idx="745">
                  <c:v>27.042721898671754</c:v>
                </c:pt>
                <c:pt idx="746">
                  <c:v>26.463813544739942</c:v>
                </c:pt>
                <c:pt idx="747">
                  <c:v>25.88490519080824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28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45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28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3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16</c:v>
                </c:pt>
                <c:pt idx="766">
                  <c:v>14.885646466104516</c:v>
                </c:pt>
                <c:pt idx="767">
                  <c:v>14.306738112172702</c:v>
                </c:pt>
                <c:pt idx="768">
                  <c:v>13.727829758240885</c:v>
                </c:pt>
                <c:pt idx="769">
                  <c:v>13.148921404309075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87</c:v>
                </c:pt>
                <c:pt idx="828">
                  <c:v>11.006671477665799</c:v>
                </c:pt>
                <c:pt idx="829">
                  <c:v>11.585579831597624</c:v>
                </c:pt>
                <c:pt idx="830">
                  <c:v>12.1644881855294</c:v>
                </c:pt>
                <c:pt idx="831">
                  <c:v>12.743396539461216</c:v>
                </c:pt>
                <c:pt idx="832">
                  <c:v>13.322304893392916</c:v>
                </c:pt>
                <c:pt idx="833">
                  <c:v>13.9012132473247</c:v>
                </c:pt>
                <c:pt idx="834">
                  <c:v>14.480121601256485</c:v>
                </c:pt>
                <c:pt idx="835">
                  <c:v>15.059029955188324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4</c:v>
                </c:pt>
                <c:pt idx="843">
                  <c:v>19.690296786642527</c:v>
                </c:pt>
                <c:pt idx="844">
                  <c:v>20.269205140574289</c:v>
                </c:pt>
                <c:pt idx="845">
                  <c:v>20.848113494505963</c:v>
                </c:pt>
                <c:pt idx="846">
                  <c:v>21.427021848437789</c:v>
                </c:pt>
                <c:pt idx="847">
                  <c:v>22.005930202369566</c:v>
                </c:pt>
                <c:pt idx="848">
                  <c:v>22.584838556301289</c:v>
                </c:pt>
                <c:pt idx="849">
                  <c:v>23.163746910233165</c:v>
                </c:pt>
                <c:pt idx="850">
                  <c:v>23.742655264164963</c:v>
                </c:pt>
                <c:pt idx="851">
                  <c:v>24.321563618096736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71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4</c:v>
                </c:pt>
                <c:pt idx="862">
                  <c:v>30.689555511346299</c:v>
                </c:pt>
                <c:pt idx="863">
                  <c:v>31.268463865277965</c:v>
                </c:pt>
                <c:pt idx="864">
                  <c:v>31.847372219209799</c:v>
                </c:pt>
                <c:pt idx="865">
                  <c:v>32.426280573141518</c:v>
                </c:pt>
                <c:pt idx="866">
                  <c:v>33.005188927073412</c:v>
                </c:pt>
                <c:pt idx="867">
                  <c:v>33.584097281005043</c:v>
                </c:pt>
                <c:pt idx="868">
                  <c:v>34.163005634936965</c:v>
                </c:pt>
                <c:pt idx="869">
                  <c:v>34.741913988868873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43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617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58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078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319</c:v>
                </c:pt>
                <c:pt idx="890">
                  <c:v>46.898989421436035</c:v>
                </c:pt>
                <c:pt idx="891">
                  <c:v>47.477897775367786</c:v>
                </c:pt>
                <c:pt idx="892">
                  <c:v>48.056806129299503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65</c:v>
                </c:pt>
                <c:pt idx="902">
                  <c:v>53.845889668617339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57</c:v>
                </c:pt>
                <c:pt idx="911">
                  <c:v>59.056064854003402</c:v>
                </c:pt>
                <c:pt idx="912">
                  <c:v>59.634973207935211</c:v>
                </c:pt>
                <c:pt idx="913">
                  <c:v>60.213881561866962</c:v>
                </c:pt>
                <c:pt idx="914">
                  <c:v>60.792789915798856</c:v>
                </c:pt>
                <c:pt idx="915">
                  <c:v>61.371698269730494</c:v>
                </c:pt>
                <c:pt idx="916">
                  <c:v>61.950606623662139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125</c:v>
                </c:pt>
                <c:pt idx="922">
                  <c:v>65.424056747253104</c:v>
                </c:pt>
                <c:pt idx="923">
                  <c:v>66.002965101184685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706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81675776"/>
        <c:axId val="81677696"/>
      </c:scatterChart>
      <c:valAx>
        <c:axId val="81675776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81677696"/>
        <c:crosses val="autoZero"/>
        <c:crossBetween val="midCat"/>
        <c:majorUnit val="10"/>
      </c:valAx>
      <c:valAx>
        <c:axId val="81677696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81675776"/>
        <c:crosses val="autoZero"/>
        <c:crossBetween val="midCat"/>
        <c:majorUnit val="10"/>
      </c:valAx>
      <c:spPr>
        <a:solidFill>
          <a:schemeClr val="tx1">
            <a:lumMod val="65000"/>
            <a:lumOff val="35000"/>
          </a:schemeClr>
        </a:solidFill>
      </c:spPr>
    </c:plotArea>
    <c:legend>
      <c:legendPos val="l"/>
      <c:legendEntry>
        <c:idx val="2"/>
        <c:delete val="1"/>
      </c:legendEntry>
      <c:layout>
        <c:manualLayout>
          <c:xMode val="edge"/>
          <c:yMode val="edge"/>
          <c:x val="0.56368563685636863"/>
          <c:y val="0.23354071481805516"/>
          <c:w val="0.16563685636856368"/>
          <c:h val="7.7272501431148471E-2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</c:spPr>
    </c:legend>
    <c:plotVisOnly val="1"/>
  </c:chart>
  <c:externalData r:id="rId1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6658921733144036"/>
          <c:y val="3.5148754855152349E-2"/>
          <c:w val="0.83031014873140663"/>
          <c:h val="0.78516889791291655"/>
        </c:manualLayout>
      </c:layout>
      <c:scatterChart>
        <c:scatterStyle val="lineMarker"/>
        <c:ser>
          <c:idx val="0"/>
          <c:order val="0"/>
          <c:spPr>
            <a:ln w="12700">
              <a:solidFill>
                <a:sysClr val="window" lastClr="FFFFFF">
                  <a:lumMod val="65000"/>
                </a:sysClr>
              </a:solidFill>
            </a:ln>
          </c:spPr>
          <c:marker>
            <c:symbol val="circle"/>
            <c:size val="3"/>
            <c:spPr>
              <a:solidFill>
                <a:schemeClr val="bg1">
                  <a:lumMod val="50000"/>
                </a:schemeClr>
              </a:solidFill>
              <a:ln>
                <a:noFill/>
              </a:ln>
            </c:spPr>
          </c:marker>
          <c:x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71</c:v>
                </c:pt>
                <c:pt idx="1">
                  <c:v>39.616098610035102</c:v>
                </c:pt>
                <c:pt idx="2">
                  <c:v>30.871586259779264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489</c:v>
                </c:pt>
                <c:pt idx="6">
                  <c:v>37.870094304690497</c:v>
                </c:pt>
                <c:pt idx="7">
                  <c:v>35.184061613241127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56</c:v>
                </c:pt>
                <c:pt idx="12">
                  <c:v>34.131347142572302</c:v>
                </c:pt>
                <c:pt idx="13">
                  <c:v>30.52661956643556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43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47</c:v>
                </c:pt>
                <c:pt idx="20">
                  <c:v>34.713318250524843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25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35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59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59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31</c:v>
                </c:pt>
                <c:pt idx="43">
                  <c:v>28.093357434639</c:v>
                </c:pt>
                <c:pt idx="44">
                  <c:v>18.90240530432304</c:v>
                </c:pt>
                <c:pt idx="45">
                  <c:v>19.999490889527724</c:v>
                </c:pt>
                <c:pt idx="46">
                  <c:v>16.321965969595343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31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6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527</c:v>
                </c:pt>
                <c:pt idx="56">
                  <c:v>26.678049317112102</c:v>
                </c:pt>
                <c:pt idx="57">
                  <c:v>30.446547558025536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6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47</c:v>
                </c:pt>
                <c:pt idx="66">
                  <c:v>32.416568096426495</c:v>
                </c:pt>
                <c:pt idx="67">
                  <c:v>28.121014066255931</c:v>
                </c:pt>
                <c:pt idx="68">
                  <c:v>34.097977023754297</c:v>
                </c:pt>
                <c:pt idx="69">
                  <c:v>36.967079281350429</c:v>
                </c:pt>
                <c:pt idx="70">
                  <c:v>35.865561749184103</c:v>
                </c:pt>
                <c:pt idx="71">
                  <c:v>39.01148527153542</c:v>
                </c:pt>
                <c:pt idx="72">
                  <c:v>38.123740128479042</c:v>
                </c:pt>
                <c:pt idx="73">
                  <c:v>40.57963751224932</c:v>
                </c:pt>
                <c:pt idx="74">
                  <c:v>37.494164728087711</c:v>
                </c:pt>
                <c:pt idx="75">
                  <c:v>36.933436944869911</c:v>
                </c:pt>
                <c:pt idx="76">
                  <c:v>41.526532260560671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412</c:v>
                </c:pt>
                <c:pt idx="81">
                  <c:v>37.964661522362242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097</c:v>
                </c:pt>
                <c:pt idx="87">
                  <c:v>40.510973581415975</c:v>
                </c:pt>
                <c:pt idx="88">
                  <c:v>40.602375881301072</c:v>
                </c:pt>
                <c:pt idx="89">
                  <c:v>36.665457794642329</c:v>
                </c:pt>
                <c:pt idx="90">
                  <c:v>39.308051297271199</c:v>
                </c:pt>
                <c:pt idx="91">
                  <c:v>41.834847639420275</c:v>
                </c:pt>
                <c:pt idx="92">
                  <c:v>43.9590123375175</c:v>
                </c:pt>
                <c:pt idx="93">
                  <c:v>42.084892635942929</c:v>
                </c:pt>
                <c:pt idx="94">
                  <c:v>41.158118211941272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21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8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411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28</c:v>
                </c:pt>
                <c:pt idx="109">
                  <c:v>37.43715447956032</c:v>
                </c:pt>
                <c:pt idx="110">
                  <c:v>34.111626903271997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47</c:v>
                </c:pt>
                <c:pt idx="115">
                  <c:v>34.145698918090112</c:v>
                </c:pt>
                <c:pt idx="116">
                  <c:v>38.86959385134292</c:v>
                </c:pt>
                <c:pt idx="117">
                  <c:v>29.470070400544987</c:v>
                </c:pt>
                <c:pt idx="118">
                  <c:v>32.37805055821422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4</c:v>
                </c:pt>
                <c:pt idx="125">
                  <c:v>28.237335116790639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56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43</c:v>
                </c:pt>
                <c:pt idx="132">
                  <c:v>22.731600265718505</c:v>
                </c:pt>
                <c:pt idx="133">
                  <c:v>22.658268416346143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52</c:v>
                </c:pt>
                <c:pt idx="137">
                  <c:v>22.788113353211859</c:v>
                </c:pt>
                <c:pt idx="138">
                  <c:v>22.194822683774987</c:v>
                </c:pt>
                <c:pt idx="139">
                  <c:v>23.654575319139536</c:v>
                </c:pt>
                <c:pt idx="140">
                  <c:v>20.23510902012384</c:v>
                </c:pt>
                <c:pt idx="141">
                  <c:v>20.617493320126901</c:v>
                </c:pt>
                <c:pt idx="142">
                  <c:v>13.453539945130421</c:v>
                </c:pt>
                <c:pt idx="143">
                  <c:v>19.013243933734856</c:v>
                </c:pt>
                <c:pt idx="144">
                  <c:v>18.037958613309748</c:v>
                </c:pt>
                <c:pt idx="145">
                  <c:v>14.001907589804199</c:v>
                </c:pt>
                <c:pt idx="146">
                  <c:v>17.240813438747264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47</c:v>
                </c:pt>
                <c:pt idx="152">
                  <c:v>12.524527043981498</c:v>
                </c:pt>
                <c:pt idx="153">
                  <c:v>17.786134502394159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48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16</c:v>
                </c:pt>
                <c:pt idx="164">
                  <c:v>11.005902891089328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71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35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31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497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196</c:v>
                </c:pt>
                <c:pt idx="202">
                  <c:v>32.982429310605802</c:v>
                </c:pt>
                <c:pt idx="203">
                  <c:v>37.171179618574371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71</c:v>
                </c:pt>
                <c:pt idx="208">
                  <c:v>42.376990744730698</c:v>
                </c:pt>
                <c:pt idx="209">
                  <c:v>30.323974757230335</c:v>
                </c:pt>
                <c:pt idx="210">
                  <c:v>37.42352471524562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52</c:v>
                </c:pt>
                <c:pt idx="214">
                  <c:v>37.82008443762679</c:v>
                </c:pt>
                <c:pt idx="215">
                  <c:v>43.76605511291568</c:v>
                </c:pt>
                <c:pt idx="216">
                  <c:v>40.14224857424032</c:v>
                </c:pt>
                <c:pt idx="217">
                  <c:v>46.78389566224962</c:v>
                </c:pt>
                <c:pt idx="218">
                  <c:v>33.825273943550918</c:v>
                </c:pt>
                <c:pt idx="219">
                  <c:v>40.874565984918</c:v>
                </c:pt>
                <c:pt idx="220">
                  <c:v>42.637250053711497</c:v>
                </c:pt>
                <c:pt idx="221">
                  <c:v>45.72393370890358</c:v>
                </c:pt>
                <c:pt idx="222">
                  <c:v>43.639260398400872</c:v>
                </c:pt>
                <c:pt idx="223">
                  <c:v>40.408438285021212</c:v>
                </c:pt>
                <c:pt idx="224">
                  <c:v>42.840459425793327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7974</c:v>
                </c:pt>
                <c:pt idx="228">
                  <c:v>38.283543316689972</c:v>
                </c:pt>
                <c:pt idx="229">
                  <c:v>44.509471301615896</c:v>
                </c:pt>
                <c:pt idx="230">
                  <c:v>41.20374544155478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8</c:v>
                </c:pt>
                <c:pt idx="235">
                  <c:v>48.611722544470211</c:v>
                </c:pt>
                <c:pt idx="236">
                  <c:v>47.251537873636821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71</c:v>
                </c:pt>
                <c:pt idx="240">
                  <c:v>44.483671865754829</c:v>
                </c:pt>
                <c:pt idx="241">
                  <c:v>49.222891955723497</c:v>
                </c:pt>
                <c:pt idx="242">
                  <c:v>49.455604259352427</c:v>
                </c:pt>
                <c:pt idx="243">
                  <c:v>46.78429717922382</c:v>
                </c:pt>
                <c:pt idx="244">
                  <c:v>50.050411966644404</c:v>
                </c:pt>
                <c:pt idx="245">
                  <c:v>44.192956158505396</c:v>
                </c:pt>
                <c:pt idx="246">
                  <c:v>47.045179464606228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28</c:v>
                </c:pt>
                <c:pt idx="250">
                  <c:v>47.907007522523628</c:v>
                </c:pt>
                <c:pt idx="251">
                  <c:v>45.357364204083197</c:v>
                </c:pt>
                <c:pt idx="252">
                  <c:v>43.520533699232296</c:v>
                </c:pt>
                <c:pt idx="253">
                  <c:v>43.204544761760829</c:v>
                </c:pt>
                <c:pt idx="254">
                  <c:v>41.969393194130795</c:v>
                </c:pt>
                <c:pt idx="255">
                  <c:v>45.641847249681497</c:v>
                </c:pt>
                <c:pt idx="256">
                  <c:v>48.847109995896588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71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57</c:v>
                </c:pt>
                <c:pt idx="266">
                  <c:v>42.221660403286897</c:v>
                </c:pt>
                <c:pt idx="267">
                  <c:v>45.90808675616632</c:v>
                </c:pt>
                <c:pt idx="268">
                  <c:v>42.803606719647142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527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498</c:v>
                </c:pt>
                <c:pt idx="277">
                  <c:v>31.711081025849651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17</c:v>
                </c:pt>
                <c:pt idx="288">
                  <c:v>27.724447077901829</c:v>
                </c:pt>
                <c:pt idx="289">
                  <c:v>19.791195057084131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6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35</c:v>
                </c:pt>
                <c:pt idx="298">
                  <c:v>25.993052442166789</c:v>
                </c:pt>
                <c:pt idx="299">
                  <c:v>21.749723288156151</c:v>
                </c:pt>
                <c:pt idx="300">
                  <c:v>17.869326481364759</c:v>
                </c:pt>
                <c:pt idx="301">
                  <c:v>22.906114820565559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31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4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31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16</c:v>
                </c:pt>
                <c:pt idx="316">
                  <c:v>15.5288261867699</c:v>
                </c:pt>
                <c:pt idx="317">
                  <c:v>14.581497634148327</c:v>
                </c:pt>
                <c:pt idx="318">
                  <c:v>14.620489222209628</c:v>
                </c:pt>
                <c:pt idx="319">
                  <c:v>15.559911527669717</c:v>
                </c:pt>
                <c:pt idx="320">
                  <c:v>23.000693151543487</c:v>
                </c:pt>
                <c:pt idx="321">
                  <c:v>17.448769531194724</c:v>
                </c:pt>
                <c:pt idx="322">
                  <c:v>13.350384605226123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32</c:v>
                </c:pt>
                <c:pt idx="332">
                  <c:v>11.835682676207037</c:v>
                </c:pt>
                <c:pt idx="333">
                  <c:v>12.424641476631701</c:v>
                </c:pt>
                <c:pt idx="334">
                  <c:v>9.1441291833308824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26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789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22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5</c:v>
                </c:pt>
                <c:pt idx="356">
                  <c:v>16.025806140760686</c:v>
                </c:pt>
                <c:pt idx="357">
                  <c:v>12.433978463312668</c:v>
                </c:pt>
                <c:pt idx="358">
                  <c:v>7.9261699247685504</c:v>
                </c:pt>
                <c:pt idx="359">
                  <c:v>13.218316464042779</c:v>
                </c:pt>
                <c:pt idx="360">
                  <c:v>1.1382837254658424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7006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299</c:v>
                </c:pt>
                <c:pt idx="376">
                  <c:v>7.4506514651422009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395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31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399</c:v>
                </c:pt>
                <c:pt idx="388">
                  <c:v>12.392186847061035</c:v>
                </c:pt>
                <c:pt idx="389">
                  <c:v>12.543544516752627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522</c:v>
                </c:pt>
                <c:pt idx="393">
                  <c:v>11.567345819523721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32</c:v>
                </c:pt>
                <c:pt idx="400">
                  <c:v>16.092646475119039</c:v>
                </c:pt>
                <c:pt idx="401">
                  <c:v>3.5680556894067847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57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781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498</c:v>
                </c:pt>
                <c:pt idx="416">
                  <c:v>8.2624430259221526</c:v>
                </c:pt>
                <c:pt idx="417">
                  <c:v>8.6820362199367942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55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27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38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488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37</c:v>
                </c:pt>
                <c:pt idx="440">
                  <c:v>6.87664397511743</c:v>
                </c:pt>
                <c:pt idx="441">
                  <c:v>5.5404853254504385</c:v>
                </c:pt>
                <c:pt idx="442">
                  <c:v>14.554694813848435</c:v>
                </c:pt>
                <c:pt idx="443">
                  <c:v>13.339232053749027</c:v>
                </c:pt>
                <c:pt idx="444">
                  <c:v>14.405875917569421</c:v>
                </c:pt>
                <c:pt idx="445">
                  <c:v>9.3080558564353506</c:v>
                </c:pt>
                <c:pt idx="446">
                  <c:v>12.575407717661237</c:v>
                </c:pt>
                <c:pt idx="447">
                  <c:v>6.2201654237439898</c:v>
                </c:pt>
                <c:pt idx="448">
                  <c:v>10.078399440871479</c:v>
                </c:pt>
                <c:pt idx="449">
                  <c:v>11.776317331473001</c:v>
                </c:pt>
                <c:pt idx="450">
                  <c:v>14.195477230029027</c:v>
                </c:pt>
                <c:pt idx="451">
                  <c:v>11.473191134385306</c:v>
                </c:pt>
                <c:pt idx="452">
                  <c:v>15.852400209244445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59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3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31</c:v>
                </c:pt>
                <c:pt idx="467">
                  <c:v>20.516217482896035</c:v>
                </c:pt>
                <c:pt idx="468">
                  <c:v>24.956131278932759</c:v>
                </c:pt>
                <c:pt idx="469">
                  <c:v>22.50828123757686</c:v>
                </c:pt>
                <c:pt idx="470">
                  <c:v>27.553641164925356</c:v>
                </c:pt>
                <c:pt idx="471">
                  <c:v>20.775061049947187</c:v>
                </c:pt>
                <c:pt idx="472">
                  <c:v>25.036080156444935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2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51</c:v>
                </c:pt>
                <c:pt idx="482">
                  <c:v>36.942193637376199</c:v>
                </c:pt>
                <c:pt idx="483">
                  <c:v>33.41185030582222</c:v>
                </c:pt>
                <c:pt idx="484">
                  <c:v>29.46931650721756</c:v>
                </c:pt>
                <c:pt idx="485">
                  <c:v>36.388325841781871</c:v>
                </c:pt>
                <c:pt idx="486">
                  <c:v>36.326710701970811</c:v>
                </c:pt>
                <c:pt idx="487">
                  <c:v>34.927228495597298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2997</c:v>
                </c:pt>
                <c:pt idx="493">
                  <c:v>36.827804073039587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611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605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197</c:v>
                </c:pt>
                <c:pt idx="509">
                  <c:v>46.718371258227499</c:v>
                </c:pt>
                <c:pt idx="510">
                  <c:v>47.731450423267297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8</c:v>
                </c:pt>
                <c:pt idx="514">
                  <c:v>49.961896892065703</c:v>
                </c:pt>
                <c:pt idx="515">
                  <c:v>47.321448254670621</c:v>
                </c:pt>
                <c:pt idx="516">
                  <c:v>50.902785303675699</c:v>
                </c:pt>
                <c:pt idx="517">
                  <c:v>55.842297061702958</c:v>
                </c:pt>
                <c:pt idx="518">
                  <c:v>52.33241114655182</c:v>
                </c:pt>
                <c:pt idx="519">
                  <c:v>50.256047525107498</c:v>
                </c:pt>
                <c:pt idx="520">
                  <c:v>52.856512713362797</c:v>
                </c:pt>
                <c:pt idx="521">
                  <c:v>53.267584072513628</c:v>
                </c:pt>
                <c:pt idx="522">
                  <c:v>58.174909441547328</c:v>
                </c:pt>
                <c:pt idx="523">
                  <c:v>46.878918622733003</c:v>
                </c:pt>
                <c:pt idx="524">
                  <c:v>50.687133556613297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2986</c:v>
                </c:pt>
                <c:pt idx="528">
                  <c:v>58.765780644198188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71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545</c:v>
                </c:pt>
                <c:pt idx="542">
                  <c:v>65.4534974781904</c:v>
                </c:pt>
                <c:pt idx="543">
                  <c:v>66.273798330167239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42</c:v>
                </c:pt>
                <c:pt idx="547">
                  <c:v>67.632616001084259</c:v>
                </c:pt>
                <c:pt idx="548">
                  <c:v>67.870972600578568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776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449</c:v>
                </c:pt>
                <c:pt idx="560">
                  <c:v>81.108552773616765</c:v>
                </c:pt>
                <c:pt idx="561">
                  <c:v>82.109916379815502</c:v>
                </c:pt>
                <c:pt idx="562">
                  <c:v>80.522877723615665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597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697</c:v>
                </c:pt>
                <c:pt idx="569">
                  <c:v>79.94750465005869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168</c:v>
                </c:pt>
                <c:pt idx="576">
                  <c:v>90.076327936487147</c:v>
                </c:pt>
                <c:pt idx="577">
                  <c:v>82.083998984174983</c:v>
                </c:pt>
                <c:pt idx="578">
                  <c:v>88.789746543679357</c:v>
                </c:pt>
                <c:pt idx="579">
                  <c:v>94.942226584036675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522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221</c:v>
                </c:pt>
                <c:pt idx="587">
                  <c:v>85.497146763037406</c:v>
                </c:pt>
                <c:pt idx="588">
                  <c:v>94.073444470261478</c:v>
                </c:pt>
                <c:pt idx="589">
                  <c:v>89.892912367431649</c:v>
                </c:pt>
                <c:pt idx="590">
                  <c:v>85.012461839884068</c:v>
                </c:pt>
                <c:pt idx="591">
                  <c:v>91.996386907581268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327</c:v>
                </c:pt>
                <c:pt idx="608">
                  <c:v>90.452501256725242</c:v>
                </c:pt>
                <c:pt idx="609">
                  <c:v>94.638558243688138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363</c:v>
                </c:pt>
                <c:pt idx="613">
                  <c:v>92.01745369330429</c:v>
                </c:pt>
                <c:pt idx="614">
                  <c:v>87.558494913559414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775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49</c:v>
                </c:pt>
                <c:pt idx="621">
                  <c:v>87.856237638264858</c:v>
                </c:pt>
                <c:pt idx="622">
                  <c:v>86.723668857725727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42</c:v>
                </c:pt>
                <c:pt idx="631">
                  <c:v>84.330621443576405</c:v>
                </c:pt>
                <c:pt idx="632">
                  <c:v>85.567471530630698</c:v>
                </c:pt>
                <c:pt idx="633">
                  <c:v>81.429160552151657</c:v>
                </c:pt>
                <c:pt idx="634">
                  <c:v>75.581386796523049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27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265</c:v>
                </c:pt>
                <c:pt idx="644">
                  <c:v>81.826550713687737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327</c:v>
                </c:pt>
                <c:pt idx="648">
                  <c:v>78.754129942820242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58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127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297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822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438</c:v>
                </c:pt>
                <c:pt idx="667">
                  <c:v>83.391903812680198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089</c:v>
                </c:pt>
                <c:pt idx="671">
                  <c:v>85.033037947083358</c:v>
                </c:pt>
                <c:pt idx="672">
                  <c:v>90.487076108693657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775</c:v>
                </c:pt>
                <c:pt idx="679">
                  <c:v>92.315784416996237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57</c:v>
                </c:pt>
                <c:pt idx="683">
                  <c:v>95.858291295976002</c:v>
                </c:pt>
                <c:pt idx="684">
                  <c:v>90.179342277796451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838</c:v>
                </c:pt>
                <c:pt idx="691">
                  <c:v>90.236044138040583</c:v>
                </c:pt>
                <c:pt idx="692">
                  <c:v>86.536523547290358</c:v>
                </c:pt>
                <c:pt idx="693">
                  <c:v>84.630608381262405</c:v>
                </c:pt>
                <c:pt idx="694">
                  <c:v>85.026305398728041</c:v>
                </c:pt>
                <c:pt idx="695">
                  <c:v>84.152214140059627</c:v>
                </c:pt>
                <c:pt idx="696">
                  <c:v>87.557452982589268</c:v>
                </c:pt>
                <c:pt idx="697">
                  <c:v>80.924264022268687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744</c:v>
                </c:pt>
                <c:pt idx="705">
                  <c:v>77.322277372267237</c:v>
                </c:pt>
                <c:pt idx="706">
                  <c:v>81.437047716345603</c:v>
                </c:pt>
                <c:pt idx="707">
                  <c:v>79.790436336405847</c:v>
                </c:pt>
                <c:pt idx="708">
                  <c:v>79.640161716071688</c:v>
                </c:pt>
                <c:pt idx="709">
                  <c:v>77.280141342685297</c:v>
                </c:pt>
                <c:pt idx="710">
                  <c:v>77.242487623892103</c:v>
                </c:pt>
                <c:pt idx="711">
                  <c:v>77.328640080590958</c:v>
                </c:pt>
                <c:pt idx="712">
                  <c:v>78.352169168969681</c:v>
                </c:pt>
                <c:pt idx="713">
                  <c:v>76.299569971828575</c:v>
                </c:pt>
                <c:pt idx="714">
                  <c:v>76.145007687311704</c:v>
                </c:pt>
                <c:pt idx="715">
                  <c:v>80.841855430367559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751</c:v>
                </c:pt>
                <c:pt idx="719">
                  <c:v>83.979097055883557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338</c:v>
                </c:pt>
                <c:pt idx="727">
                  <c:v>81.270227152103857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68</c:v>
                </c:pt>
                <c:pt idx="736">
                  <c:v>86.150768400427339</c:v>
                </c:pt>
                <c:pt idx="737">
                  <c:v>92.307903933022999</c:v>
                </c:pt>
                <c:pt idx="738">
                  <c:v>85.74422683598759</c:v>
                </c:pt>
                <c:pt idx="739">
                  <c:v>90.855975290730257</c:v>
                </c:pt>
                <c:pt idx="740">
                  <c:v>94.887843022656057</c:v>
                </c:pt>
                <c:pt idx="741">
                  <c:v>95.726252322981153</c:v>
                </c:pt>
                <c:pt idx="742">
                  <c:v>91.158206965958982</c:v>
                </c:pt>
                <c:pt idx="743">
                  <c:v>85.192280807787668</c:v>
                </c:pt>
                <c:pt idx="744">
                  <c:v>90.243485653033801</c:v>
                </c:pt>
                <c:pt idx="745">
                  <c:v>88.694937419581564</c:v>
                </c:pt>
                <c:pt idx="746">
                  <c:v>93.855446813969778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2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877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887</c:v>
                </c:pt>
                <c:pt idx="779">
                  <c:v>87.295961729385226</c:v>
                </c:pt>
                <c:pt idx="780">
                  <c:v>90.568452834167758</c:v>
                </c:pt>
                <c:pt idx="781">
                  <c:v>86.758654561049227</c:v>
                </c:pt>
                <c:pt idx="782">
                  <c:v>80.416960046778257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829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539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639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665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349</c:v>
                </c:pt>
                <c:pt idx="806">
                  <c:v>70.899388664483538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42</c:v>
                </c:pt>
                <c:pt idx="812">
                  <c:v>71.020492512290048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141</c:v>
                </c:pt>
                <c:pt idx="818">
                  <c:v>65.700109139326983</c:v>
                </c:pt>
                <c:pt idx="819">
                  <c:v>61.912087469451947</c:v>
                </c:pt>
                <c:pt idx="820">
                  <c:v>61.921031602681495</c:v>
                </c:pt>
                <c:pt idx="821">
                  <c:v>64.020371293852449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2003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2014</c:v>
                </c:pt>
                <c:pt idx="831">
                  <c:v>63.285912350330911</c:v>
                </c:pt>
                <c:pt idx="832">
                  <c:v>62.978943626342229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498</c:v>
                </c:pt>
                <c:pt idx="840">
                  <c:v>55.217093479816974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437</c:v>
                </c:pt>
                <c:pt idx="847">
                  <c:v>60.903523880958602</c:v>
                </c:pt>
                <c:pt idx="848">
                  <c:v>61.221284451969588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219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44</c:v>
                </c:pt>
                <c:pt idx="855">
                  <c:v>59.044734742380697</c:v>
                </c:pt>
                <c:pt idx="856">
                  <c:v>56.664296678641229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71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421</c:v>
                </c:pt>
                <c:pt idx="866">
                  <c:v>60.806848707877194</c:v>
                </c:pt>
                <c:pt idx="867">
                  <c:v>57.801873781050588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21</c:v>
                </c:pt>
                <c:pt idx="879">
                  <c:v>64.402400844356478</c:v>
                </c:pt>
                <c:pt idx="880">
                  <c:v>57.37222034118998</c:v>
                </c:pt>
                <c:pt idx="881">
                  <c:v>55.394701658670328</c:v>
                </c:pt>
                <c:pt idx="882">
                  <c:v>66.344821157978302</c:v>
                </c:pt>
                <c:pt idx="883">
                  <c:v>55.101067573988374</c:v>
                </c:pt>
                <c:pt idx="884">
                  <c:v>61.315890454218227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58</c:v>
                </c:pt>
                <c:pt idx="889">
                  <c:v>62.67138335138322</c:v>
                </c:pt>
                <c:pt idx="890">
                  <c:v>57.35547046046392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602</c:v>
                </c:pt>
                <c:pt idx="894">
                  <c:v>59.537703181264398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8</c:v>
                </c:pt>
                <c:pt idx="898">
                  <c:v>60.737738858851571</c:v>
                </c:pt>
                <c:pt idx="899">
                  <c:v>60.662095494195071</c:v>
                </c:pt>
                <c:pt idx="900">
                  <c:v>62.722161808497788</c:v>
                </c:pt>
                <c:pt idx="901">
                  <c:v>61.572444859250929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72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62</c:v>
                </c:pt>
                <c:pt idx="915">
                  <c:v>59.26507223949492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074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29</c:v>
                </c:pt>
                <c:pt idx="925">
                  <c:v>61.639323293700699</c:v>
                </c:pt>
                <c:pt idx="926">
                  <c:v>59.517863536562828</c:v>
                </c:pt>
                <c:pt idx="927">
                  <c:v>65.536639437876801</c:v>
                </c:pt>
                <c:pt idx="928">
                  <c:v>60.290095341320196</c:v>
                </c:pt>
                <c:pt idx="929">
                  <c:v>60.722776665016802</c:v>
                </c:pt>
                <c:pt idx="930">
                  <c:v>62.319369429335971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6013</c:v>
                </c:pt>
                <c:pt idx="938">
                  <c:v>51.906155143130071</c:v>
                </c:pt>
                <c:pt idx="939">
                  <c:v>52.954938496626795</c:v>
                </c:pt>
                <c:pt idx="940">
                  <c:v>46.505732882131966</c:v>
                </c:pt>
                <c:pt idx="941">
                  <c:v>53.373133021416002</c:v>
                </c:pt>
                <c:pt idx="942">
                  <c:v>50.417107801103796</c:v>
                </c:pt>
                <c:pt idx="943">
                  <c:v>52.16890819839098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275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8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28</c:v>
                </c:pt>
                <c:pt idx="959">
                  <c:v>41.676756738464896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21</c:v>
                </c:pt>
                <c:pt idx="964">
                  <c:v>39.986589159445174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29</c:v>
                </c:pt>
                <c:pt idx="969">
                  <c:v>41.975261665438587</c:v>
                </c:pt>
                <c:pt idx="970">
                  <c:v>40.039660729151912</c:v>
                </c:pt>
                <c:pt idx="971">
                  <c:v>36.374438697253197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374</c:v>
                </c:pt>
                <c:pt idx="978">
                  <c:v>30.980797387454089</c:v>
                </c:pt>
                <c:pt idx="979">
                  <c:v>25.891004794255831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25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51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59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6</c:v>
                </c:pt>
                <c:pt idx="999">
                  <c:v>17.256862243215501</c:v>
                </c:pt>
              </c:numCache>
            </c:numRef>
          </c:xVal>
          <c:yVal>
            <c:numRef>
              <c:f>test_data_use_for_chapter!$G$4:$G$1003</c:f>
              <c:numCache>
                <c:formatCode>General</c:formatCode>
                <c:ptCount val="1000"/>
                <c:pt idx="0">
                  <c:v>32.438713273181818</c:v>
                </c:pt>
                <c:pt idx="1">
                  <c:v>30.411952403125188</c:v>
                </c:pt>
                <c:pt idx="2">
                  <c:v>29.690368791236551</c:v>
                </c:pt>
                <c:pt idx="3">
                  <c:v>27.895618534814989</c:v>
                </c:pt>
                <c:pt idx="4">
                  <c:v>26.841012041534089</c:v>
                </c:pt>
                <c:pt idx="5">
                  <c:v>25.624414296908601</c:v>
                </c:pt>
                <c:pt idx="6">
                  <c:v>23.085899689832587</c:v>
                </c:pt>
                <c:pt idx="7">
                  <c:v>27.220888993184101</c:v>
                </c:pt>
                <c:pt idx="8">
                  <c:v>26.40920934440506</c:v>
                </c:pt>
                <c:pt idx="9">
                  <c:v>25.796521713659299</c:v>
                </c:pt>
                <c:pt idx="10">
                  <c:v>22.379685977258905</c:v>
                </c:pt>
                <c:pt idx="11">
                  <c:v>23.898495360519988</c:v>
                </c:pt>
                <c:pt idx="12">
                  <c:v>27.975854512550601</c:v>
                </c:pt>
                <c:pt idx="13">
                  <c:v>23.681586546024789</c:v>
                </c:pt>
                <c:pt idx="14">
                  <c:v>24.775775438108788</c:v>
                </c:pt>
                <c:pt idx="15">
                  <c:v>29.080228133484987</c:v>
                </c:pt>
                <c:pt idx="16">
                  <c:v>22.4247810858142</c:v>
                </c:pt>
                <c:pt idx="17">
                  <c:v>21.851749489449187</c:v>
                </c:pt>
                <c:pt idx="18">
                  <c:v>22.239241138419501</c:v>
                </c:pt>
                <c:pt idx="19">
                  <c:v>28.302426471242189</c:v>
                </c:pt>
                <c:pt idx="20">
                  <c:v>22.887139963172864</c:v>
                </c:pt>
                <c:pt idx="21">
                  <c:v>24.539787880007587</c:v>
                </c:pt>
                <c:pt idx="22">
                  <c:v>25.590728661217899</c:v>
                </c:pt>
                <c:pt idx="23">
                  <c:v>25.457174448824201</c:v>
                </c:pt>
                <c:pt idx="24">
                  <c:v>20.661083267727289</c:v>
                </c:pt>
                <c:pt idx="25">
                  <c:v>26.179943280355499</c:v>
                </c:pt>
                <c:pt idx="26">
                  <c:v>23.6543312560452</c:v>
                </c:pt>
                <c:pt idx="27">
                  <c:v>29.46028855187916</c:v>
                </c:pt>
                <c:pt idx="28">
                  <c:v>28.789820655045286</c:v>
                </c:pt>
                <c:pt idx="29">
                  <c:v>26.1427810904745</c:v>
                </c:pt>
                <c:pt idx="30">
                  <c:v>21.014087409437447</c:v>
                </c:pt>
                <c:pt idx="31">
                  <c:v>26.315858622091948</c:v>
                </c:pt>
                <c:pt idx="32">
                  <c:v>29.221920255472501</c:v>
                </c:pt>
                <c:pt idx="33">
                  <c:v>30.4574707099809</c:v>
                </c:pt>
                <c:pt idx="34">
                  <c:v>28.5944945590957</c:v>
                </c:pt>
                <c:pt idx="35">
                  <c:v>35.888803184709396</c:v>
                </c:pt>
                <c:pt idx="36">
                  <c:v>26.5138871323723</c:v>
                </c:pt>
                <c:pt idx="37">
                  <c:v>29.189175566741888</c:v>
                </c:pt>
                <c:pt idx="38">
                  <c:v>35.8067657625514</c:v>
                </c:pt>
                <c:pt idx="39">
                  <c:v>33.858027178329294</c:v>
                </c:pt>
                <c:pt idx="40">
                  <c:v>30.607420227770888</c:v>
                </c:pt>
                <c:pt idx="41">
                  <c:v>34.616430270891399</c:v>
                </c:pt>
                <c:pt idx="42">
                  <c:v>30.074704344560502</c:v>
                </c:pt>
                <c:pt idx="43">
                  <c:v>36.320225122251102</c:v>
                </c:pt>
                <c:pt idx="44">
                  <c:v>36.391578228023512</c:v>
                </c:pt>
                <c:pt idx="45">
                  <c:v>38.139088449737997</c:v>
                </c:pt>
                <c:pt idx="46">
                  <c:v>37.118280266805911</c:v>
                </c:pt>
                <c:pt idx="47">
                  <c:v>36.311228644237794</c:v>
                </c:pt>
                <c:pt idx="48">
                  <c:v>34.530803855559199</c:v>
                </c:pt>
                <c:pt idx="49">
                  <c:v>36.904296762516189</c:v>
                </c:pt>
                <c:pt idx="50">
                  <c:v>38.440188997881201</c:v>
                </c:pt>
                <c:pt idx="51">
                  <c:v>38.606004991148495</c:v>
                </c:pt>
                <c:pt idx="52">
                  <c:v>40.085844772255797</c:v>
                </c:pt>
                <c:pt idx="53">
                  <c:v>39.572758175446594</c:v>
                </c:pt>
                <c:pt idx="54">
                  <c:v>42.021288454426397</c:v>
                </c:pt>
                <c:pt idx="55">
                  <c:v>40.907489034650894</c:v>
                </c:pt>
                <c:pt idx="56">
                  <c:v>37.791628776440803</c:v>
                </c:pt>
                <c:pt idx="57">
                  <c:v>34.943963792880702</c:v>
                </c:pt>
                <c:pt idx="58">
                  <c:v>39.121904539298228</c:v>
                </c:pt>
                <c:pt idx="59">
                  <c:v>40.158645820162597</c:v>
                </c:pt>
                <c:pt idx="60">
                  <c:v>40.251909173099328</c:v>
                </c:pt>
                <c:pt idx="61">
                  <c:v>35.886434262509397</c:v>
                </c:pt>
                <c:pt idx="62">
                  <c:v>41.03853123649408</c:v>
                </c:pt>
                <c:pt idx="63">
                  <c:v>43.960682098256896</c:v>
                </c:pt>
                <c:pt idx="64">
                  <c:v>38.257135635303399</c:v>
                </c:pt>
                <c:pt idx="65">
                  <c:v>35.022888465304796</c:v>
                </c:pt>
                <c:pt idx="66">
                  <c:v>37.463205213420601</c:v>
                </c:pt>
                <c:pt idx="67">
                  <c:v>33.294394332298779</c:v>
                </c:pt>
                <c:pt idx="68">
                  <c:v>38.579968078093394</c:v>
                </c:pt>
                <c:pt idx="69">
                  <c:v>36.946982582577398</c:v>
                </c:pt>
                <c:pt idx="70">
                  <c:v>39.883743210907099</c:v>
                </c:pt>
                <c:pt idx="71">
                  <c:v>34.044603170541194</c:v>
                </c:pt>
                <c:pt idx="72">
                  <c:v>37.833834125549899</c:v>
                </c:pt>
                <c:pt idx="73">
                  <c:v>35.092877622946197</c:v>
                </c:pt>
                <c:pt idx="74">
                  <c:v>37.992089159706474</c:v>
                </c:pt>
                <c:pt idx="75">
                  <c:v>34.686605359948395</c:v>
                </c:pt>
                <c:pt idx="76">
                  <c:v>36.364941526796549</c:v>
                </c:pt>
                <c:pt idx="77">
                  <c:v>35.783466578241971</c:v>
                </c:pt>
                <c:pt idx="78">
                  <c:v>34.467463284935697</c:v>
                </c:pt>
                <c:pt idx="79">
                  <c:v>42.681699296751901</c:v>
                </c:pt>
                <c:pt idx="80">
                  <c:v>31.472613651402359</c:v>
                </c:pt>
                <c:pt idx="81">
                  <c:v>35.867839239437799</c:v>
                </c:pt>
                <c:pt idx="82">
                  <c:v>33.9579148413711</c:v>
                </c:pt>
                <c:pt idx="83">
                  <c:v>38.385345496279101</c:v>
                </c:pt>
                <c:pt idx="84">
                  <c:v>33.7564318780706</c:v>
                </c:pt>
                <c:pt idx="85">
                  <c:v>27.5973537712627</c:v>
                </c:pt>
                <c:pt idx="86">
                  <c:v>30.255502124546499</c:v>
                </c:pt>
                <c:pt idx="87">
                  <c:v>30.825598555247687</c:v>
                </c:pt>
                <c:pt idx="88">
                  <c:v>36.468599568252003</c:v>
                </c:pt>
                <c:pt idx="89">
                  <c:v>25.925499021204502</c:v>
                </c:pt>
                <c:pt idx="90">
                  <c:v>29.877948498791898</c:v>
                </c:pt>
                <c:pt idx="91">
                  <c:v>26.468064027398601</c:v>
                </c:pt>
                <c:pt idx="92">
                  <c:v>28.649798697622501</c:v>
                </c:pt>
                <c:pt idx="93">
                  <c:v>22.24444744917286</c:v>
                </c:pt>
                <c:pt idx="94">
                  <c:v>26.755983516378699</c:v>
                </c:pt>
                <c:pt idx="95">
                  <c:v>28.320769691142587</c:v>
                </c:pt>
                <c:pt idx="96">
                  <c:v>24.584511086804302</c:v>
                </c:pt>
                <c:pt idx="97">
                  <c:v>28.0640951703482</c:v>
                </c:pt>
                <c:pt idx="98">
                  <c:v>29.738311111116399</c:v>
                </c:pt>
                <c:pt idx="99">
                  <c:v>24.238293049012388</c:v>
                </c:pt>
                <c:pt idx="100">
                  <c:v>19.7066613932735</c:v>
                </c:pt>
                <c:pt idx="101">
                  <c:v>19.371208434509388</c:v>
                </c:pt>
                <c:pt idx="102">
                  <c:v>20.9292043171525</c:v>
                </c:pt>
                <c:pt idx="103">
                  <c:v>21.973109999681789</c:v>
                </c:pt>
                <c:pt idx="104">
                  <c:v>21.707922671435089</c:v>
                </c:pt>
                <c:pt idx="105">
                  <c:v>17.07471580759</c:v>
                </c:pt>
                <c:pt idx="106">
                  <c:v>22.897221766837198</c:v>
                </c:pt>
                <c:pt idx="107">
                  <c:v>16.747348816437686</c:v>
                </c:pt>
                <c:pt idx="108">
                  <c:v>19.157253201814843</c:v>
                </c:pt>
                <c:pt idx="109">
                  <c:v>18.709331821354187</c:v>
                </c:pt>
                <c:pt idx="110">
                  <c:v>17.891838303826443</c:v>
                </c:pt>
                <c:pt idx="111">
                  <c:v>15.502733529092017</c:v>
                </c:pt>
                <c:pt idx="112">
                  <c:v>21.229656201210787</c:v>
                </c:pt>
                <c:pt idx="113">
                  <c:v>18.044227119415631</c:v>
                </c:pt>
                <c:pt idx="114">
                  <c:v>17.708045536530051</c:v>
                </c:pt>
                <c:pt idx="115">
                  <c:v>23.286435748062189</c:v>
                </c:pt>
                <c:pt idx="116">
                  <c:v>13.619059892522404</c:v>
                </c:pt>
                <c:pt idx="117">
                  <c:v>16.6076754735228</c:v>
                </c:pt>
                <c:pt idx="118">
                  <c:v>21.184733563741656</c:v>
                </c:pt>
                <c:pt idx="119">
                  <c:v>14.9436158821043</c:v>
                </c:pt>
                <c:pt idx="120">
                  <c:v>17.394058362490767</c:v>
                </c:pt>
                <c:pt idx="121">
                  <c:v>19.93931808307336</c:v>
                </c:pt>
                <c:pt idx="122">
                  <c:v>17.85877670226526</c:v>
                </c:pt>
                <c:pt idx="123">
                  <c:v>17.284413550527116</c:v>
                </c:pt>
                <c:pt idx="124">
                  <c:v>16.3428435284561</c:v>
                </c:pt>
                <c:pt idx="125">
                  <c:v>12.1601674581458</c:v>
                </c:pt>
                <c:pt idx="126">
                  <c:v>12.3128106820793</c:v>
                </c:pt>
                <c:pt idx="127">
                  <c:v>23.386906270611956</c:v>
                </c:pt>
                <c:pt idx="128">
                  <c:v>20.136083066022035</c:v>
                </c:pt>
                <c:pt idx="129">
                  <c:v>17.526899650966499</c:v>
                </c:pt>
                <c:pt idx="130">
                  <c:v>15.138754255818602</c:v>
                </c:pt>
                <c:pt idx="131">
                  <c:v>23.005583705294399</c:v>
                </c:pt>
                <c:pt idx="132">
                  <c:v>19.375699827008699</c:v>
                </c:pt>
                <c:pt idx="133">
                  <c:v>22.708791576724824</c:v>
                </c:pt>
                <c:pt idx="134">
                  <c:v>13.4267705637661</c:v>
                </c:pt>
                <c:pt idx="135">
                  <c:v>18.161806587079401</c:v>
                </c:pt>
                <c:pt idx="136">
                  <c:v>24.355401829838801</c:v>
                </c:pt>
                <c:pt idx="137">
                  <c:v>19.926385371447989</c:v>
                </c:pt>
                <c:pt idx="138">
                  <c:v>23.332031299052005</c:v>
                </c:pt>
                <c:pt idx="139">
                  <c:v>26.163935925797436</c:v>
                </c:pt>
                <c:pt idx="140">
                  <c:v>25.751751211495005</c:v>
                </c:pt>
                <c:pt idx="141">
                  <c:v>21.1765140053548</c:v>
                </c:pt>
                <c:pt idx="142">
                  <c:v>26.729635540025559</c:v>
                </c:pt>
                <c:pt idx="143">
                  <c:v>21.440813553697687</c:v>
                </c:pt>
                <c:pt idx="144">
                  <c:v>24.268321329411087</c:v>
                </c:pt>
                <c:pt idx="145">
                  <c:v>24.0383452560522</c:v>
                </c:pt>
                <c:pt idx="146">
                  <c:v>24.213968283892935</c:v>
                </c:pt>
                <c:pt idx="147">
                  <c:v>33.320344660649894</c:v>
                </c:pt>
                <c:pt idx="148">
                  <c:v>24.66693767086926</c:v>
                </c:pt>
                <c:pt idx="149">
                  <c:v>28.127418235569351</c:v>
                </c:pt>
                <c:pt idx="150">
                  <c:v>24.492104334301128</c:v>
                </c:pt>
                <c:pt idx="151">
                  <c:v>27.124580665092047</c:v>
                </c:pt>
                <c:pt idx="152">
                  <c:v>28.94593168786696</c:v>
                </c:pt>
                <c:pt idx="153">
                  <c:v>30.908363348589859</c:v>
                </c:pt>
                <c:pt idx="154">
                  <c:v>27.643617255817688</c:v>
                </c:pt>
                <c:pt idx="155">
                  <c:v>23.087585679785587</c:v>
                </c:pt>
                <c:pt idx="156">
                  <c:v>26.111358111420348</c:v>
                </c:pt>
                <c:pt idx="157">
                  <c:v>29.160007441889899</c:v>
                </c:pt>
                <c:pt idx="158">
                  <c:v>36.351259145491589</c:v>
                </c:pt>
                <c:pt idx="159">
                  <c:v>36.359931364448798</c:v>
                </c:pt>
                <c:pt idx="160">
                  <c:v>30.089786390176759</c:v>
                </c:pt>
                <c:pt idx="161">
                  <c:v>31.67994687137524</c:v>
                </c:pt>
                <c:pt idx="162">
                  <c:v>31.821648111450443</c:v>
                </c:pt>
                <c:pt idx="163">
                  <c:v>37.546374481189595</c:v>
                </c:pt>
                <c:pt idx="164">
                  <c:v>41.779623310173271</c:v>
                </c:pt>
                <c:pt idx="165">
                  <c:v>34.64661134055298</c:v>
                </c:pt>
                <c:pt idx="166">
                  <c:v>35.433477158494028</c:v>
                </c:pt>
                <c:pt idx="167">
                  <c:v>37.515552586303599</c:v>
                </c:pt>
                <c:pt idx="168">
                  <c:v>34.622496603055779</c:v>
                </c:pt>
                <c:pt idx="169">
                  <c:v>38.026174455674898</c:v>
                </c:pt>
                <c:pt idx="170">
                  <c:v>34.444860696878528</c:v>
                </c:pt>
                <c:pt idx="171">
                  <c:v>38.394157890549003</c:v>
                </c:pt>
                <c:pt idx="172">
                  <c:v>41.379893993938097</c:v>
                </c:pt>
                <c:pt idx="173">
                  <c:v>40.0054993510538</c:v>
                </c:pt>
                <c:pt idx="174">
                  <c:v>39.579020310715812</c:v>
                </c:pt>
                <c:pt idx="175">
                  <c:v>38.424414359085297</c:v>
                </c:pt>
                <c:pt idx="176">
                  <c:v>37.784588700110199</c:v>
                </c:pt>
                <c:pt idx="177">
                  <c:v>37.219231835715703</c:v>
                </c:pt>
                <c:pt idx="178">
                  <c:v>34.432259470592896</c:v>
                </c:pt>
                <c:pt idx="179">
                  <c:v>43.228214831141663</c:v>
                </c:pt>
                <c:pt idx="180">
                  <c:v>37.912139220994412</c:v>
                </c:pt>
                <c:pt idx="181">
                  <c:v>44.136965135374311</c:v>
                </c:pt>
                <c:pt idx="182">
                  <c:v>41.139096762925988</c:v>
                </c:pt>
                <c:pt idx="183">
                  <c:v>36.123551424141311</c:v>
                </c:pt>
                <c:pt idx="184">
                  <c:v>43.004264782305974</c:v>
                </c:pt>
                <c:pt idx="185">
                  <c:v>44.022527870028988</c:v>
                </c:pt>
                <c:pt idx="186">
                  <c:v>47.317703831265945</c:v>
                </c:pt>
                <c:pt idx="187">
                  <c:v>46.254875800150813</c:v>
                </c:pt>
                <c:pt idx="188">
                  <c:v>39.290851520122203</c:v>
                </c:pt>
                <c:pt idx="189">
                  <c:v>47.408988916385603</c:v>
                </c:pt>
                <c:pt idx="190">
                  <c:v>42.982667671231773</c:v>
                </c:pt>
                <c:pt idx="191">
                  <c:v>46.077052022370211</c:v>
                </c:pt>
                <c:pt idx="192">
                  <c:v>46.942708112375819</c:v>
                </c:pt>
                <c:pt idx="193">
                  <c:v>48.98331449784682</c:v>
                </c:pt>
                <c:pt idx="194">
                  <c:v>50.650943493052829</c:v>
                </c:pt>
                <c:pt idx="195">
                  <c:v>42.641360211140594</c:v>
                </c:pt>
                <c:pt idx="196">
                  <c:v>51.456721422235397</c:v>
                </c:pt>
                <c:pt idx="197">
                  <c:v>49.986472795821001</c:v>
                </c:pt>
                <c:pt idx="198">
                  <c:v>48.622995509703699</c:v>
                </c:pt>
                <c:pt idx="199">
                  <c:v>43.784266080646397</c:v>
                </c:pt>
                <c:pt idx="200">
                  <c:v>49.550431983597512</c:v>
                </c:pt>
                <c:pt idx="201">
                  <c:v>44.779944428659299</c:v>
                </c:pt>
                <c:pt idx="202">
                  <c:v>45.815075455291073</c:v>
                </c:pt>
                <c:pt idx="203">
                  <c:v>43.047342558104198</c:v>
                </c:pt>
                <c:pt idx="204">
                  <c:v>48.010692767583528</c:v>
                </c:pt>
                <c:pt idx="205">
                  <c:v>43.591404121566796</c:v>
                </c:pt>
                <c:pt idx="206">
                  <c:v>65.815185644554248</c:v>
                </c:pt>
                <c:pt idx="207">
                  <c:v>43.885943229234329</c:v>
                </c:pt>
                <c:pt idx="208">
                  <c:v>43.819388971191998</c:v>
                </c:pt>
                <c:pt idx="209">
                  <c:v>39.317284069212853</c:v>
                </c:pt>
                <c:pt idx="210">
                  <c:v>46.513579737497494</c:v>
                </c:pt>
                <c:pt idx="211">
                  <c:v>45.449142090357</c:v>
                </c:pt>
                <c:pt idx="212">
                  <c:v>42.549757506743795</c:v>
                </c:pt>
                <c:pt idx="213">
                  <c:v>44.317928506846897</c:v>
                </c:pt>
                <c:pt idx="214">
                  <c:v>43.325857205980199</c:v>
                </c:pt>
                <c:pt idx="215">
                  <c:v>40.245041946852879</c:v>
                </c:pt>
                <c:pt idx="216">
                  <c:v>40.025474929313198</c:v>
                </c:pt>
                <c:pt idx="217">
                  <c:v>43.376512028320072</c:v>
                </c:pt>
                <c:pt idx="218">
                  <c:v>39.328413120484171</c:v>
                </c:pt>
                <c:pt idx="219">
                  <c:v>37.858776295193898</c:v>
                </c:pt>
                <c:pt idx="220">
                  <c:v>42.952735049483501</c:v>
                </c:pt>
                <c:pt idx="221">
                  <c:v>40.883222540708701</c:v>
                </c:pt>
                <c:pt idx="222">
                  <c:v>39.868292122304602</c:v>
                </c:pt>
                <c:pt idx="223">
                  <c:v>39.223863657901198</c:v>
                </c:pt>
                <c:pt idx="224">
                  <c:v>32.264683822922912</c:v>
                </c:pt>
                <c:pt idx="225">
                  <c:v>44.894921143436996</c:v>
                </c:pt>
                <c:pt idx="226">
                  <c:v>34.149075816805372</c:v>
                </c:pt>
                <c:pt idx="227">
                  <c:v>35.526317971208812</c:v>
                </c:pt>
                <c:pt idx="228">
                  <c:v>38.375549190948902</c:v>
                </c:pt>
                <c:pt idx="229">
                  <c:v>34.510159968245596</c:v>
                </c:pt>
                <c:pt idx="230">
                  <c:v>33.525964551048297</c:v>
                </c:pt>
                <c:pt idx="231">
                  <c:v>33.974816503446682</c:v>
                </c:pt>
                <c:pt idx="232">
                  <c:v>29.570181394014448</c:v>
                </c:pt>
                <c:pt idx="233">
                  <c:v>38.617133397661</c:v>
                </c:pt>
                <c:pt idx="234">
                  <c:v>32.95216702659242</c:v>
                </c:pt>
                <c:pt idx="235">
                  <c:v>29.222853232915256</c:v>
                </c:pt>
                <c:pt idx="236">
                  <c:v>28.348400588041159</c:v>
                </c:pt>
                <c:pt idx="237">
                  <c:v>32.860961283955398</c:v>
                </c:pt>
                <c:pt idx="238">
                  <c:v>32.582197602601298</c:v>
                </c:pt>
                <c:pt idx="239">
                  <c:v>26.000972101160187</c:v>
                </c:pt>
                <c:pt idx="240">
                  <c:v>31.44089353071114</c:v>
                </c:pt>
                <c:pt idx="241">
                  <c:v>27.632147142350799</c:v>
                </c:pt>
                <c:pt idx="242">
                  <c:v>32.133841052308028</c:v>
                </c:pt>
                <c:pt idx="243">
                  <c:v>33.267648190173603</c:v>
                </c:pt>
                <c:pt idx="244">
                  <c:v>30.988423760311836</c:v>
                </c:pt>
                <c:pt idx="245">
                  <c:v>27.591464449990543</c:v>
                </c:pt>
                <c:pt idx="246">
                  <c:v>24.665555238890601</c:v>
                </c:pt>
                <c:pt idx="247">
                  <c:v>23.552837435547087</c:v>
                </c:pt>
                <c:pt idx="248">
                  <c:v>20.703902642328956</c:v>
                </c:pt>
                <c:pt idx="249">
                  <c:v>24.008863844264202</c:v>
                </c:pt>
                <c:pt idx="250">
                  <c:v>23.599217162618231</c:v>
                </c:pt>
                <c:pt idx="251">
                  <c:v>25.610902802234399</c:v>
                </c:pt>
                <c:pt idx="252">
                  <c:v>20.526264485116435</c:v>
                </c:pt>
                <c:pt idx="253">
                  <c:v>20.723691364126889</c:v>
                </c:pt>
                <c:pt idx="254">
                  <c:v>14.408164287647217</c:v>
                </c:pt>
                <c:pt idx="255">
                  <c:v>25.048082541978228</c:v>
                </c:pt>
                <c:pt idx="256">
                  <c:v>19.634511175969202</c:v>
                </c:pt>
                <c:pt idx="257">
                  <c:v>16.171764692439005</c:v>
                </c:pt>
                <c:pt idx="258">
                  <c:v>18.4788144072559</c:v>
                </c:pt>
                <c:pt idx="259">
                  <c:v>19.915115794792701</c:v>
                </c:pt>
                <c:pt idx="260">
                  <c:v>20.106729482066989</c:v>
                </c:pt>
                <c:pt idx="261">
                  <c:v>18.127009959086443</c:v>
                </c:pt>
                <c:pt idx="262">
                  <c:v>17.139885027272694</c:v>
                </c:pt>
                <c:pt idx="263">
                  <c:v>21.611554069475751</c:v>
                </c:pt>
                <c:pt idx="264">
                  <c:v>15.1174059067596</c:v>
                </c:pt>
                <c:pt idx="265">
                  <c:v>20.421600946236289</c:v>
                </c:pt>
                <c:pt idx="266">
                  <c:v>16.712962879252299</c:v>
                </c:pt>
                <c:pt idx="267">
                  <c:v>16.157461856313201</c:v>
                </c:pt>
                <c:pt idx="268">
                  <c:v>13.7647239113677</c:v>
                </c:pt>
                <c:pt idx="269">
                  <c:v>17.971433810421225</c:v>
                </c:pt>
                <c:pt idx="270">
                  <c:v>20.502412684037225</c:v>
                </c:pt>
                <c:pt idx="271">
                  <c:v>14.928960448679181</c:v>
                </c:pt>
                <c:pt idx="272">
                  <c:v>16.089356278820059</c:v>
                </c:pt>
                <c:pt idx="273">
                  <c:v>21.554771985315988</c:v>
                </c:pt>
                <c:pt idx="274">
                  <c:v>12.635208949196498</c:v>
                </c:pt>
                <c:pt idx="275">
                  <c:v>12.809054458505425</c:v>
                </c:pt>
                <c:pt idx="276">
                  <c:v>15.682449176477421</c:v>
                </c:pt>
                <c:pt idx="277">
                  <c:v>17.493634802100225</c:v>
                </c:pt>
                <c:pt idx="278">
                  <c:v>19.2646560261588</c:v>
                </c:pt>
                <c:pt idx="279">
                  <c:v>17.1215418113065</c:v>
                </c:pt>
                <c:pt idx="280">
                  <c:v>13.648388877327799</c:v>
                </c:pt>
                <c:pt idx="281">
                  <c:v>10.8612834698204</c:v>
                </c:pt>
                <c:pt idx="282">
                  <c:v>14.278951054120299</c:v>
                </c:pt>
                <c:pt idx="283">
                  <c:v>12.836325826366799</c:v>
                </c:pt>
                <c:pt idx="284">
                  <c:v>10.688803193438698</c:v>
                </c:pt>
                <c:pt idx="285">
                  <c:v>8.5584727150548687</c:v>
                </c:pt>
                <c:pt idx="286">
                  <c:v>5.9362772499272802</c:v>
                </c:pt>
                <c:pt idx="287">
                  <c:v>8.8953218118749504</c:v>
                </c:pt>
                <c:pt idx="288">
                  <c:v>8.5756302070940915</c:v>
                </c:pt>
                <c:pt idx="289">
                  <c:v>10.2291798187835</c:v>
                </c:pt>
                <c:pt idx="290">
                  <c:v>12.360673239059327</c:v>
                </c:pt>
                <c:pt idx="291">
                  <c:v>10.887735266742117</c:v>
                </c:pt>
                <c:pt idx="292">
                  <c:v>13.654406919896521</c:v>
                </c:pt>
                <c:pt idx="293">
                  <c:v>13.082836319253525</c:v>
                </c:pt>
                <c:pt idx="294">
                  <c:v>10.1136858111708</c:v>
                </c:pt>
                <c:pt idx="295">
                  <c:v>14.105004005677618</c:v>
                </c:pt>
                <c:pt idx="296">
                  <c:v>11.412606521892721</c:v>
                </c:pt>
                <c:pt idx="297">
                  <c:v>14.474510270583721</c:v>
                </c:pt>
                <c:pt idx="298">
                  <c:v>14.815542762954706</c:v>
                </c:pt>
                <c:pt idx="299">
                  <c:v>14.677454793261306</c:v>
                </c:pt>
                <c:pt idx="300">
                  <c:v>12.384394153834499</c:v>
                </c:pt>
                <c:pt idx="301">
                  <c:v>7.7531586917573714</c:v>
                </c:pt>
                <c:pt idx="302">
                  <c:v>17.425048602344859</c:v>
                </c:pt>
                <c:pt idx="303">
                  <c:v>7.9591033477692701</c:v>
                </c:pt>
                <c:pt idx="304">
                  <c:v>11.557181089980199</c:v>
                </c:pt>
                <c:pt idx="305">
                  <c:v>11.490798516627422</c:v>
                </c:pt>
                <c:pt idx="306">
                  <c:v>11.493956578963237</c:v>
                </c:pt>
                <c:pt idx="307">
                  <c:v>12.9310974798423</c:v>
                </c:pt>
                <c:pt idx="308">
                  <c:v>13.292611461905498</c:v>
                </c:pt>
                <c:pt idx="309">
                  <c:v>14.760602135355599</c:v>
                </c:pt>
                <c:pt idx="310">
                  <c:v>16.26534640461486</c:v>
                </c:pt>
                <c:pt idx="311">
                  <c:v>8.8724705411755025</c:v>
                </c:pt>
                <c:pt idx="312">
                  <c:v>16.055320730400499</c:v>
                </c:pt>
                <c:pt idx="313">
                  <c:v>18.306452785345289</c:v>
                </c:pt>
                <c:pt idx="314">
                  <c:v>18.9146656095878</c:v>
                </c:pt>
                <c:pt idx="315">
                  <c:v>15.556359310136918</c:v>
                </c:pt>
                <c:pt idx="316">
                  <c:v>15.087716611096702</c:v>
                </c:pt>
                <c:pt idx="317">
                  <c:v>18.632323864495099</c:v>
                </c:pt>
                <c:pt idx="318">
                  <c:v>22.6590186764493</c:v>
                </c:pt>
                <c:pt idx="319">
                  <c:v>16.527232356784786</c:v>
                </c:pt>
                <c:pt idx="320">
                  <c:v>18.452046371353315</c:v>
                </c:pt>
                <c:pt idx="321">
                  <c:v>19.457464508950601</c:v>
                </c:pt>
                <c:pt idx="322">
                  <c:v>19.238015090267186</c:v>
                </c:pt>
                <c:pt idx="323">
                  <c:v>23.531191861501799</c:v>
                </c:pt>
                <c:pt idx="324">
                  <c:v>17.002589095362929</c:v>
                </c:pt>
                <c:pt idx="325">
                  <c:v>23.701376303068887</c:v>
                </c:pt>
                <c:pt idx="326">
                  <c:v>19.684619341722147</c:v>
                </c:pt>
                <c:pt idx="327">
                  <c:v>16.326638413736902</c:v>
                </c:pt>
                <c:pt idx="328">
                  <c:v>18.794382680844102</c:v>
                </c:pt>
                <c:pt idx="329">
                  <c:v>26.550989668942435</c:v>
                </c:pt>
                <c:pt idx="330">
                  <c:v>21.747628724225187</c:v>
                </c:pt>
                <c:pt idx="331">
                  <c:v>22.853467662567599</c:v>
                </c:pt>
                <c:pt idx="332">
                  <c:v>23.482547129424589</c:v>
                </c:pt>
                <c:pt idx="333">
                  <c:v>32.372298186119501</c:v>
                </c:pt>
                <c:pt idx="334">
                  <c:v>26.048378185421587</c:v>
                </c:pt>
                <c:pt idx="335">
                  <c:v>30.005676661711789</c:v>
                </c:pt>
                <c:pt idx="336">
                  <c:v>28.318283738260501</c:v>
                </c:pt>
                <c:pt idx="337">
                  <c:v>27.788528494530251</c:v>
                </c:pt>
                <c:pt idx="338">
                  <c:v>26.850300361376405</c:v>
                </c:pt>
                <c:pt idx="339">
                  <c:v>26.297171959772101</c:v>
                </c:pt>
                <c:pt idx="340">
                  <c:v>27.398633355517159</c:v>
                </c:pt>
                <c:pt idx="341">
                  <c:v>30.412667545166489</c:v>
                </c:pt>
                <c:pt idx="342">
                  <c:v>30.828065760138905</c:v>
                </c:pt>
                <c:pt idx="343">
                  <c:v>34.132813725693296</c:v>
                </c:pt>
                <c:pt idx="344">
                  <c:v>28.018786600748488</c:v>
                </c:pt>
                <c:pt idx="345">
                  <c:v>32.111747691974429</c:v>
                </c:pt>
                <c:pt idx="346">
                  <c:v>27.338455007676547</c:v>
                </c:pt>
                <c:pt idx="347">
                  <c:v>34.642816149813001</c:v>
                </c:pt>
                <c:pt idx="348">
                  <c:v>33.872416109686405</c:v>
                </c:pt>
                <c:pt idx="349">
                  <c:v>37.077152835837971</c:v>
                </c:pt>
                <c:pt idx="350">
                  <c:v>32.359837780673573</c:v>
                </c:pt>
                <c:pt idx="351">
                  <c:v>34.283642240272101</c:v>
                </c:pt>
                <c:pt idx="352">
                  <c:v>35.5924796812712</c:v>
                </c:pt>
                <c:pt idx="353">
                  <c:v>34.764067141710797</c:v>
                </c:pt>
                <c:pt idx="354">
                  <c:v>40.27891890852878</c:v>
                </c:pt>
                <c:pt idx="355">
                  <c:v>38.456597724498799</c:v>
                </c:pt>
                <c:pt idx="356">
                  <c:v>41.49141956914022</c:v>
                </c:pt>
                <c:pt idx="357">
                  <c:v>35.092197027411913</c:v>
                </c:pt>
                <c:pt idx="358">
                  <c:v>34.949330124709071</c:v>
                </c:pt>
                <c:pt idx="359">
                  <c:v>38.633644692837095</c:v>
                </c:pt>
                <c:pt idx="360">
                  <c:v>41.420228397167911</c:v>
                </c:pt>
                <c:pt idx="361">
                  <c:v>42.752821365200205</c:v>
                </c:pt>
                <c:pt idx="362">
                  <c:v>42.860999306668596</c:v>
                </c:pt>
                <c:pt idx="363">
                  <c:v>44.399609119141296</c:v>
                </c:pt>
                <c:pt idx="364">
                  <c:v>41.302611390090902</c:v>
                </c:pt>
                <c:pt idx="365">
                  <c:v>49.3729084171785</c:v>
                </c:pt>
                <c:pt idx="366">
                  <c:v>43.766278175050203</c:v>
                </c:pt>
                <c:pt idx="367">
                  <c:v>43.963341322026011</c:v>
                </c:pt>
                <c:pt idx="368">
                  <c:v>48.2073624379452</c:v>
                </c:pt>
                <c:pt idx="369">
                  <c:v>47.750315132997279</c:v>
                </c:pt>
                <c:pt idx="370">
                  <c:v>49.219616373105112</c:v>
                </c:pt>
                <c:pt idx="371">
                  <c:v>46.907721516931595</c:v>
                </c:pt>
                <c:pt idx="372">
                  <c:v>46.300512662053599</c:v>
                </c:pt>
                <c:pt idx="373">
                  <c:v>50.450063239946473</c:v>
                </c:pt>
                <c:pt idx="374">
                  <c:v>48.580975294103311</c:v>
                </c:pt>
                <c:pt idx="375">
                  <c:v>50.883781320859299</c:v>
                </c:pt>
                <c:pt idx="376">
                  <c:v>50.910332617562702</c:v>
                </c:pt>
                <c:pt idx="377">
                  <c:v>48.452002319128113</c:v>
                </c:pt>
                <c:pt idx="378">
                  <c:v>52.555076963695981</c:v>
                </c:pt>
                <c:pt idx="379">
                  <c:v>51.951210085350944</c:v>
                </c:pt>
                <c:pt idx="380">
                  <c:v>51.598058130987866</c:v>
                </c:pt>
                <c:pt idx="381">
                  <c:v>52.879461100040572</c:v>
                </c:pt>
                <c:pt idx="382">
                  <c:v>52.309788017951</c:v>
                </c:pt>
                <c:pt idx="383">
                  <c:v>62.98328760400792</c:v>
                </c:pt>
                <c:pt idx="384">
                  <c:v>54.475956140331611</c:v>
                </c:pt>
                <c:pt idx="385">
                  <c:v>57.051255967467497</c:v>
                </c:pt>
                <c:pt idx="386">
                  <c:v>55.282540253401102</c:v>
                </c:pt>
                <c:pt idx="387">
                  <c:v>61.884283559390695</c:v>
                </c:pt>
                <c:pt idx="388">
                  <c:v>55.2103918187603</c:v>
                </c:pt>
                <c:pt idx="389">
                  <c:v>52.351320176172294</c:v>
                </c:pt>
                <c:pt idx="390">
                  <c:v>61.104567806676229</c:v>
                </c:pt>
                <c:pt idx="391">
                  <c:v>62.814717246372496</c:v>
                </c:pt>
                <c:pt idx="392">
                  <c:v>61.4744722379846</c:v>
                </c:pt>
                <c:pt idx="393">
                  <c:v>59.602479601081001</c:v>
                </c:pt>
                <c:pt idx="394">
                  <c:v>61.89795665674162</c:v>
                </c:pt>
                <c:pt idx="395">
                  <c:v>56.985737347976013</c:v>
                </c:pt>
                <c:pt idx="396">
                  <c:v>61.44633889294078</c:v>
                </c:pt>
                <c:pt idx="397">
                  <c:v>66.784436395729088</c:v>
                </c:pt>
                <c:pt idx="398">
                  <c:v>60.957292986507902</c:v>
                </c:pt>
                <c:pt idx="399">
                  <c:v>67.462962741719394</c:v>
                </c:pt>
                <c:pt idx="400">
                  <c:v>63.992700396130942</c:v>
                </c:pt>
                <c:pt idx="401">
                  <c:v>58.256175734854843</c:v>
                </c:pt>
                <c:pt idx="402">
                  <c:v>68.18920847720328</c:v>
                </c:pt>
                <c:pt idx="403">
                  <c:v>65.588178291038659</c:v>
                </c:pt>
                <c:pt idx="404">
                  <c:v>69.753106661655707</c:v>
                </c:pt>
                <c:pt idx="405">
                  <c:v>71.747919674587678</c:v>
                </c:pt>
                <c:pt idx="406">
                  <c:v>65.606652640814602</c:v>
                </c:pt>
                <c:pt idx="407">
                  <c:v>73.756932933718858</c:v>
                </c:pt>
                <c:pt idx="408">
                  <c:v>71.045080260662402</c:v>
                </c:pt>
                <c:pt idx="409">
                  <c:v>70.976913180927326</c:v>
                </c:pt>
                <c:pt idx="410">
                  <c:v>68.196141138073742</c:v>
                </c:pt>
                <c:pt idx="411">
                  <c:v>72.674847859166547</c:v>
                </c:pt>
                <c:pt idx="412">
                  <c:v>65.297938455073407</c:v>
                </c:pt>
                <c:pt idx="413">
                  <c:v>73.491166298857976</c:v>
                </c:pt>
                <c:pt idx="414">
                  <c:v>70.898827897814357</c:v>
                </c:pt>
                <c:pt idx="415">
                  <c:v>76.709195232445481</c:v>
                </c:pt>
                <c:pt idx="416">
                  <c:v>73.173839073312848</c:v>
                </c:pt>
                <c:pt idx="417">
                  <c:v>78.92730827174428</c:v>
                </c:pt>
                <c:pt idx="418">
                  <c:v>76.726884564114002</c:v>
                </c:pt>
                <c:pt idx="419">
                  <c:v>77.065882142570544</c:v>
                </c:pt>
                <c:pt idx="420">
                  <c:v>78.360744301550142</c:v>
                </c:pt>
                <c:pt idx="421">
                  <c:v>80.083684382072306</c:v>
                </c:pt>
                <c:pt idx="422">
                  <c:v>82.355915857584932</c:v>
                </c:pt>
                <c:pt idx="423">
                  <c:v>79.541993183935787</c:v>
                </c:pt>
                <c:pt idx="424">
                  <c:v>77.303786450744553</c:v>
                </c:pt>
                <c:pt idx="425">
                  <c:v>79.420286013402858</c:v>
                </c:pt>
                <c:pt idx="426">
                  <c:v>83.648556115999497</c:v>
                </c:pt>
                <c:pt idx="427">
                  <c:v>81.778553204843504</c:v>
                </c:pt>
                <c:pt idx="428">
                  <c:v>79.183977637151997</c:v>
                </c:pt>
                <c:pt idx="429">
                  <c:v>86.719511029228627</c:v>
                </c:pt>
                <c:pt idx="430">
                  <c:v>78.438338420496649</c:v>
                </c:pt>
                <c:pt idx="431">
                  <c:v>81.948564509143239</c:v>
                </c:pt>
                <c:pt idx="432">
                  <c:v>84.393452021173502</c:v>
                </c:pt>
                <c:pt idx="433">
                  <c:v>83.757744985137407</c:v>
                </c:pt>
                <c:pt idx="434">
                  <c:v>81.169819845311807</c:v>
                </c:pt>
                <c:pt idx="435">
                  <c:v>89.742981290701081</c:v>
                </c:pt>
                <c:pt idx="436">
                  <c:v>84.313777083187958</c:v>
                </c:pt>
                <c:pt idx="437">
                  <c:v>86.139359332617659</c:v>
                </c:pt>
                <c:pt idx="438">
                  <c:v>86.083324663074393</c:v>
                </c:pt>
                <c:pt idx="439">
                  <c:v>90.602273508260183</c:v>
                </c:pt>
                <c:pt idx="440">
                  <c:v>87.958427145051758</c:v>
                </c:pt>
                <c:pt idx="441">
                  <c:v>93.701118936606449</c:v>
                </c:pt>
                <c:pt idx="442">
                  <c:v>77.641962598402699</c:v>
                </c:pt>
                <c:pt idx="443">
                  <c:v>88.183542187998668</c:v>
                </c:pt>
                <c:pt idx="444">
                  <c:v>86.721533779458582</c:v>
                </c:pt>
                <c:pt idx="445">
                  <c:v>94.141127885789999</c:v>
                </c:pt>
                <c:pt idx="446">
                  <c:v>88.689238656118619</c:v>
                </c:pt>
                <c:pt idx="447">
                  <c:v>95.671683672420542</c:v>
                </c:pt>
                <c:pt idx="448">
                  <c:v>89.225954279714301</c:v>
                </c:pt>
                <c:pt idx="449">
                  <c:v>90.584502230548082</c:v>
                </c:pt>
                <c:pt idx="450">
                  <c:v>87.537619097519894</c:v>
                </c:pt>
                <c:pt idx="451">
                  <c:v>88.094504439641142</c:v>
                </c:pt>
                <c:pt idx="452">
                  <c:v>90.357779441882798</c:v>
                </c:pt>
                <c:pt idx="453">
                  <c:v>90.480132037508838</c:v>
                </c:pt>
                <c:pt idx="454">
                  <c:v>92.32159822096088</c:v>
                </c:pt>
                <c:pt idx="455">
                  <c:v>86.871720538966457</c:v>
                </c:pt>
                <c:pt idx="456">
                  <c:v>91.410133622605457</c:v>
                </c:pt>
                <c:pt idx="457">
                  <c:v>86.155112290552864</c:v>
                </c:pt>
                <c:pt idx="458">
                  <c:v>82.270174094561241</c:v>
                </c:pt>
                <c:pt idx="459">
                  <c:v>87.750305811252858</c:v>
                </c:pt>
                <c:pt idx="460">
                  <c:v>88.795733586567778</c:v>
                </c:pt>
                <c:pt idx="461">
                  <c:v>89.282467018483146</c:v>
                </c:pt>
                <c:pt idx="462">
                  <c:v>93.781958581415395</c:v>
                </c:pt>
                <c:pt idx="463">
                  <c:v>86.101734103180647</c:v>
                </c:pt>
                <c:pt idx="464">
                  <c:v>88.886907452991338</c:v>
                </c:pt>
                <c:pt idx="465">
                  <c:v>88.670358130327756</c:v>
                </c:pt>
                <c:pt idx="466">
                  <c:v>93.785126999254999</c:v>
                </c:pt>
                <c:pt idx="467">
                  <c:v>95.950046259213806</c:v>
                </c:pt>
                <c:pt idx="468">
                  <c:v>91.809346765546181</c:v>
                </c:pt>
                <c:pt idx="469">
                  <c:v>85.107750281087405</c:v>
                </c:pt>
                <c:pt idx="470">
                  <c:v>91.044387066945802</c:v>
                </c:pt>
                <c:pt idx="471">
                  <c:v>90.062158775851842</c:v>
                </c:pt>
                <c:pt idx="472">
                  <c:v>92.937850467415743</c:v>
                </c:pt>
                <c:pt idx="473">
                  <c:v>90.096496303492088</c:v>
                </c:pt>
                <c:pt idx="474">
                  <c:v>90.985760244551258</c:v>
                </c:pt>
                <c:pt idx="475">
                  <c:v>87.306976818251314</c:v>
                </c:pt>
                <c:pt idx="476">
                  <c:v>90.238684544180103</c:v>
                </c:pt>
                <c:pt idx="477">
                  <c:v>88.714563502694403</c:v>
                </c:pt>
                <c:pt idx="478">
                  <c:v>93.442818889388107</c:v>
                </c:pt>
                <c:pt idx="479">
                  <c:v>89.905673413122599</c:v>
                </c:pt>
                <c:pt idx="480">
                  <c:v>92.951687323110505</c:v>
                </c:pt>
                <c:pt idx="481">
                  <c:v>95.485666751395442</c:v>
                </c:pt>
                <c:pt idx="482">
                  <c:v>89.978522902625258</c:v>
                </c:pt>
                <c:pt idx="483">
                  <c:v>85.043326860627204</c:v>
                </c:pt>
                <c:pt idx="484">
                  <c:v>91.552292406216282</c:v>
                </c:pt>
                <c:pt idx="485">
                  <c:v>89.27759578228418</c:v>
                </c:pt>
                <c:pt idx="486">
                  <c:v>95.59720403100809</c:v>
                </c:pt>
                <c:pt idx="487">
                  <c:v>87.057158742623457</c:v>
                </c:pt>
                <c:pt idx="488">
                  <c:v>87.810529385243939</c:v>
                </c:pt>
                <c:pt idx="489">
                  <c:v>92.750068540583257</c:v>
                </c:pt>
                <c:pt idx="490">
                  <c:v>90.850626203492581</c:v>
                </c:pt>
                <c:pt idx="491">
                  <c:v>86.164245961345699</c:v>
                </c:pt>
                <c:pt idx="492">
                  <c:v>89.948781884658089</c:v>
                </c:pt>
                <c:pt idx="493">
                  <c:v>86.610766379810002</c:v>
                </c:pt>
                <c:pt idx="494">
                  <c:v>91.881065466627504</c:v>
                </c:pt>
                <c:pt idx="495">
                  <c:v>91.669950940541099</c:v>
                </c:pt>
                <c:pt idx="496">
                  <c:v>94.179191305767219</c:v>
                </c:pt>
                <c:pt idx="497">
                  <c:v>88.855290200156219</c:v>
                </c:pt>
                <c:pt idx="498">
                  <c:v>88.665776869559153</c:v>
                </c:pt>
                <c:pt idx="499">
                  <c:v>89.327610929801494</c:v>
                </c:pt>
                <c:pt idx="500">
                  <c:v>89.461468861190596</c:v>
                </c:pt>
                <c:pt idx="501">
                  <c:v>92.079268687607694</c:v>
                </c:pt>
                <c:pt idx="502">
                  <c:v>90.338956970842801</c:v>
                </c:pt>
                <c:pt idx="503">
                  <c:v>88.307302707216181</c:v>
                </c:pt>
                <c:pt idx="504">
                  <c:v>85.641457407094379</c:v>
                </c:pt>
                <c:pt idx="505">
                  <c:v>85.778463416611189</c:v>
                </c:pt>
                <c:pt idx="506">
                  <c:v>88.451923059965978</c:v>
                </c:pt>
                <c:pt idx="507">
                  <c:v>86.651413323251248</c:v>
                </c:pt>
                <c:pt idx="508">
                  <c:v>89.758175106205798</c:v>
                </c:pt>
                <c:pt idx="509">
                  <c:v>89.701987793588742</c:v>
                </c:pt>
                <c:pt idx="510">
                  <c:v>95.42159616362828</c:v>
                </c:pt>
                <c:pt idx="511">
                  <c:v>87.919932894676478</c:v>
                </c:pt>
                <c:pt idx="512">
                  <c:v>87.751970145167903</c:v>
                </c:pt>
                <c:pt idx="513">
                  <c:v>89.387858122374737</c:v>
                </c:pt>
                <c:pt idx="514">
                  <c:v>89.940640364978677</c:v>
                </c:pt>
                <c:pt idx="515">
                  <c:v>90.077967340392703</c:v>
                </c:pt>
                <c:pt idx="516">
                  <c:v>97.687919402573101</c:v>
                </c:pt>
                <c:pt idx="517">
                  <c:v>87.847853484207718</c:v>
                </c:pt>
                <c:pt idx="518">
                  <c:v>88.634653665389521</c:v>
                </c:pt>
                <c:pt idx="519">
                  <c:v>88.141302980954279</c:v>
                </c:pt>
                <c:pt idx="520">
                  <c:v>87.997315091398477</c:v>
                </c:pt>
                <c:pt idx="521">
                  <c:v>93.17360828317338</c:v>
                </c:pt>
                <c:pt idx="522">
                  <c:v>89.875862908897858</c:v>
                </c:pt>
                <c:pt idx="523">
                  <c:v>90.788590850956197</c:v>
                </c:pt>
                <c:pt idx="524">
                  <c:v>92.668682306260564</c:v>
                </c:pt>
                <c:pt idx="525">
                  <c:v>88.11100867415098</c:v>
                </c:pt>
                <c:pt idx="526">
                  <c:v>92.895315496511259</c:v>
                </c:pt>
                <c:pt idx="527">
                  <c:v>92.236988466011979</c:v>
                </c:pt>
                <c:pt idx="528">
                  <c:v>83.060252791582101</c:v>
                </c:pt>
                <c:pt idx="529">
                  <c:v>93.384848686234079</c:v>
                </c:pt>
                <c:pt idx="530">
                  <c:v>94.372127110380845</c:v>
                </c:pt>
                <c:pt idx="531">
                  <c:v>86.945554894543704</c:v>
                </c:pt>
                <c:pt idx="532">
                  <c:v>89.603154004969582</c:v>
                </c:pt>
                <c:pt idx="533">
                  <c:v>91.148037926931039</c:v>
                </c:pt>
                <c:pt idx="534">
                  <c:v>90.866670247142196</c:v>
                </c:pt>
                <c:pt idx="535">
                  <c:v>95.092111255191782</c:v>
                </c:pt>
                <c:pt idx="536">
                  <c:v>88.581813101882801</c:v>
                </c:pt>
                <c:pt idx="537">
                  <c:v>90.273004448479682</c:v>
                </c:pt>
                <c:pt idx="538">
                  <c:v>93.453011807209379</c:v>
                </c:pt>
                <c:pt idx="539">
                  <c:v>89.289814685744375</c:v>
                </c:pt>
                <c:pt idx="540">
                  <c:v>94.520538272277989</c:v>
                </c:pt>
                <c:pt idx="541">
                  <c:v>89.697303468549094</c:v>
                </c:pt>
                <c:pt idx="542">
                  <c:v>90.903500699892192</c:v>
                </c:pt>
                <c:pt idx="543">
                  <c:v>88.924445544189979</c:v>
                </c:pt>
                <c:pt idx="544">
                  <c:v>83.49221843872138</c:v>
                </c:pt>
                <c:pt idx="545">
                  <c:v>84.80190436165978</c:v>
                </c:pt>
                <c:pt idx="546">
                  <c:v>86.979788917100947</c:v>
                </c:pt>
                <c:pt idx="547">
                  <c:v>90.480705556736197</c:v>
                </c:pt>
                <c:pt idx="548">
                  <c:v>90.716975034507783</c:v>
                </c:pt>
                <c:pt idx="549">
                  <c:v>86.813679556530289</c:v>
                </c:pt>
                <c:pt idx="550">
                  <c:v>94.935772933112489</c:v>
                </c:pt>
                <c:pt idx="551">
                  <c:v>88.533963696463601</c:v>
                </c:pt>
                <c:pt idx="552">
                  <c:v>86.894278266898098</c:v>
                </c:pt>
                <c:pt idx="553">
                  <c:v>82.877069600098096</c:v>
                </c:pt>
                <c:pt idx="554">
                  <c:v>89.247818569702687</c:v>
                </c:pt>
                <c:pt idx="555">
                  <c:v>89.283197708621088</c:v>
                </c:pt>
                <c:pt idx="556">
                  <c:v>84.776810450876198</c:v>
                </c:pt>
                <c:pt idx="557">
                  <c:v>90.578493405019202</c:v>
                </c:pt>
                <c:pt idx="558">
                  <c:v>73.128627646522858</c:v>
                </c:pt>
                <c:pt idx="559">
                  <c:v>85.414123277179485</c:v>
                </c:pt>
                <c:pt idx="560">
                  <c:v>85.709205989570592</c:v>
                </c:pt>
                <c:pt idx="561">
                  <c:v>86.155654252151564</c:v>
                </c:pt>
                <c:pt idx="562">
                  <c:v>86.311494339067806</c:v>
                </c:pt>
                <c:pt idx="563">
                  <c:v>81.178406512291218</c:v>
                </c:pt>
                <c:pt idx="564">
                  <c:v>91.357289841584588</c:v>
                </c:pt>
                <c:pt idx="565">
                  <c:v>82.873605283511182</c:v>
                </c:pt>
                <c:pt idx="566">
                  <c:v>89.481759903741406</c:v>
                </c:pt>
                <c:pt idx="567">
                  <c:v>88.567519372164782</c:v>
                </c:pt>
                <c:pt idx="568">
                  <c:v>87.719863291956543</c:v>
                </c:pt>
                <c:pt idx="569">
                  <c:v>87.213996630351403</c:v>
                </c:pt>
                <c:pt idx="570">
                  <c:v>81.199535821717404</c:v>
                </c:pt>
                <c:pt idx="571">
                  <c:v>85.363663054633903</c:v>
                </c:pt>
                <c:pt idx="572">
                  <c:v>88.754477093689545</c:v>
                </c:pt>
                <c:pt idx="573">
                  <c:v>82.631999360897296</c:v>
                </c:pt>
                <c:pt idx="574">
                  <c:v>81.643934434330305</c:v>
                </c:pt>
                <c:pt idx="575">
                  <c:v>84.827122647406199</c:v>
                </c:pt>
                <c:pt idx="576">
                  <c:v>85.177102833804781</c:v>
                </c:pt>
                <c:pt idx="577">
                  <c:v>85.652171101129454</c:v>
                </c:pt>
                <c:pt idx="578">
                  <c:v>86.478458428360582</c:v>
                </c:pt>
                <c:pt idx="579">
                  <c:v>88.222586011511538</c:v>
                </c:pt>
                <c:pt idx="580">
                  <c:v>80.205139558765083</c:v>
                </c:pt>
                <c:pt idx="581">
                  <c:v>80.425618655954779</c:v>
                </c:pt>
                <c:pt idx="582">
                  <c:v>79.658442259651551</c:v>
                </c:pt>
                <c:pt idx="583">
                  <c:v>79.465936232506763</c:v>
                </c:pt>
                <c:pt idx="584">
                  <c:v>78.635312274039165</c:v>
                </c:pt>
                <c:pt idx="585">
                  <c:v>81.045688325886758</c:v>
                </c:pt>
                <c:pt idx="586">
                  <c:v>82.079235830390189</c:v>
                </c:pt>
                <c:pt idx="587">
                  <c:v>80.044278405576307</c:v>
                </c:pt>
                <c:pt idx="588">
                  <c:v>77.523905494134681</c:v>
                </c:pt>
                <c:pt idx="589">
                  <c:v>75.273806381877606</c:v>
                </c:pt>
                <c:pt idx="590">
                  <c:v>75.762607290323899</c:v>
                </c:pt>
                <c:pt idx="591">
                  <c:v>73.962193085746677</c:v>
                </c:pt>
                <c:pt idx="592">
                  <c:v>76.859352408089038</c:v>
                </c:pt>
                <c:pt idx="593">
                  <c:v>74.799626077817877</c:v>
                </c:pt>
                <c:pt idx="594">
                  <c:v>76.267190377517807</c:v>
                </c:pt>
                <c:pt idx="595">
                  <c:v>74.814156116913182</c:v>
                </c:pt>
                <c:pt idx="596">
                  <c:v>76.565241192771254</c:v>
                </c:pt>
                <c:pt idx="597">
                  <c:v>72.661153643183596</c:v>
                </c:pt>
                <c:pt idx="598">
                  <c:v>73.378828339036446</c:v>
                </c:pt>
                <c:pt idx="599">
                  <c:v>74.185067061812504</c:v>
                </c:pt>
                <c:pt idx="600">
                  <c:v>68.801242782475001</c:v>
                </c:pt>
                <c:pt idx="601">
                  <c:v>73.069884596335882</c:v>
                </c:pt>
                <c:pt idx="602">
                  <c:v>71.004369373173802</c:v>
                </c:pt>
                <c:pt idx="603">
                  <c:v>62.791055735045795</c:v>
                </c:pt>
                <c:pt idx="604">
                  <c:v>69.953745048113106</c:v>
                </c:pt>
                <c:pt idx="605">
                  <c:v>65.616557726516419</c:v>
                </c:pt>
                <c:pt idx="606">
                  <c:v>66.809540168398698</c:v>
                </c:pt>
                <c:pt idx="607">
                  <c:v>69.160535888893179</c:v>
                </c:pt>
                <c:pt idx="608">
                  <c:v>70.013594614555203</c:v>
                </c:pt>
                <c:pt idx="609">
                  <c:v>64.553757799532349</c:v>
                </c:pt>
                <c:pt idx="610">
                  <c:v>62.106253437917594</c:v>
                </c:pt>
                <c:pt idx="611">
                  <c:v>62.506530106670411</c:v>
                </c:pt>
                <c:pt idx="612">
                  <c:v>60.179041264270595</c:v>
                </c:pt>
                <c:pt idx="613">
                  <c:v>64.897755959050698</c:v>
                </c:pt>
                <c:pt idx="614">
                  <c:v>65.467456812340899</c:v>
                </c:pt>
                <c:pt idx="615">
                  <c:v>64.665850278829438</c:v>
                </c:pt>
                <c:pt idx="616">
                  <c:v>52.968710288032611</c:v>
                </c:pt>
                <c:pt idx="617">
                  <c:v>59.410940515117289</c:v>
                </c:pt>
                <c:pt idx="618">
                  <c:v>58.112128867877203</c:v>
                </c:pt>
                <c:pt idx="619">
                  <c:v>59.774035398306779</c:v>
                </c:pt>
                <c:pt idx="620">
                  <c:v>60.585755878193972</c:v>
                </c:pt>
                <c:pt idx="621">
                  <c:v>61.284302399728212</c:v>
                </c:pt>
                <c:pt idx="622">
                  <c:v>59.390397721315097</c:v>
                </c:pt>
                <c:pt idx="623">
                  <c:v>55.846624353199928</c:v>
                </c:pt>
                <c:pt idx="624">
                  <c:v>62.832428396546902</c:v>
                </c:pt>
                <c:pt idx="625">
                  <c:v>56.426071904085113</c:v>
                </c:pt>
                <c:pt idx="626">
                  <c:v>59.140507162204528</c:v>
                </c:pt>
                <c:pt idx="627">
                  <c:v>60.51753874882278</c:v>
                </c:pt>
                <c:pt idx="628">
                  <c:v>59.277350842234611</c:v>
                </c:pt>
                <c:pt idx="629">
                  <c:v>62.781037053060373</c:v>
                </c:pt>
                <c:pt idx="630">
                  <c:v>60.649724444551502</c:v>
                </c:pt>
                <c:pt idx="631">
                  <c:v>63.002506884097699</c:v>
                </c:pt>
                <c:pt idx="632">
                  <c:v>61.395746716900312</c:v>
                </c:pt>
                <c:pt idx="633">
                  <c:v>59.453858312096294</c:v>
                </c:pt>
                <c:pt idx="634">
                  <c:v>59.644509473670297</c:v>
                </c:pt>
                <c:pt idx="635">
                  <c:v>58.276184303847195</c:v>
                </c:pt>
                <c:pt idx="636">
                  <c:v>58.197302255296229</c:v>
                </c:pt>
                <c:pt idx="637">
                  <c:v>63.305892557877094</c:v>
                </c:pt>
                <c:pt idx="638">
                  <c:v>55.682363418752004</c:v>
                </c:pt>
                <c:pt idx="639">
                  <c:v>57.970539439454598</c:v>
                </c:pt>
                <c:pt idx="640">
                  <c:v>61.284289227544129</c:v>
                </c:pt>
                <c:pt idx="641">
                  <c:v>55.052242859618588</c:v>
                </c:pt>
                <c:pt idx="642">
                  <c:v>59.344093440065798</c:v>
                </c:pt>
                <c:pt idx="643">
                  <c:v>61.048059180304698</c:v>
                </c:pt>
                <c:pt idx="644">
                  <c:v>61.704608505408196</c:v>
                </c:pt>
                <c:pt idx="645">
                  <c:v>58.49588900779839</c:v>
                </c:pt>
                <c:pt idx="646">
                  <c:v>51.824189379178812</c:v>
                </c:pt>
                <c:pt idx="647">
                  <c:v>57.829813358467497</c:v>
                </c:pt>
                <c:pt idx="648">
                  <c:v>54.271263282070912</c:v>
                </c:pt>
                <c:pt idx="649">
                  <c:v>57.138107113077879</c:v>
                </c:pt>
                <c:pt idx="650">
                  <c:v>51.686135157458502</c:v>
                </c:pt>
                <c:pt idx="651">
                  <c:v>50.627640744685401</c:v>
                </c:pt>
                <c:pt idx="652">
                  <c:v>53.612529384123995</c:v>
                </c:pt>
                <c:pt idx="653">
                  <c:v>47.443954661213226</c:v>
                </c:pt>
                <c:pt idx="654">
                  <c:v>47.883540224835201</c:v>
                </c:pt>
                <c:pt idx="655">
                  <c:v>47.647441264665375</c:v>
                </c:pt>
                <c:pt idx="656">
                  <c:v>47.708326470057912</c:v>
                </c:pt>
                <c:pt idx="657">
                  <c:v>52.377973550755328</c:v>
                </c:pt>
                <c:pt idx="658">
                  <c:v>41.722950881412913</c:v>
                </c:pt>
                <c:pt idx="659">
                  <c:v>49.787237954877</c:v>
                </c:pt>
                <c:pt idx="660">
                  <c:v>49.358605905044129</c:v>
                </c:pt>
                <c:pt idx="661">
                  <c:v>49.784977649189699</c:v>
                </c:pt>
                <c:pt idx="662">
                  <c:v>53.076700581810329</c:v>
                </c:pt>
                <c:pt idx="663">
                  <c:v>44.936837490308797</c:v>
                </c:pt>
                <c:pt idx="664">
                  <c:v>52.363289847961397</c:v>
                </c:pt>
                <c:pt idx="665">
                  <c:v>48.583470647648994</c:v>
                </c:pt>
                <c:pt idx="666">
                  <c:v>47.769214448680202</c:v>
                </c:pt>
                <c:pt idx="667">
                  <c:v>51.153023664975699</c:v>
                </c:pt>
                <c:pt idx="668">
                  <c:v>53.140455122712197</c:v>
                </c:pt>
                <c:pt idx="669">
                  <c:v>53.715410376056212</c:v>
                </c:pt>
                <c:pt idx="670">
                  <c:v>46.351630167059945</c:v>
                </c:pt>
                <c:pt idx="671">
                  <c:v>52.124080032632129</c:v>
                </c:pt>
                <c:pt idx="672">
                  <c:v>49.970012243217099</c:v>
                </c:pt>
                <c:pt idx="673">
                  <c:v>52.906607323230375</c:v>
                </c:pt>
                <c:pt idx="674">
                  <c:v>50.312439844789203</c:v>
                </c:pt>
                <c:pt idx="675">
                  <c:v>50.921792082061003</c:v>
                </c:pt>
                <c:pt idx="676">
                  <c:v>44.826703978188071</c:v>
                </c:pt>
                <c:pt idx="677">
                  <c:v>42.797780926806411</c:v>
                </c:pt>
                <c:pt idx="678">
                  <c:v>48.866397360854101</c:v>
                </c:pt>
                <c:pt idx="679">
                  <c:v>42.032314026658796</c:v>
                </c:pt>
                <c:pt idx="680">
                  <c:v>46.95405247824192</c:v>
                </c:pt>
                <c:pt idx="681">
                  <c:v>42.013864176863997</c:v>
                </c:pt>
                <c:pt idx="682">
                  <c:v>41.417561201754275</c:v>
                </c:pt>
                <c:pt idx="683">
                  <c:v>46.206841488895094</c:v>
                </c:pt>
                <c:pt idx="684">
                  <c:v>40.236462316937171</c:v>
                </c:pt>
                <c:pt idx="685">
                  <c:v>41.597400569829098</c:v>
                </c:pt>
                <c:pt idx="686">
                  <c:v>40.876086979359521</c:v>
                </c:pt>
                <c:pt idx="687">
                  <c:v>40.458290710284899</c:v>
                </c:pt>
                <c:pt idx="688">
                  <c:v>40.871880075636263</c:v>
                </c:pt>
                <c:pt idx="689">
                  <c:v>46.253176789241394</c:v>
                </c:pt>
                <c:pt idx="690">
                  <c:v>38.604886978018229</c:v>
                </c:pt>
                <c:pt idx="691">
                  <c:v>44.544025144831771</c:v>
                </c:pt>
                <c:pt idx="692">
                  <c:v>43.166186024588811</c:v>
                </c:pt>
                <c:pt idx="693">
                  <c:v>42.014223944960698</c:v>
                </c:pt>
                <c:pt idx="694">
                  <c:v>40.094192944191725</c:v>
                </c:pt>
                <c:pt idx="695">
                  <c:v>44.274952001117697</c:v>
                </c:pt>
                <c:pt idx="696">
                  <c:v>43.847998903324196</c:v>
                </c:pt>
                <c:pt idx="697">
                  <c:v>38.1794033214764</c:v>
                </c:pt>
                <c:pt idx="698">
                  <c:v>39.296097698298198</c:v>
                </c:pt>
                <c:pt idx="699">
                  <c:v>38.191967221048799</c:v>
                </c:pt>
                <c:pt idx="700">
                  <c:v>44.299143890986571</c:v>
                </c:pt>
                <c:pt idx="701">
                  <c:v>41.76924140304552</c:v>
                </c:pt>
                <c:pt idx="702">
                  <c:v>38.712240836292999</c:v>
                </c:pt>
                <c:pt idx="703">
                  <c:v>42.1139161651449</c:v>
                </c:pt>
                <c:pt idx="704">
                  <c:v>42.514040645721998</c:v>
                </c:pt>
                <c:pt idx="705">
                  <c:v>41.869508459650596</c:v>
                </c:pt>
                <c:pt idx="706">
                  <c:v>38.454749159838897</c:v>
                </c:pt>
                <c:pt idx="707">
                  <c:v>42.833288595197921</c:v>
                </c:pt>
                <c:pt idx="708">
                  <c:v>39.983731104888001</c:v>
                </c:pt>
                <c:pt idx="709">
                  <c:v>33.105447298012294</c:v>
                </c:pt>
                <c:pt idx="710">
                  <c:v>35.511478281716542</c:v>
                </c:pt>
                <c:pt idx="711">
                  <c:v>41.578975732214211</c:v>
                </c:pt>
                <c:pt idx="712">
                  <c:v>39.793247680803802</c:v>
                </c:pt>
                <c:pt idx="713">
                  <c:v>34.167289285732728</c:v>
                </c:pt>
                <c:pt idx="714">
                  <c:v>35.979799588295194</c:v>
                </c:pt>
                <c:pt idx="715">
                  <c:v>32.965565067007802</c:v>
                </c:pt>
                <c:pt idx="716">
                  <c:v>28.6219277041711</c:v>
                </c:pt>
                <c:pt idx="717">
                  <c:v>33.384940311341197</c:v>
                </c:pt>
                <c:pt idx="718">
                  <c:v>31.413856116667805</c:v>
                </c:pt>
                <c:pt idx="719">
                  <c:v>39.21047148972152</c:v>
                </c:pt>
                <c:pt idx="720">
                  <c:v>32.570224400641273</c:v>
                </c:pt>
                <c:pt idx="721">
                  <c:v>35.225339151599272</c:v>
                </c:pt>
                <c:pt idx="722">
                  <c:v>33.090709759572803</c:v>
                </c:pt>
                <c:pt idx="723">
                  <c:v>27.5106067500436</c:v>
                </c:pt>
                <c:pt idx="724">
                  <c:v>31.0371090915549</c:v>
                </c:pt>
                <c:pt idx="725">
                  <c:v>33.8945561192727</c:v>
                </c:pt>
                <c:pt idx="726">
                  <c:v>49.401116287571512</c:v>
                </c:pt>
                <c:pt idx="727">
                  <c:v>29.828238379731051</c:v>
                </c:pt>
                <c:pt idx="728">
                  <c:v>25.975857221450731</c:v>
                </c:pt>
                <c:pt idx="729">
                  <c:v>32.613708174541813</c:v>
                </c:pt>
                <c:pt idx="730">
                  <c:v>26.751151773785899</c:v>
                </c:pt>
                <c:pt idx="731">
                  <c:v>31.721050634866401</c:v>
                </c:pt>
                <c:pt idx="732">
                  <c:v>31.7344788852973</c:v>
                </c:pt>
                <c:pt idx="733">
                  <c:v>31.428263763589189</c:v>
                </c:pt>
                <c:pt idx="734">
                  <c:v>30.157404885998435</c:v>
                </c:pt>
                <c:pt idx="735">
                  <c:v>28.999504758691401</c:v>
                </c:pt>
                <c:pt idx="736">
                  <c:v>32.442057452710358</c:v>
                </c:pt>
                <c:pt idx="737">
                  <c:v>36.05312259266212</c:v>
                </c:pt>
                <c:pt idx="738">
                  <c:v>31.563017320495302</c:v>
                </c:pt>
                <c:pt idx="739">
                  <c:v>30.039220370372359</c:v>
                </c:pt>
                <c:pt idx="740">
                  <c:v>25.287480000909486</c:v>
                </c:pt>
                <c:pt idx="741">
                  <c:v>31.173889365921099</c:v>
                </c:pt>
                <c:pt idx="742">
                  <c:v>33.245365630792001</c:v>
                </c:pt>
                <c:pt idx="743">
                  <c:v>28.541144720765264</c:v>
                </c:pt>
                <c:pt idx="744">
                  <c:v>25.593929958156401</c:v>
                </c:pt>
                <c:pt idx="745">
                  <c:v>20.268833677735024</c:v>
                </c:pt>
                <c:pt idx="746">
                  <c:v>29.267313834974924</c:v>
                </c:pt>
                <c:pt idx="747">
                  <c:v>22.318517090384287</c:v>
                </c:pt>
                <c:pt idx="748">
                  <c:v>26.433539003933316</c:v>
                </c:pt>
                <c:pt idx="749">
                  <c:v>27.6254750331967</c:v>
                </c:pt>
                <c:pt idx="750">
                  <c:v>22.070917344406698</c:v>
                </c:pt>
                <c:pt idx="751">
                  <c:v>22.318193614233888</c:v>
                </c:pt>
                <c:pt idx="752">
                  <c:v>22.380283327953599</c:v>
                </c:pt>
                <c:pt idx="753">
                  <c:v>20.158780154408635</c:v>
                </c:pt>
                <c:pt idx="754">
                  <c:v>23.340734682900059</c:v>
                </c:pt>
                <c:pt idx="755">
                  <c:v>17.652030227794601</c:v>
                </c:pt>
                <c:pt idx="756">
                  <c:v>17.129683907071687</c:v>
                </c:pt>
                <c:pt idx="757">
                  <c:v>16.340697678365125</c:v>
                </c:pt>
                <c:pt idx="758">
                  <c:v>19.590774233690802</c:v>
                </c:pt>
                <c:pt idx="759">
                  <c:v>20.392037397392986</c:v>
                </c:pt>
                <c:pt idx="760">
                  <c:v>18.505713857904059</c:v>
                </c:pt>
                <c:pt idx="761">
                  <c:v>18.323789230309028</c:v>
                </c:pt>
                <c:pt idx="762">
                  <c:v>16.714686888899287</c:v>
                </c:pt>
                <c:pt idx="763">
                  <c:v>15.853947289984522</c:v>
                </c:pt>
                <c:pt idx="764">
                  <c:v>25.386328474767325</c:v>
                </c:pt>
                <c:pt idx="765">
                  <c:v>13.6384567381754</c:v>
                </c:pt>
                <c:pt idx="766">
                  <c:v>11.8980133565203</c:v>
                </c:pt>
                <c:pt idx="767">
                  <c:v>15.055858865080706</c:v>
                </c:pt>
                <c:pt idx="768">
                  <c:v>17.892326140287587</c:v>
                </c:pt>
                <c:pt idx="769">
                  <c:v>13.797973667950066</c:v>
                </c:pt>
                <c:pt idx="770">
                  <c:v>8.6776694944651194</c:v>
                </c:pt>
                <c:pt idx="771">
                  <c:v>12.053558741611498</c:v>
                </c:pt>
                <c:pt idx="772">
                  <c:v>12.396667410928021</c:v>
                </c:pt>
                <c:pt idx="773">
                  <c:v>12.3386385991965</c:v>
                </c:pt>
                <c:pt idx="774">
                  <c:v>4.6797094723352197</c:v>
                </c:pt>
                <c:pt idx="775">
                  <c:v>11.4233279366651</c:v>
                </c:pt>
                <c:pt idx="776">
                  <c:v>10.781205977980401</c:v>
                </c:pt>
                <c:pt idx="777">
                  <c:v>13.379272829008421</c:v>
                </c:pt>
                <c:pt idx="778">
                  <c:v>12.6323930354016</c:v>
                </c:pt>
                <c:pt idx="779">
                  <c:v>8.6737798936345687</c:v>
                </c:pt>
                <c:pt idx="780">
                  <c:v>5.1962332836232124</c:v>
                </c:pt>
                <c:pt idx="781">
                  <c:v>9.2766745644835602</c:v>
                </c:pt>
                <c:pt idx="782">
                  <c:v>10.447450528301006</c:v>
                </c:pt>
                <c:pt idx="783">
                  <c:v>18.015006052068401</c:v>
                </c:pt>
                <c:pt idx="784">
                  <c:v>11.228921246438162</c:v>
                </c:pt>
                <c:pt idx="785">
                  <c:v>9.0942837687897189</c:v>
                </c:pt>
                <c:pt idx="786">
                  <c:v>11.6957289152952</c:v>
                </c:pt>
                <c:pt idx="787">
                  <c:v>8.8345071748069515</c:v>
                </c:pt>
                <c:pt idx="788">
                  <c:v>13.001840377709321</c:v>
                </c:pt>
                <c:pt idx="789">
                  <c:v>7.4324537816941829</c:v>
                </c:pt>
                <c:pt idx="790">
                  <c:v>7.0711596574396998</c:v>
                </c:pt>
                <c:pt idx="791">
                  <c:v>5.6565275286542498</c:v>
                </c:pt>
                <c:pt idx="792">
                  <c:v>6.8768725751345503</c:v>
                </c:pt>
                <c:pt idx="793">
                  <c:v>8.6371610000621466</c:v>
                </c:pt>
                <c:pt idx="794">
                  <c:v>16.053577562869787</c:v>
                </c:pt>
                <c:pt idx="795">
                  <c:v>13.908727809362899</c:v>
                </c:pt>
                <c:pt idx="796">
                  <c:v>6.5093759021802304</c:v>
                </c:pt>
                <c:pt idx="797">
                  <c:v>11.4468573676942</c:v>
                </c:pt>
                <c:pt idx="798">
                  <c:v>9.9333182403547919</c:v>
                </c:pt>
                <c:pt idx="799">
                  <c:v>12.813090796195899</c:v>
                </c:pt>
                <c:pt idx="800">
                  <c:v>12.777227175765301</c:v>
                </c:pt>
                <c:pt idx="801">
                  <c:v>7.2249572723249837</c:v>
                </c:pt>
                <c:pt idx="802">
                  <c:v>9.8153531171166026</c:v>
                </c:pt>
                <c:pt idx="803">
                  <c:v>7.0343757674097098</c:v>
                </c:pt>
                <c:pt idx="804">
                  <c:v>11.033206609079604</c:v>
                </c:pt>
                <c:pt idx="805">
                  <c:v>4.7648352586868858</c:v>
                </c:pt>
                <c:pt idx="806">
                  <c:v>8.8618957593618024</c:v>
                </c:pt>
                <c:pt idx="807">
                  <c:v>6.6530669774280087</c:v>
                </c:pt>
                <c:pt idx="808">
                  <c:v>3.8505755727226201</c:v>
                </c:pt>
                <c:pt idx="809">
                  <c:v>9.7289486517300787</c:v>
                </c:pt>
                <c:pt idx="810">
                  <c:v>10.669442204756727</c:v>
                </c:pt>
                <c:pt idx="811">
                  <c:v>11.896153018637802</c:v>
                </c:pt>
                <c:pt idx="812">
                  <c:v>9.1817469849109994</c:v>
                </c:pt>
                <c:pt idx="813">
                  <c:v>8.1883516768596216</c:v>
                </c:pt>
                <c:pt idx="814">
                  <c:v>13.1477420937823</c:v>
                </c:pt>
                <c:pt idx="815">
                  <c:v>10.37867552444</c:v>
                </c:pt>
                <c:pt idx="816">
                  <c:v>7.34020474146228</c:v>
                </c:pt>
                <c:pt idx="817">
                  <c:v>15.3484350022245</c:v>
                </c:pt>
                <c:pt idx="818">
                  <c:v>14.858327618402917</c:v>
                </c:pt>
                <c:pt idx="819">
                  <c:v>6.5891838483422385</c:v>
                </c:pt>
                <c:pt idx="820">
                  <c:v>13.5449778748652</c:v>
                </c:pt>
                <c:pt idx="821">
                  <c:v>12.144897693420598</c:v>
                </c:pt>
                <c:pt idx="822">
                  <c:v>4.8275564852897785</c:v>
                </c:pt>
                <c:pt idx="823">
                  <c:v>11.8248139354627</c:v>
                </c:pt>
                <c:pt idx="824">
                  <c:v>12.580097913695917</c:v>
                </c:pt>
                <c:pt idx="825">
                  <c:v>8.2514270735439705</c:v>
                </c:pt>
                <c:pt idx="826">
                  <c:v>15.179918693008204</c:v>
                </c:pt>
                <c:pt idx="827">
                  <c:v>14.687555435870001</c:v>
                </c:pt>
                <c:pt idx="828">
                  <c:v>12.403888039548628</c:v>
                </c:pt>
                <c:pt idx="829">
                  <c:v>15.866552574406249</c:v>
                </c:pt>
                <c:pt idx="830">
                  <c:v>9.4498591234006408</c:v>
                </c:pt>
                <c:pt idx="831">
                  <c:v>7.1331092419790298</c:v>
                </c:pt>
                <c:pt idx="832">
                  <c:v>11.304450327249421</c:v>
                </c:pt>
                <c:pt idx="833">
                  <c:v>14.312096693170504</c:v>
                </c:pt>
                <c:pt idx="834">
                  <c:v>17.046081465688236</c:v>
                </c:pt>
                <c:pt idx="835">
                  <c:v>14.851624223774017</c:v>
                </c:pt>
                <c:pt idx="836">
                  <c:v>12.135850525249317</c:v>
                </c:pt>
                <c:pt idx="837">
                  <c:v>16.210149616286401</c:v>
                </c:pt>
                <c:pt idx="838">
                  <c:v>20.237645223623186</c:v>
                </c:pt>
                <c:pt idx="839">
                  <c:v>22.092943045103659</c:v>
                </c:pt>
                <c:pt idx="840">
                  <c:v>16.778592483138659</c:v>
                </c:pt>
                <c:pt idx="841">
                  <c:v>17.933033047038887</c:v>
                </c:pt>
                <c:pt idx="842">
                  <c:v>22.525657470108989</c:v>
                </c:pt>
                <c:pt idx="843">
                  <c:v>18.002021696310401</c:v>
                </c:pt>
                <c:pt idx="844">
                  <c:v>15.8462180398214</c:v>
                </c:pt>
                <c:pt idx="845">
                  <c:v>22.934202044552599</c:v>
                </c:pt>
                <c:pt idx="846">
                  <c:v>17.387216184146688</c:v>
                </c:pt>
                <c:pt idx="847">
                  <c:v>22.381187725142631</c:v>
                </c:pt>
                <c:pt idx="848">
                  <c:v>22.687545409682805</c:v>
                </c:pt>
                <c:pt idx="849">
                  <c:v>25.825026758898201</c:v>
                </c:pt>
                <c:pt idx="850">
                  <c:v>25.876794192012131</c:v>
                </c:pt>
                <c:pt idx="851">
                  <c:v>22.661749310091889</c:v>
                </c:pt>
                <c:pt idx="852">
                  <c:v>25.177936578027364</c:v>
                </c:pt>
                <c:pt idx="853">
                  <c:v>25.211629773390989</c:v>
                </c:pt>
                <c:pt idx="854">
                  <c:v>29.737140657960289</c:v>
                </c:pt>
                <c:pt idx="855">
                  <c:v>24.814350125551563</c:v>
                </c:pt>
                <c:pt idx="856">
                  <c:v>30.0593388742084</c:v>
                </c:pt>
                <c:pt idx="857">
                  <c:v>24.881582562211889</c:v>
                </c:pt>
                <c:pt idx="858">
                  <c:v>27.411816604269902</c:v>
                </c:pt>
                <c:pt idx="859">
                  <c:v>28.712754867053899</c:v>
                </c:pt>
                <c:pt idx="860">
                  <c:v>30.409005174761756</c:v>
                </c:pt>
                <c:pt idx="861">
                  <c:v>33.885705622851788</c:v>
                </c:pt>
                <c:pt idx="862">
                  <c:v>32.191282365217297</c:v>
                </c:pt>
                <c:pt idx="863">
                  <c:v>29.6005355038955</c:v>
                </c:pt>
                <c:pt idx="864">
                  <c:v>30.282182007735315</c:v>
                </c:pt>
                <c:pt idx="865">
                  <c:v>36.956956558720897</c:v>
                </c:pt>
                <c:pt idx="866">
                  <c:v>27.570172906708088</c:v>
                </c:pt>
                <c:pt idx="867">
                  <c:v>35.863686628695028</c:v>
                </c:pt>
                <c:pt idx="868">
                  <c:v>34.807498188039993</c:v>
                </c:pt>
                <c:pt idx="869">
                  <c:v>29.883546147977125</c:v>
                </c:pt>
                <c:pt idx="870">
                  <c:v>34.893277609291744</c:v>
                </c:pt>
                <c:pt idx="871">
                  <c:v>39.009544592332475</c:v>
                </c:pt>
                <c:pt idx="872">
                  <c:v>36.0638684044538</c:v>
                </c:pt>
                <c:pt idx="873">
                  <c:v>38.540717341653803</c:v>
                </c:pt>
                <c:pt idx="874">
                  <c:v>36.485913841462803</c:v>
                </c:pt>
                <c:pt idx="875">
                  <c:v>40.734346473366458</c:v>
                </c:pt>
                <c:pt idx="876">
                  <c:v>37.191858389529379</c:v>
                </c:pt>
                <c:pt idx="877">
                  <c:v>32.973340666182295</c:v>
                </c:pt>
                <c:pt idx="878">
                  <c:v>36.7073800111583</c:v>
                </c:pt>
                <c:pt idx="879">
                  <c:v>40.880006248833901</c:v>
                </c:pt>
                <c:pt idx="880">
                  <c:v>45.574847106032358</c:v>
                </c:pt>
                <c:pt idx="881">
                  <c:v>47.103920550072999</c:v>
                </c:pt>
                <c:pt idx="882">
                  <c:v>44.357136899578599</c:v>
                </c:pt>
                <c:pt idx="883">
                  <c:v>38.960072725396003</c:v>
                </c:pt>
                <c:pt idx="884">
                  <c:v>45.101245722873102</c:v>
                </c:pt>
                <c:pt idx="885">
                  <c:v>42.759294997118296</c:v>
                </c:pt>
                <c:pt idx="886">
                  <c:v>42.9273815485654</c:v>
                </c:pt>
                <c:pt idx="887">
                  <c:v>39.435401547296273</c:v>
                </c:pt>
                <c:pt idx="888">
                  <c:v>42.746779715423699</c:v>
                </c:pt>
                <c:pt idx="889">
                  <c:v>44.972640728719902</c:v>
                </c:pt>
                <c:pt idx="890">
                  <c:v>48.27269269113588</c:v>
                </c:pt>
                <c:pt idx="891">
                  <c:v>47.189828293802194</c:v>
                </c:pt>
                <c:pt idx="892">
                  <c:v>48.974070119183295</c:v>
                </c:pt>
                <c:pt idx="893">
                  <c:v>49.577459248303903</c:v>
                </c:pt>
                <c:pt idx="894">
                  <c:v>50.933064603297126</c:v>
                </c:pt>
                <c:pt idx="895">
                  <c:v>51.551779642585601</c:v>
                </c:pt>
                <c:pt idx="896">
                  <c:v>47.299552836842672</c:v>
                </c:pt>
                <c:pt idx="897">
                  <c:v>53.778841487771899</c:v>
                </c:pt>
                <c:pt idx="898">
                  <c:v>47.0166534319318</c:v>
                </c:pt>
                <c:pt idx="899">
                  <c:v>50.711291077638897</c:v>
                </c:pt>
                <c:pt idx="900">
                  <c:v>47.961107950674702</c:v>
                </c:pt>
                <c:pt idx="901">
                  <c:v>58.506137925570513</c:v>
                </c:pt>
                <c:pt idx="902">
                  <c:v>52.410151461765729</c:v>
                </c:pt>
                <c:pt idx="903">
                  <c:v>53.974102353009201</c:v>
                </c:pt>
                <c:pt idx="904">
                  <c:v>59.328042745393702</c:v>
                </c:pt>
                <c:pt idx="905">
                  <c:v>57.752489430912796</c:v>
                </c:pt>
                <c:pt idx="906">
                  <c:v>56.56566456886042</c:v>
                </c:pt>
                <c:pt idx="907">
                  <c:v>59.533699223509011</c:v>
                </c:pt>
                <c:pt idx="908">
                  <c:v>50.292867916070819</c:v>
                </c:pt>
                <c:pt idx="909">
                  <c:v>55.946237532403529</c:v>
                </c:pt>
                <c:pt idx="910">
                  <c:v>59.166696970113499</c:v>
                </c:pt>
                <c:pt idx="911">
                  <c:v>57.385161168801098</c:v>
                </c:pt>
                <c:pt idx="912">
                  <c:v>60.693472974323896</c:v>
                </c:pt>
                <c:pt idx="913">
                  <c:v>62.611374005685796</c:v>
                </c:pt>
                <c:pt idx="914">
                  <c:v>60.141970473008328</c:v>
                </c:pt>
                <c:pt idx="915">
                  <c:v>64.134314145763881</c:v>
                </c:pt>
                <c:pt idx="916">
                  <c:v>62.086157967372095</c:v>
                </c:pt>
                <c:pt idx="917">
                  <c:v>63.291006346264211</c:v>
                </c:pt>
                <c:pt idx="918">
                  <c:v>63.482399462314895</c:v>
                </c:pt>
                <c:pt idx="919">
                  <c:v>66.847596664410858</c:v>
                </c:pt>
                <c:pt idx="920">
                  <c:v>59.748520315473371</c:v>
                </c:pt>
                <c:pt idx="921">
                  <c:v>68.253392262714058</c:v>
                </c:pt>
                <c:pt idx="922">
                  <c:v>61.417674724347989</c:v>
                </c:pt>
                <c:pt idx="923">
                  <c:v>74.766009048245806</c:v>
                </c:pt>
                <c:pt idx="924">
                  <c:v>70.232876555125557</c:v>
                </c:pt>
                <c:pt idx="925">
                  <c:v>66.751275759415293</c:v>
                </c:pt>
                <c:pt idx="926">
                  <c:v>63.029853127146396</c:v>
                </c:pt>
                <c:pt idx="927">
                  <c:v>66.547162052787982</c:v>
                </c:pt>
                <c:pt idx="928">
                  <c:v>69.481765540936095</c:v>
                </c:pt>
                <c:pt idx="929">
                  <c:v>73.768468282002502</c:v>
                </c:pt>
                <c:pt idx="930">
                  <c:v>76.095802671590178</c:v>
                </c:pt>
                <c:pt idx="931">
                  <c:v>76.522664013492658</c:v>
                </c:pt>
                <c:pt idx="932">
                  <c:v>67.705054390621441</c:v>
                </c:pt>
                <c:pt idx="933">
                  <c:v>67.791464215307585</c:v>
                </c:pt>
                <c:pt idx="934">
                  <c:v>63.575627650898497</c:v>
                </c:pt>
                <c:pt idx="935">
                  <c:v>64.539630872119858</c:v>
                </c:pt>
                <c:pt idx="936">
                  <c:v>67.265142365978903</c:v>
                </c:pt>
                <c:pt idx="937">
                  <c:v>71.624956315900178</c:v>
                </c:pt>
                <c:pt idx="938">
                  <c:v>73.791557217266401</c:v>
                </c:pt>
                <c:pt idx="939">
                  <c:v>73.020575171691064</c:v>
                </c:pt>
                <c:pt idx="940">
                  <c:v>71.793357789057595</c:v>
                </c:pt>
                <c:pt idx="941">
                  <c:v>74.874162111314888</c:v>
                </c:pt>
                <c:pt idx="942">
                  <c:v>70.566855543326298</c:v>
                </c:pt>
                <c:pt idx="943">
                  <c:v>68.768175327345006</c:v>
                </c:pt>
                <c:pt idx="944">
                  <c:v>70.915636231067296</c:v>
                </c:pt>
                <c:pt idx="945">
                  <c:v>70.348482966477448</c:v>
                </c:pt>
                <c:pt idx="946">
                  <c:v>66.207117462512926</c:v>
                </c:pt>
                <c:pt idx="947">
                  <c:v>70.460747572307298</c:v>
                </c:pt>
                <c:pt idx="948">
                  <c:v>70.871772485277205</c:v>
                </c:pt>
                <c:pt idx="949">
                  <c:v>73.046525709764694</c:v>
                </c:pt>
                <c:pt idx="950">
                  <c:v>74.953603017881548</c:v>
                </c:pt>
                <c:pt idx="951">
                  <c:v>64.774850064117359</c:v>
                </c:pt>
                <c:pt idx="952">
                  <c:v>71.073695656653257</c:v>
                </c:pt>
                <c:pt idx="953">
                  <c:v>75.245214169299757</c:v>
                </c:pt>
                <c:pt idx="954">
                  <c:v>74.140871209204079</c:v>
                </c:pt>
                <c:pt idx="955">
                  <c:v>66.956887864258618</c:v>
                </c:pt>
                <c:pt idx="956">
                  <c:v>67.384519150237296</c:v>
                </c:pt>
                <c:pt idx="957">
                  <c:v>68.545232880517105</c:v>
                </c:pt>
                <c:pt idx="958">
                  <c:v>66.683609989162875</c:v>
                </c:pt>
                <c:pt idx="959">
                  <c:v>69.363778640950358</c:v>
                </c:pt>
                <c:pt idx="960">
                  <c:v>70.445983628277631</c:v>
                </c:pt>
                <c:pt idx="961">
                  <c:v>68.457242790505504</c:v>
                </c:pt>
                <c:pt idx="962">
                  <c:v>71.483056700054689</c:v>
                </c:pt>
                <c:pt idx="963">
                  <c:v>68.548588378210781</c:v>
                </c:pt>
                <c:pt idx="964">
                  <c:v>70.854942602804641</c:v>
                </c:pt>
                <c:pt idx="965">
                  <c:v>69.621448714786055</c:v>
                </c:pt>
                <c:pt idx="966">
                  <c:v>72.136597691971701</c:v>
                </c:pt>
                <c:pt idx="967">
                  <c:v>68.391040376695642</c:v>
                </c:pt>
                <c:pt idx="968">
                  <c:v>71.623813312914038</c:v>
                </c:pt>
                <c:pt idx="969">
                  <c:v>73.289947814285568</c:v>
                </c:pt>
                <c:pt idx="970">
                  <c:v>70.105095706042178</c:v>
                </c:pt>
                <c:pt idx="971">
                  <c:v>74.775006692901158</c:v>
                </c:pt>
                <c:pt idx="972">
                  <c:v>69.494899983333269</c:v>
                </c:pt>
                <c:pt idx="973">
                  <c:v>72.991854878201494</c:v>
                </c:pt>
                <c:pt idx="974">
                  <c:v>72.091152848497501</c:v>
                </c:pt>
                <c:pt idx="975">
                  <c:v>71.984017011322706</c:v>
                </c:pt>
                <c:pt idx="976">
                  <c:v>68.087243557050982</c:v>
                </c:pt>
                <c:pt idx="977">
                  <c:v>56.914839217801529</c:v>
                </c:pt>
                <c:pt idx="978">
                  <c:v>70.755024736686238</c:v>
                </c:pt>
                <c:pt idx="979">
                  <c:v>72.294896324100804</c:v>
                </c:pt>
                <c:pt idx="980">
                  <c:v>73.811488194427739</c:v>
                </c:pt>
                <c:pt idx="981">
                  <c:v>65.809521672673981</c:v>
                </c:pt>
                <c:pt idx="982">
                  <c:v>69.370926936210978</c:v>
                </c:pt>
                <c:pt idx="983">
                  <c:v>72.425553368214395</c:v>
                </c:pt>
                <c:pt idx="984">
                  <c:v>63.568310155492902</c:v>
                </c:pt>
                <c:pt idx="985">
                  <c:v>69.725004596502288</c:v>
                </c:pt>
                <c:pt idx="986">
                  <c:v>71.926975425055502</c:v>
                </c:pt>
                <c:pt idx="987">
                  <c:v>69.620379043830539</c:v>
                </c:pt>
                <c:pt idx="988">
                  <c:v>72.867377810205738</c:v>
                </c:pt>
                <c:pt idx="989">
                  <c:v>69.091494931543707</c:v>
                </c:pt>
                <c:pt idx="990">
                  <c:v>66.917166318887894</c:v>
                </c:pt>
                <c:pt idx="991">
                  <c:v>67.433343637976705</c:v>
                </c:pt>
                <c:pt idx="992">
                  <c:v>71.817531712195859</c:v>
                </c:pt>
                <c:pt idx="993">
                  <c:v>70.63698464745238</c:v>
                </c:pt>
                <c:pt idx="994">
                  <c:v>68.316489186263482</c:v>
                </c:pt>
                <c:pt idx="995">
                  <c:v>72.361572845786426</c:v>
                </c:pt>
                <c:pt idx="996">
                  <c:v>69.654493021264983</c:v>
                </c:pt>
                <c:pt idx="997">
                  <c:v>68.446011286245437</c:v>
                </c:pt>
                <c:pt idx="998">
                  <c:v>67.883319267316693</c:v>
                </c:pt>
                <c:pt idx="999">
                  <c:v>68.607100131789238</c:v>
                </c:pt>
              </c:numCache>
            </c:numRef>
          </c:yVal>
        </c:ser>
        <c:ser>
          <c:idx val="1"/>
          <c:order val="1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598</c:v>
                </c:pt>
                <c:pt idx="8">
                  <c:v>33.850656081597073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897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56</c:v>
                </c:pt>
                <c:pt idx="19">
                  <c:v>28.159683755018456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59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24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31</c:v>
                </c:pt>
                <c:pt idx="31">
                  <c:v>22.766608922261486</c:v>
                </c:pt>
                <c:pt idx="32">
                  <c:v>22.533444163819031</c:v>
                </c:pt>
                <c:pt idx="33">
                  <c:v>22.337013122267731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31</c:v>
                </c:pt>
                <c:pt idx="40">
                  <c:v>22.105878729080583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51</c:v>
                </c:pt>
                <c:pt idx="45">
                  <c:v>23.131275062456595</c:v>
                </c:pt>
                <c:pt idx="46">
                  <c:v>23.449716680102451</c:v>
                </c:pt>
                <c:pt idx="47">
                  <c:v>23.791668508085099</c:v>
                </c:pt>
                <c:pt idx="48">
                  <c:v>24.16463920909726</c:v>
                </c:pt>
                <c:pt idx="49">
                  <c:v>24.57233404570156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43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2</c:v>
                </c:pt>
                <c:pt idx="67">
                  <c:v>34.259598898029942</c:v>
                </c:pt>
                <c:pt idx="68">
                  <c:v>34.799474628707301</c:v>
                </c:pt>
                <c:pt idx="69">
                  <c:v>35.322597081397397</c:v>
                </c:pt>
                <c:pt idx="70">
                  <c:v>35.83155785856362</c:v>
                </c:pt>
                <c:pt idx="71">
                  <c:v>36.327046595501898</c:v>
                </c:pt>
                <c:pt idx="72">
                  <c:v>36.797732563076011</c:v>
                </c:pt>
                <c:pt idx="73">
                  <c:v>37.260553930903725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2</c:v>
                </c:pt>
                <c:pt idx="78">
                  <c:v>39.190822292000796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397</c:v>
                </c:pt>
                <c:pt idx="85">
                  <c:v>40.774104402413521</c:v>
                </c:pt>
                <c:pt idx="86">
                  <c:v>40.892663533042473</c:v>
                </c:pt>
                <c:pt idx="87">
                  <c:v>40.961941165170096</c:v>
                </c:pt>
                <c:pt idx="88">
                  <c:v>41.017183510621997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21</c:v>
                </c:pt>
                <c:pt idx="92">
                  <c:v>40.903739143985895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591</c:v>
                </c:pt>
                <c:pt idx="97">
                  <c:v>40.102987039949703</c:v>
                </c:pt>
                <c:pt idx="98">
                  <c:v>39.860406476536497</c:v>
                </c:pt>
                <c:pt idx="99">
                  <c:v>39.59085735961942</c:v>
                </c:pt>
                <c:pt idx="100">
                  <c:v>39.29673484345458</c:v>
                </c:pt>
                <c:pt idx="101">
                  <c:v>38.977059773589993</c:v>
                </c:pt>
                <c:pt idx="102">
                  <c:v>38.635152098372295</c:v>
                </c:pt>
                <c:pt idx="103">
                  <c:v>38.268593200723195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842</c:v>
                </c:pt>
                <c:pt idx="108">
                  <c:v>36.139403859113898</c:v>
                </c:pt>
                <c:pt idx="109">
                  <c:v>35.65618720060862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79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51</c:v>
                </c:pt>
                <c:pt idx="117">
                  <c:v>31.381053911411399</c:v>
                </c:pt>
                <c:pt idx="118">
                  <c:v>30.811578784192143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59</c:v>
                </c:pt>
                <c:pt idx="123">
                  <c:v>27.925376363024164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4</c:v>
                </c:pt>
                <c:pt idx="132">
                  <c:v>22.975397962276887</c:v>
                </c:pt>
                <c:pt idx="133">
                  <c:v>22.47391620527106</c:v>
                </c:pt>
                <c:pt idx="134">
                  <c:v>21.980680283767704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59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59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51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59</c:v>
                </c:pt>
                <c:pt idx="160">
                  <c:v>16.075782903263558</c:v>
                </c:pt>
                <c:pt idx="161">
                  <c:v>16.166985406629543</c:v>
                </c:pt>
                <c:pt idx="162">
                  <c:v>16.258187909995389</c:v>
                </c:pt>
                <c:pt idx="163">
                  <c:v>16.396419579540336</c:v>
                </c:pt>
                <c:pt idx="164">
                  <c:v>16.544488689860302</c:v>
                </c:pt>
                <c:pt idx="165">
                  <c:v>16.711968624845763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51</c:v>
                </c:pt>
                <c:pt idx="169">
                  <c:v>17.624773240392599</c:v>
                </c:pt>
                <c:pt idx="170">
                  <c:v>17.899198773692031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04</c:v>
                </c:pt>
                <c:pt idx="177">
                  <c:v>20.38169124713766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48</c:v>
                </c:pt>
                <c:pt idx="184">
                  <c:v>23.640269556209187</c:v>
                </c:pt>
                <c:pt idx="185">
                  <c:v>24.145851785099048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51</c:v>
                </c:pt>
                <c:pt idx="193">
                  <c:v>28.543199927455799</c:v>
                </c:pt>
                <c:pt idx="194">
                  <c:v>29.118783469419451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96</c:v>
                </c:pt>
                <c:pt idx="204">
                  <c:v>34.860247699627905</c:v>
                </c:pt>
                <c:pt idx="205">
                  <c:v>35.414273385448105</c:v>
                </c:pt>
                <c:pt idx="206">
                  <c:v>35.968299071268298</c:v>
                </c:pt>
                <c:pt idx="207">
                  <c:v>36.512723760566097</c:v>
                </c:pt>
                <c:pt idx="208">
                  <c:v>37.047139562447498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44</c:v>
                </c:pt>
                <c:pt idx="212">
                  <c:v>39.116503507397198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098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79</c:v>
                </c:pt>
                <c:pt idx="220">
                  <c:v>42.678332308478083</c:v>
                </c:pt>
                <c:pt idx="221">
                  <c:v>43.05966206665952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311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943</c:v>
                </c:pt>
                <c:pt idx="233">
                  <c:v>46.325472999321171</c:v>
                </c:pt>
                <c:pt idx="234">
                  <c:v>46.481629212522328</c:v>
                </c:pt>
                <c:pt idx="235">
                  <c:v>46.627200751792557</c:v>
                </c:pt>
                <c:pt idx="236">
                  <c:v>46.72674211795708</c:v>
                </c:pt>
                <c:pt idx="237">
                  <c:v>46.826283484121298</c:v>
                </c:pt>
                <c:pt idx="238">
                  <c:v>46.910490437487198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073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073</c:v>
                </c:pt>
                <c:pt idx="245">
                  <c:v>46.873183603346668</c:v>
                </c:pt>
                <c:pt idx="246">
                  <c:v>46.799208613401412</c:v>
                </c:pt>
                <c:pt idx="247">
                  <c:v>46.702099518775171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28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63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457</c:v>
                </c:pt>
                <c:pt idx="259">
                  <c:v>44.065063158368496</c:v>
                </c:pt>
                <c:pt idx="260">
                  <c:v>43.72417450608998</c:v>
                </c:pt>
                <c:pt idx="261">
                  <c:v>43.383285853811174</c:v>
                </c:pt>
                <c:pt idx="262">
                  <c:v>43.028537120690913</c:v>
                </c:pt>
                <c:pt idx="263">
                  <c:v>42.642514386831671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29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573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79</c:v>
                </c:pt>
                <c:pt idx="280">
                  <c:v>34.486447008560297</c:v>
                </c:pt>
                <c:pt idx="281">
                  <c:v>33.929877026029871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59</c:v>
                </c:pt>
                <c:pt idx="287">
                  <c:v>30.515875629475456</c:v>
                </c:pt>
                <c:pt idx="288">
                  <c:v>29.937399884062259</c:v>
                </c:pt>
                <c:pt idx="289">
                  <c:v>29.3589241386493</c:v>
                </c:pt>
                <c:pt idx="290">
                  <c:v>28.780510670760904</c:v>
                </c:pt>
                <c:pt idx="291">
                  <c:v>28.202700383964036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56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6</c:v>
                </c:pt>
                <c:pt idx="303">
                  <c:v>21.477354493451831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39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31</c:v>
                </c:pt>
                <c:pt idx="314">
                  <c:v>16.20020238785186</c:v>
                </c:pt>
                <c:pt idx="315">
                  <c:v>15.7819373384041</c:v>
                </c:pt>
                <c:pt idx="316">
                  <c:v>15.363672288956227</c:v>
                </c:pt>
                <c:pt idx="317">
                  <c:v>14.983142650722227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21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21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27</c:v>
                </c:pt>
                <c:pt idx="332">
                  <c:v>10.802210297884027</c:v>
                </c:pt>
                <c:pt idx="333">
                  <c:v>10.627690461012781</c:v>
                </c:pt>
                <c:pt idx="334">
                  <c:v>10.508492378684627</c:v>
                </c:pt>
                <c:pt idx="335">
                  <c:v>10.390081454486221</c:v>
                </c:pt>
                <c:pt idx="336">
                  <c:v>10.2716705302877</c:v>
                </c:pt>
                <c:pt idx="337">
                  <c:v>10.185042999020721</c:v>
                </c:pt>
                <c:pt idx="338">
                  <c:v>10.123928322834171</c:v>
                </c:pt>
                <c:pt idx="339">
                  <c:v>10.062813646647706</c:v>
                </c:pt>
                <c:pt idx="340">
                  <c:v>10.005037167508418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8</c:v>
                </c:pt>
                <c:pt idx="450">
                  <c:v>13.582446108552517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56</c:v>
                </c:pt>
                <c:pt idx="457">
                  <c:v>17.634804586074935</c:v>
                </c:pt>
                <c:pt idx="458">
                  <c:v>18.213712940006687</c:v>
                </c:pt>
                <c:pt idx="459">
                  <c:v>18.79262129393846</c:v>
                </c:pt>
                <c:pt idx="460">
                  <c:v>19.371529647870286</c:v>
                </c:pt>
                <c:pt idx="461">
                  <c:v>19.95043800180196</c:v>
                </c:pt>
                <c:pt idx="462">
                  <c:v>20.52934635573374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43</c:v>
                </c:pt>
                <c:pt idx="468">
                  <c:v>24.002796479324456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6</c:v>
                </c:pt>
                <c:pt idx="474">
                  <c:v>27.47624660291514</c:v>
                </c:pt>
                <c:pt idx="475">
                  <c:v>28.055154956846931</c:v>
                </c:pt>
                <c:pt idx="476">
                  <c:v>28.634063310778735</c:v>
                </c:pt>
                <c:pt idx="477">
                  <c:v>29.212971664710548</c:v>
                </c:pt>
                <c:pt idx="478">
                  <c:v>29.791880018642331</c:v>
                </c:pt>
                <c:pt idx="479">
                  <c:v>30.370788372574086</c:v>
                </c:pt>
                <c:pt idx="480">
                  <c:v>30.949696726505856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118</c:v>
                </c:pt>
                <c:pt idx="485">
                  <c:v>33.844238496164628</c:v>
                </c:pt>
                <c:pt idx="486">
                  <c:v>34.423146850096494</c:v>
                </c:pt>
                <c:pt idx="487">
                  <c:v>35.00205520402838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273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21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2</c:v>
                </c:pt>
                <c:pt idx="499">
                  <c:v>41.948955451209621</c:v>
                </c:pt>
                <c:pt idx="500">
                  <c:v>42.527863805141429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29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542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698</c:v>
                </c:pt>
                <c:pt idx="513">
                  <c:v>50.053672406254428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28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442</c:v>
                </c:pt>
                <c:pt idx="523">
                  <c:v>55.842755945572371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27</c:v>
                </c:pt>
                <c:pt idx="527">
                  <c:v>58.158389361299321</c:v>
                </c:pt>
                <c:pt idx="528">
                  <c:v>58.737297715231144</c:v>
                </c:pt>
                <c:pt idx="529">
                  <c:v>59.316206069162874</c:v>
                </c:pt>
                <c:pt idx="530">
                  <c:v>59.895114423094803</c:v>
                </c:pt>
                <c:pt idx="531">
                  <c:v>60.474022777026505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8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29</c:v>
                </c:pt>
                <c:pt idx="538">
                  <c:v>64.526381254548738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242</c:v>
                </c:pt>
                <c:pt idx="543">
                  <c:v>67.420923024208136</c:v>
                </c:pt>
                <c:pt idx="544">
                  <c:v>67.999831378139689</c:v>
                </c:pt>
                <c:pt idx="545">
                  <c:v>68.578739732071156</c:v>
                </c:pt>
                <c:pt idx="546">
                  <c:v>69.157648086003178</c:v>
                </c:pt>
                <c:pt idx="547">
                  <c:v>69.736556439935143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314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41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27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42</c:v>
                </c:pt>
                <c:pt idx="575">
                  <c:v>84.312480874379858</c:v>
                </c:pt>
                <c:pt idx="576">
                  <c:v>84.697945453584438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654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097</c:v>
                </c:pt>
                <c:pt idx="584">
                  <c:v>87.408840100275398</c:v>
                </c:pt>
                <c:pt idx="585">
                  <c:v>87.696888136574131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843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58</c:v>
                </c:pt>
                <c:pt idx="598">
                  <c:v>89.862340121635597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138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247</c:v>
                </c:pt>
                <c:pt idx="627">
                  <c:v>85.353907662621438</c:v>
                </c:pt>
                <c:pt idx="628">
                  <c:v>84.774999308689758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0957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198</c:v>
                </c:pt>
                <c:pt idx="655">
                  <c:v>80.855526247468049</c:v>
                </c:pt>
                <c:pt idx="656">
                  <c:v>81.434434601400042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765</c:v>
                </c:pt>
                <c:pt idx="661">
                  <c:v>84.328976371058545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814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0948</c:v>
                </c:pt>
                <c:pt idx="669">
                  <c:v>88.960243202513027</c:v>
                </c:pt>
                <c:pt idx="670">
                  <c:v>89.539151556444565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697</c:v>
                </c:pt>
                <c:pt idx="692">
                  <c:v>87.724864657056102</c:v>
                </c:pt>
                <c:pt idx="693">
                  <c:v>87.145956303124038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414</c:v>
                </c:pt>
                <c:pt idx="700">
                  <c:v>83.093597825601819</c:v>
                </c:pt>
                <c:pt idx="701">
                  <c:v>82.514689471670337</c:v>
                </c:pt>
                <c:pt idx="702">
                  <c:v>81.935781117738046</c:v>
                </c:pt>
                <c:pt idx="703">
                  <c:v>81.356872763806265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42</c:v>
                </c:pt>
                <c:pt idx="726">
                  <c:v>81.958019376624165</c:v>
                </c:pt>
                <c:pt idx="727">
                  <c:v>82.536927730556158</c:v>
                </c:pt>
                <c:pt idx="728">
                  <c:v>83.115836084487754</c:v>
                </c:pt>
                <c:pt idx="729">
                  <c:v>83.694744438419619</c:v>
                </c:pt>
                <c:pt idx="730">
                  <c:v>84.273652792351342</c:v>
                </c:pt>
                <c:pt idx="731">
                  <c:v>84.852561146283065</c:v>
                </c:pt>
                <c:pt idx="732">
                  <c:v>85.431469500215414</c:v>
                </c:pt>
                <c:pt idx="733">
                  <c:v>86.010377854146597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78</c:v>
                </c:pt>
                <c:pt idx="737">
                  <c:v>88.326011269874002</c:v>
                </c:pt>
                <c:pt idx="738">
                  <c:v>88.904919623806038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27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164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738</c:v>
                </c:pt>
                <c:pt idx="783">
                  <c:v>85.044204449264569</c:v>
                </c:pt>
                <c:pt idx="784">
                  <c:v>84.46529609533269</c:v>
                </c:pt>
                <c:pt idx="785">
                  <c:v>83.886387741400398</c:v>
                </c:pt>
                <c:pt idx="786">
                  <c:v>83.307479387468788</c:v>
                </c:pt>
                <c:pt idx="787">
                  <c:v>82.728571033536781</c:v>
                </c:pt>
                <c:pt idx="788">
                  <c:v>82.149662679605427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78</c:v>
                </c:pt>
                <c:pt idx="793">
                  <c:v>79.255120909946427</c:v>
                </c:pt>
                <c:pt idx="794">
                  <c:v>78.676212556014349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654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41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357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684</c:v>
                </c:pt>
                <c:pt idx="817">
                  <c:v>65.361320415583648</c:v>
                </c:pt>
                <c:pt idx="818">
                  <c:v>64.782412061651698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28</c:v>
                </c:pt>
                <c:pt idx="822">
                  <c:v>62.466778645925018</c:v>
                </c:pt>
                <c:pt idx="823">
                  <c:v>61.887870291992975</c:v>
                </c:pt>
                <c:pt idx="824">
                  <c:v>61.308961938061302</c:v>
                </c:pt>
                <c:pt idx="825">
                  <c:v>60.730053584129571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46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05</c:v>
                </c:pt>
                <c:pt idx="936">
                  <c:v>56.471226297701982</c:v>
                </c:pt>
                <c:pt idx="937">
                  <c:v>55.892317943770379</c:v>
                </c:pt>
                <c:pt idx="938">
                  <c:v>55.313409589838272</c:v>
                </c:pt>
                <c:pt idx="939">
                  <c:v>54.734501235906698</c:v>
                </c:pt>
                <c:pt idx="940">
                  <c:v>54.155592881975011</c:v>
                </c:pt>
                <c:pt idx="941">
                  <c:v>53.576684528043074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2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44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075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374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79</c:v>
                </c:pt>
                <c:pt idx="971">
                  <c:v>36.209433910089935</c:v>
                </c:pt>
                <c:pt idx="972">
                  <c:v>35.630525556158013</c:v>
                </c:pt>
                <c:pt idx="973">
                  <c:v>35.051617202226097</c:v>
                </c:pt>
                <c:pt idx="974">
                  <c:v>34.472708848294502</c:v>
                </c:pt>
                <c:pt idx="975">
                  <c:v>33.893800494362587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56</c:v>
                </c:pt>
                <c:pt idx="982">
                  <c:v>29.841442016840187</c:v>
                </c:pt>
                <c:pt idx="983">
                  <c:v>29.262533662908464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47</c:v>
                </c:pt>
                <c:pt idx="988">
                  <c:v>26.367991893249631</c:v>
                </c:pt>
                <c:pt idx="989">
                  <c:v>25.78908353931784</c:v>
                </c:pt>
                <c:pt idx="990">
                  <c:v>25.210175185386131</c:v>
                </c:pt>
                <c:pt idx="991">
                  <c:v>24.631266831454443</c:v>
                </c:pt>
                <c:pt idx="992">
                  <c:v>24.0523584775225</c:v>
                </c:pt>
                <c:pt idx="993">
                  <c:v>23.473450123590631</c:v>
                </c:pt>
                <c:pt idx="994">
                  <c:v>22.894541769658943</c:v>
                </c:pt>
                <c:pt idx="995">
                  <c:v>22.31563341572706</c:v>
                </c:pt>
                <c:pt idx="996">
                  <c:v>21.736725061795401</c:v>
                </c:pt>
                <c:pt idx="997">
                  <c:v>21.157816707863535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test_data_use_for_chapter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4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59</c:v>
                </c:pt>
                <c:pt idx="14">
                  <c:v>23.739321152446831</c:v>
                </c:pt>
                <c:pt idx="15">
                  <c:v>23.5853877626345</c:v>
                </c:pt>
                <c:pt idx="16">
                  <c:v>23.488541295394924</c:v>
                </c:pt>
                <c:pt idx="17">
                  <c:v>23.44267947777562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56</c:v>
                </c:pt>
                <c:pt idx="24">
                  <c:v>24.478500788895289</c:v>
                </c:pt>
                <c:pt idx="25">
                  <c:v>24.802939989587259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6</c:v>
                </c:pt>
                <c:pt idx="29">
                  <c:v>26.449566519914264</c:v>
                </c:pt>
                <c:pt idx="30">
                  <c:v>26.932247247565709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17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198</c:v>
                </c:pt>
                <c:pt idx="41">
                  <c:v>33.073184153046526</c:v>
                </c:pt>
                <c:pt idx="42">
                  <c:v>33.627056100268099</c:v>
                </c:pt>
                <c:pt idx="43">
                  <c:v>34.164896868612921</c:v>
                </c:pt>
                <c:pt idx="44">
                  <c:v>34.690480319580203</c:v>
                </c:pt>
                <c:pt idx="45">
                  <c:v>35.199165326777866</c:v>
                </c:pt>
                <c:pt idx="46">
                  <c:v>35.68214919524312</c:v>
                </c:pt>
                <c:pt idx="47">
                  <c:v>36.148454199794529</c:v>
                </c:pt>
                <c:pt idx="48">
                  <c:v>36.591204398482901</c:v>
                </c:pt>
                <c:pt idx="49">
                  <c:v>37.001564085381972</c:v>
                </c:pt>
                <c:pt idx="50">
                  <c:v>37.392440937004871</c:v>
                </c:pt>
                <c:pt idx="51">
                  <c:v>37.751227777252296</c:v>
                </c:pt>
                <c:pt idx="52">
                  <c:v>38.075919940566472</c:v>
                </c:pt>
                <c:pt idx="53">
                  <c:v>38.379786183570701</c:v>
                </c:pt>
                <c:pt idx="54">
                  <c:v>38.640026386446429</c:v>
                </c:pt>
                <c:pt idx="55">
                  <c:v>38.870679165385397</c:v>
                </c:pt>
                <c:pt idx="56">
                  <c:v>39.077418118365202</c:v>
                </c:pt>
                <c:pt idx="57">
                  <c:v>39.231478282939371</c:v>
                </c:pt>
                <c:pt idx="58">
                  <c:v>39.364021169837898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44</c:v>
                </c:pt>
                <c:pt idx="62">
                  <c:v>39.523680519023799</c:v>
                </c:pt>
                <c:pt idx="63">
                  <c:v>39.480163717252374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1043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29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95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28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35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59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25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58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31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6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43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47</c:v>
                </c:pt>
                <c:pt idx="115">
                  <c:v>17.969724304080959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24</c:v>
                </c:pt>
                <c:pt idx="121">
                  <c:v>17.476302674493056</c:v>
                </c:pt>
                <c:pt idx="122">
                  <c:v>17.488104655267751</c:v>
                </c:pt>
                <c:pt idx="123">
                  <c:v>17.52370351197504</c:v>
                </c:pt>
                <c:pt idx="124">
                  <c:v>17.59355483397556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4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4</c:v>
                </c:pt>
                <c:pt idx="133">
                  <c:v>19.312670801590688</c:v>
                </c:pt>
                <c:pt idx="134">
                  <c:v>19.614664260138447</c:v>
                </c:pt>
                <c:pt idx="135">
                  <c:v>19.952756277923104</c:v>
                </c:pt>
                <c:pt idx="136">
                  <c:v>20.29084829570796</c:v>
                </c:pt>
                <c:pt idx="137">
                  <c:v>20.673583049528187</c:v>
                </c:pt>
                <c:pt idx="138">
                  <c:v>21.057125349810743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47</c:v>
                </c:pt>
                <c:pt idx="148">
                  <c:v>25.8170001019792</c:v>
                </c:pt>
                <c:pt idx="149">
                  <c:v>26.361968476074551</c:v>
                </c:pt>
                <c:pt idx="150">
                  <c:v>26.90693685016964</c:v>
                </c:pt>
                <c:pt idx="151">
                  <c:v>27.468115487962159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43</c:v>
                </c:pt>
                <c:pt idx="155">
                  <c:v>29.744907696916901</c:v>
                </c:pt>
                <c:pt idx="156">
                  <c:v>30.323288158558331</c:v>
                </c:pt>
                <c:pt idx="157">
                  <c:v>30.9016686201997</c:v>
                </c:pt>
                <c:pt idx="158">
                  <c:v>31.479729710205959</c:v>
                </c:pt>
                <c:pt idx="159">
                  <c:v>32.057673005116698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71</c:v>
                </c:pt>
                <c:pt idx="163">
                  <c:v>34.338909263225901</c:v>
                </c:pt>
                <c:pt idx="164">
                  <c:v>34.898561316578018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889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2</c:v>
                </c:pt>
                <c:pt idx="175">
                  <c:v>40.433856595527594</c:v>
                </c:pt>
                <c:pt idx="176">
                  <c:v>40.853154751998474</c:v>
                </c:pt>
                <c:pt idx="177">
                  <c:v>41.272452908469866</c:v>
                </c:pt>
                <c:pt idx="178">
                  <c:v>41.661356791095102</c:v>
                </c:pt>
                <c:pt idx="179">
                  <c:v>42.038530270145571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542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588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889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258</c:v>
                </c:pt>
                <c:pt idx="202">
                  <c:v>45.262144009172403</c:v>
                </c:pt>
                <c:pt idx="203">
                  <c:v>45.150599865295398</c:v>
                </c:pt>
                <c:pt idx="204">
                  <c:v>45.026131354787779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79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197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2</c:v>
                </c:pt>
                <c:pt idx="217">
                  <c:v>41.517586819193497</c:v>
                </c:pt>
                <c:pt idx="218">
                  <c:v>41.130951585801299</c:v>
                </c:pt>
                <c:pt idx="219">
                  <c:v>40.717279309207228</c:v>
                </c:pt>
                <c:pt idx="220">
                  <c:v>40.303607032613158</c:v>
                </c:pt>
                <c:pt idx="221">
                  <c:v>39.868996616941303</c:v>
                </c:pt>
                <c:pt idx="222">
                  <c:v>39.416837658732511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397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797</c:v>
                </c:pt>
                <c:pt idx="233">
                  <c:v>33.799639975100511</c:v>
                </c:pt>
                <c:pt idx="234">
                  <c:v>33.24219031878112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75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24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28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56</c:v>
                </c:pt>
                <c:pt idx="253">
                  <c:v>22.464589582988324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31</c:v>
                </c:pt>
                <c:pt idx="257">
                  <c:v>20.396180825594531</c:v>
                </c:pt>
                <c:pt idx="258">
                  <c:v>19.896501230591156</c:v>
                </c:pt>
                <c:pt idx="259">
                  <c:v>19.408249619785025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25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8</c:v>
                </c:pt>
                <c:pt idx="274">
                  <c:v>13.638158699771381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21</c:v>
                </c:pt>
                <c:pt idx="281">
                  <c:v>12.149357719114498</c:v>
                </c:pt>
                <c:pt idx="282">
                  <c:v>12.012200778949017</c:v>
                </c:pt>
                <c:pt idx="283">
                  <c:v>11.875043838783528</c:v>
                </c:pt>
                <c:pt idx="284">
                  <c:v>11.765156693270917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7</c:v>
                </c:pt>
                <c:pt idx="289">
                  <c:v>11.496906278101328</c:v>
                </c:pt>
                <c:pt idx="290">
                  <c:v>11.479959504850918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35</c:v>
                </c:pt>
                <c:pt idx="297">
                  <c:v>11.9893901971397</c:v>
                </c:pt>
                <c:pt idx="298">
                  <c:v>12.139402738326718</c:v>
                </c:pt>
                <c:pt idx="299">
                  <c:v>12.289415279513618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35</c:v>
                </c:pt>
                <c:pt idx="307">
                  <c:v>14.159572146339</c:v>
                </c:pt>
                <c:pt idx="308">
                  <c:v>14.468492221415017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7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59</c:v>
                </c:pt>
                <c:pt idx="320">
                  <c:v>19.167442769869702</c:v>
                </c:pt>
                <c:pt idx="321">
                  <c:v>19.642957600411435</c:v>
                </c:pt>
                <c:pt idx="322">
                  <c:v>20.118472430953087</c:v>
                </c:pt>
                <c:pt idx="323">
                  <c:v>20.59953292035636</c:v>
                </c:pt>
                <c:pt idx="324">
                  <c:v>21.105702479858099</c:v>
                </c:pt>
                <c:pt idx="325">
                  <c:v>21.611872039359831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51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29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71</c:v>
                </c:pt>
                <c:pt idx="346">
                  <c:v>33.375977299647474</c:v>
                </c:pt>
                <c:pt idx="347">
                  <c:v>33.954885653579204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72</c:v>
                </c:pt>
                <c:pt idx="351">
                  <c:v>36.270519069306395</c:v>
                </c:pt>
                <c:pt idx="352">
                  <c:v>36.849427423238026</c:v>
                </c:pt>
                <c:pt idx="353">
                  <c:v>37.428335777170119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95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196</c:v>
                </c:pt>
                <c:pt idx="361">
                  <c:v>42.059602608624196</c:v>
                </c:pt>
                <c:pt idx="362">
                  <c:v>42.638510962556126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2997</c:v>
                </c:pt>
                <c:pt idx="367">
                  <c:v>45.533052732214912</c:v>
                </c:pt>
                <c:pt idx="368">
                  <c:v>46.111961086146565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372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72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698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96</c:v>
                </c:pt>
                <c:pt idx="395">
                  <c:v>61.742486642304698</c:v>
                </c:pt>
                <c:pt idx="396">
                  <c:v>62.321394996236428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669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3952</c:v>
                </c:pt>
                <c:pt idx="407">
                  <c:v>68.689386889485746</c:v>
                </c:pt>
                <c:pt idx="408">
                  <c:v>69.268295243417796</c:v>
                </c:pt>
                <c:pt idx="409">
                  <c:v>69.847203597349775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356</c:v>
                </c:pt>
                <c:pt idx="414">
                  <c:v>72.741745367008505</c:v>
                </c:pt>
                <c:pt idx="415">
                  <c:v>73.320653720940427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27</c:v>
                </c:pt>
                <c:pt idx="419">
                  <c:v>75.636287136667164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447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554</c:v>
                </c:pt>
                <c:pt idx="427">
                  <c:v>80.267553968121774</c:v>
                </c:pt>
                <c:pt idx="428">
                  <c:v>80.846462322053242</c:v>
                </c:pt>
                <c:pt idx="429">
                  <c:v>81.425370675985178</c:v>
                </c:pt>
                <c:pt idx="430">
                  <c:v>82.004279029917129</c:v>
                </c:pt>
                <c:pt idx="431">
                  <c:v>82.583187383848681</c:v>
                </c:pt>
                <c:pt idx="432">
                  <c:v>83.162095737780248</c:v>
                </c:pt>
                <c:pt idx="433">
                  <c:v>83.74100409171254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149</c:v>
                </c:pt>
                <c:pt idx="438">
                  <c:v>86.635545861371199</c:v>
                </c:pt>
                <c:pt idx="439">
                  <c:v>87.214454215303107</c:v>
                </c:pt>
                <c:pt idx="440">
                  <c:v>87.793362569234702</c:v>
                </c:pt>
                <c:pt idx="441">
                  <c:v>88.372270923166298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638</c:v>
                </c:pt>
                <c:pt idx="553">
                  <c:v>89.719137668214927</c:v>
                </c:pt>
                <c:pt idx="554">
                  <c:v>89.632626684930187</c:v>
                </c:pt>
                <c:pt idx="555">
                  <c:v>89.509918334784246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774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78</c:v>
                </c:pt>
                <c:pt idx="573">
                  <c:v>84.755618312462147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149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75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637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937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457</c:v>
                </c:pt>
                <c:pt idx="596">
                  <c:v>73.285447912751778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046</c:v>
                </c:pt>
                <c:pt idx="604">
                  <c:v>68.668799803052337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42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395</c:v>
                </c:pt>
                <c:pt idx="614">
                  <c:v>62.879716263734799</c:v>
                </c:pt>
                <c:pt idx="615">
                  <c:v>62.30080790980292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72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29</c:v>
                </c:pt>
                <c:pt idx="638">
                  <c:v>58.985915769372099</c:v>
                </c:pt>
                <c:pt idx="639">
                  <c:v>58.407007415440226</c:v>
                </c:pt>
                <c:pt idx="640">
                  <c:v>57.828099061508595</c:v>
                </c:pt>
                <c:pt idx="641">
                  <c:v>57.249190707576972</c:v>
                </c:pt>
                <c:pt idx="642">
                  <c:v>56.670282353645028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419</c:v>
                </c:pt>
                <c:pt idx="649">
                  <c:v>52.617923876122497</c:v>
                </c:pt>
                <c:pt idx="650">
                  <c:v>52.03901552219088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05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342</c:v>
                </c:pt>
                <c:pt idx="672">
                  <c:v>49.303031735691498</c:v>
                </c:pt>
                <c:pt idx="673">
                  <c:v>48.724123381759988</c:v>
                </c:pt>
                <c:pt idx="674">
                  <c:v>48.145215027828179</c:v>
                </c:pt>
                <c:pt idx="675">
                  <c:v>47.566306673896229</c:v>
                </c:pt>
                <c:pt idx="676">
                  <c:v>46.987398319964598</c:v>
                </c:pt>
                <c:pt idx="677">
                  <c:v>46.408489966032597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21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29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79</c:v>
                </c:pt>
                <c:pt idx="708">
                  <c:v>38.462330994147663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79</c:v>
                </c:pt>
                <c:pt idx="712">
                  <c:v>36.146697578420529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295</c:v>
                </c:pt>
                <c:pt idx="717">
                  <c:v>33.252155808761671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6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31</c:v>
                </c:pt>
                <c:pt idx="742">
                  <c:v>28.779446960467059</c:v>
                </c:pt>
                <c:pt idx="743">
                  <c:v>28.200538606535336</c:v>
                </c:pt>
                <c:pt idx="744">
                  <c:v>27.621630252603602</c:v>
                </c:pt>
                <c:pt idx="745">
                  <c:v>27.04272189867174</c:v>
                </c:pt>
                <c:pt idx="746">
                  <c:v>26.463813544739924</c:v>
                </c:pt>
                <c:pt idx="747">
                  <c:v>25.884905190808247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35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52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35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12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21</c:v>
                </c:pt>
                <c:pt idx="766">
                  <c:v>14.885646466104522</c:v>
                </c:pt>
                <c:pt idx="767">
                  <c:v>14.306738112172702</c:v>
                </c:pt>
                <c:pt idx="768">
                  <c:v>13.727829758240881</c:v>
                </c:pt>
                <c:pt idx="769">
                  <c:v>13.148921404309068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83</c:v>
                </c:pt>
                <c:pt idx="828">
                  <c:v>11.006671477665799</c:v>
                </c:pt>
                <c:pt idx="829">
                  <c:v>11.585579831597627</c:v>
                </c:pt>
                <c:pt idx="830">
                  <c:v>12.1644881855294</c:v>
                </c:pt>
                <c:pt idx="831">
                  <c:v>12.743396539461221</c:v>
                </c:pt>
                <c:pt idx="832">
                  <c:v>13.322304893392921</c:v>
                </c:pt>
                <c:pt idx="833">
                  <c:v>13.9012132473247</c:v>
                </c:pt>
                <c:pt idx="834">
                  <c:v>14.480121601256482</c:v>
                </c:pt>
                <c:pt idx="835">
                  <c:v>15.059029955188327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47</c:v>
                </c:pt>
                <c:pt idx="843">
                  <c:v>19.690296786642531</c:v>
                </c:pt>
                <c:pt idx="844">
                  <c:v>20.269205140574289</c:v>
                </c:pt>
                <c:pt idx="845">
                  <c:v>20.848113494505956</c:v>
                </c:pt>
                <c:pt idx="846">
                  <c:v>21.427021848437789</c:v>
                </c:pt>
                <c:pt idx="847">
                  <c:v>22.005930202369559</c:v>
                </c:pt>
                <c:pt idx="848">
                  <c:v>22.584838556301289</c:v>
                </c:pt>
                <c:pt idx="849">
                  <c:v>23.163746910233151</c:v>
                </c:pt>
                <c:pt idx="850">
                  <c:v>23.742655264164956</c:v>
                </c:pt>
                <c:pt idx="851">
                  <c:v>24.321563618096743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64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47</c:v>
                </c:pt>
                <c:pt idx="862">
                  <c:v>30.689555511346299</c:v>
                </c:pt>
                <c:pt idx="863">
                  <c:v>31.268463865277951</c:v>
                </c:pt>
                <c:pt idx="864">
                  <c:v>31.847372219209799</c:v>
                </c:pt>
                <c:pt idx="865">
                  <c:v>32.426280573141497</c:v>
                </c:pt>
                <c:pt idx="866">
                  <c:v>33.005188927073412</c:v>
                </c:pt>
                <c:pt idx="867">
                  <c:v>33.584097281005029</c:v>
                </c:pt>
                <c:pt idx="868">
                  <c:v>34.16300563493698</c:v>
                </c:pt>
                <c:pt idx="869">
                  <c:v>34.741913988868887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29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588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72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042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297</c:v>
                </c:pt>
                <c:pt idx="890">
                  <c:v>46.898989421436021</c:v>
                </c:pt>
                <c:pt idx="891">
                  <c:v>47.477897775367758</c:v>
                </c:pt>
                <c:pt idx="892">
                  <c:v>48.056806129299474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79</c:v>
                </c:pt>
                <c:pt idx="902">
                  <c:v>53.845889668617296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71</c:v>
                </c:pt>
                <c:pt idx="911">
                  <c:v>59.056064854003374</c:v>
                </c:pt>
                <c:pt idx="912">
                  <c:v>59.634973207935211</c:v>
                </c:pt>
                <c:pt idx="913">
                  <c:v>60.213881561866927</c:v>
                </c:pt>
                <c:pt idx="914">
                  <c:v>60.792789915798863</c:v>
                </c:pt>
                <c:pt idx="915">
                  <c:v>61.371698269730473</c:v>
                </c:pt>
                <c:pt idx="916">
                  <c:v>61.950606623662097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068</c:v>
                </c:pt>
                <c:pt idx="922">
                  <c:v>65.424056747253104</c:v>
                </c:pt>
                <c:pt idx="923">
                  <c:v>66.002965101184657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663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81864960"/>
        <c:axId val="81846272"/>
      </c:scatterChart>
      <c:valAx>
        <c:axId val="81864960"/>
        <c:scaling>
          <c:orientation val="minMax"/>
          <c:max val="100"/>
        </c:scaling>
        <c:axPos val="b"/>
        <c:majorGridlines/>
        <c:numFmt formatCode="General" sourceLinked="1"/>
        <c:tickLblPos val="nextTo"/>
        <c:crossAx val="81846272"/>
        <c:crosses val="autoZero"/>
        <c:crossBetween val="midCat"/>
        <c:majorUnit val="10"/>
      </c:valAx>
      <c:valAx>
        <c:axId val="81846272"/>
        <c:scaling>
          <c:orientation val="minMax"/>
          <c:max val="100"/>
        </c:scaling>
        <c:axPos val="l"/>
        <c:majorGridlines/>
        <c:numFmt formatCode="General" sourceLinked="1"/>
        <c:tickLblPos val="nextTo"/>
        <c:crossAx val="81864960"/>
        <c:crosses val="autoZero"/>
        <c:crossBetween val="midCat"/>
        <c:majorUnit val="10"/>
      </c:valAx>
    </c:plotArea>
    <c:plotVisOnly val="1"/>
  </c:chart>
  <c:externalData r:id="rId1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Kalman Filter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1801618547681592"/>
          <c:y val="0.10287333811395634"/>
          <c:w val="0.83031014873140585"/>
          <c:h val="0.78516889791291589"/>
        </c:manualLayout>
      </c:layout>
      <c:scatterChart>
        <c:scatterStyle val="lineMarker"/>
        <c:ser>
          <c:idx val="0"/>
          <c:order val="0"/>
          <c:tx>
            <c:v>Untuned</c:v>
          </c:tx>
          <c:spPr>
            <a:ln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xVal>
            <c:numRef>
              <c:f>Sheet1!$J$28:$J$1027</c:f>
              <c:numCache>
                <c:formatCode>General</c:formatCode>
                <c:ptCount val="1000"/>
                <c:pt idx="0">
                  <c:v>36.73872793000006</c:v>
                </c:pt>
                <c:pt idx="1">
                  <c:v>38.177690187527801</c:v>
                </c:pt>
                <c:pt idx="2">
                  <c:v>35.7398677795697</c:v>
                </c:pt>
                <c:pt idx="3">
                  <c:v>36.221275355638397</c:v>
                </c:pt>
                <c:pt idx="4">
                  <c:v>34.843515340731059</c:v>
                </c:pt>
                <c:pt idx="5">
                  <c:v>35.945275472849595</c:v>
                </c:pt>
                <c:pt idx="6">
                  <c:v>36.226961408630004</c:v>
                </c:pt>
                <c:pt idx="7">
                  <c:v>36.093537471954811</c:v>
                </c:pt>
                <c:pt idx="8">
                  <c:v>36.496209182728002</c:v>
                </c:pt>
                <c:pt idx="9">
                  <c:v>36.315093852333149</c:v>
                </c:pt>
                <c:pt idx="10">
                  <c:v>36.015968334539544</c:v>
                </c:pt>
                <c:pt idx="11">
                  <c:v>35.305632777593296</c:v>
                </c:pt>
                <c:pt idx="12">
                  <c:v>35.182234661403548</c:v>
                </c:pt>
                <c:pt idx="13">
                  <c:v>34.756412019473402</c:v>
                </c:pt>
                <c:pt idx="14">
                  <c:v>34.379349859658248</c:v>
                </c:pt>
                <c:pt idx="15">
                  <c:v>34.025205027223201</c:v>
                </c:pt>
                <c:pt idx="16">
                  <c:v>33.491973126394903</c:v>
                </c:pt>
                <c:pt idx="17">
                  <c:v>32.600228794437498</c:v>
                </c:pt>
                <c:pt idx="18">
                  <c:v>32.073663945094495</c:v>
                </c:pt>
                <c:pt idx="19">
                  <c:v>31.493957189662005</c:v>
                </c:pt>
                <c:pt idx="20">
                  <c:v>31.6247000904348</c:v>
                </c:pt>
                <c:pt idx="21">
                  <c:v>31.090846634124873</c:v>
                </c:pt>
                <c:pt idx="22">
                  <c:v>30.772551073091787</c:v>
                </c:pt>
                <c:pt idx="23">
                  <c:v>30.450249623369757</c:v>
                </c:pt>
                <c:pt idx="24">
                  <c:v>30.039459197470901</c:v>
                </c:pt>
                <c:pt idx="25">
                  <c:v>29.221552911401286</c:v>
                </c:pt>
                <c:pt idx="26">
                  <c:v>28.802487120263287</c:v>
                </c:pt>
                <c:pt idx="27">
                  <c:v>28.450626075315757</c:v>
                </c:pt>
                <c:pt idx="28">
                  <c:v>28.109040974303273</c:v>
                </c:pt>
                <c:pt idx="29">
                  <c:v>27.188672069759587</c:v>
                </c:pt>
                <c:pt idx="30">
                  <c:v>26.736334035519089</c:v>
                </c:pt>
                <c:pt idx="31">
                  <c:v>26.6699422664107</c:v>
                </c:pt>
                <c:pt idx="32">
                  <c:v>26.215099860165072</c:v>
                </c:pt>
                <c:pt idx="33">
                  <c:v>25.839150372189401</c:v>
                </c:pt>
                <c:pt idx="34">
                  <c:v>25.382992870100956</c:v>
                </c:pt>
                <c:pt idx="35">
                  <c:v>24.93655613442537</c:v>
                </c:pt>
                <c:pt idx="36">
                  <c:v>24.212392593524768</c:v>
                </c:pt>
                <c:pt idx="37">
                  <c:v>23.907561334776886</c:v>
                </c:pt>
                <c:pt idx="38">
                  <c:v>23.708443493313489</c:v>
                </c:pt>
                <c:pt idx="39">
                  <c:v>23.351788024073201</c:v>
                </c:pt>
                <c:pt idx="40">
                  <c:v>23.048338808358487</c:v>
                </c:pt>
                <c:pt idx="41">
                  <c:v>22.742161924479799</c:v>
                </c:pt>
                <c:pt idx="42">
                  <c:v>22.436107633262587</c:v>
                </c:pt>
                <c:pt idx="43">
                  <c:v>22.598852091562389</c:v>
                </c:pt>
                <c:pt idx="44">
                  <c:v>22.058734377681368</c:v>
                </c:pt>
                <c:pt idx="45">
                  <c:v>21.636052467029621</c:v>
                </c:pt>
                <c:pt idx="46">
                  <c:v>20.96468592461272</c:v>
                </c:pt>
                <c:pt idx="47">
                  <c:v>20.485953983017289</c:v>
                </c:pt>
                <c:pt idx="48">
                  <c:v>20.480666854486589</c:v>
                </c:pt>
                <c:pt idx="49">
                  <c:v>20.1015116927449</c:v>
                </c:pt>
                <c:pt idx="50">
                  <c:v>20.411930205745499</c:v>
                </c:pt>
                <c:pt idx="51">
                  <c:v>20.413503679869674</c:v>
                </c:pt>
                <c:pt idx="52">
                  <c:v>20.524066839673978</c:v>
                </c:pt>
                <c:pt idx="53">
                  <c:v>20.5458223538825</c:v>
                </c:pt>
                <c:pt idx="54">
                  <c:v>20.849904642406205</c:v>
                </c:pt>
                <c:pt idx="55">
                  <c:v>21.480926458310186</c:v>
                </c:pt>
                <c:pt idx="56">
                  <c:v>21.654213976166787</c:v>
                </c:pt>
                <c:pt idx="57">
                  <c:v>22.086316974430268</c:v>
                </c:pt>
                <c:pt idx="58">
                  <c:v>22.381674226722687</c:v>
                </c:pt>
                <c:pt idx="59">
                  <c:v>22.979455466951801</c:v>
                </c:pt>
                <c:pt idx="60">
                  <c:v>23.803079651559099</c:v>
                </c:pt>
                <c:pt idx="61">
                  <c:v>24.195031458590201</c:v>
                </c:pt>
                <c:pt idx="62">
                  <c:v>24.8264724146817</c:v>
                </c:pt>
                <c:pt idx="63">
                  <c:v>25.6759738434972</c:v>
                </c:pt>
                <c:pt idx="64">
                  <c:v>26.068953809777273</c:v>
                </c:pt>
                <c:pt idx="65">
                  <c:v>25.946979720068001</c:v>
                </c:pt>
                <c:pt idx="66">
                  <c:v>26.350372549961474</c:v>
                </c:pt>
                <c:pt idx="67">
                  <c:v>26.456238590669372</c:v>
                </c:pt>
                <c:pt idx="68">
                  <c:v>26.947893611120989</c:v>
                </c:pt>
                <c:pt idx="69">
                  <c:v>27.606211524262498</c:v>
                </c:pt>
                <c:pt idx="70">
                  <c:v>28.166918033723789</c:v>
                </c:pt>
                <c:pt idx="71">
                  <c:v>28.907338198938302</c:v>
                </c:pt>
                <c:pt idx="72">
                  <c:v>29.560871251375687</c:v>
                </c:pt>
                <c:pt idx="73">
                  <c:v>30.344394161170001</c:v>
                </c:pt>
                <c:pt idx="74">
                  <c:v>30.899506604891286</c:v>
                </c:pt>
                <c:pt idx="75">
                  <c:v>31.395362774160173</c:v>
                </c:pt>
                <c:pt idx="76">
                  <c:v>32.159961135666514</c:v>
                </c:pt>
                <c:pt idx="77">
                  <c:v>33.007144873296014</c:v>
                </c:pt>
                <c:pt idx="78">
                  <c:v>33.509728463493794</c:v>
                </c:pt>
                <c:pt idx="79">
                  <c:v>34.035854453885449</c:v>
                </c:pt>
                <c:pt idx="80">
                  <c:v>34.371213210757496</c:v>
                </c:pt>
                <c:pt idx="81">
                  <c:v>34.781770908248703</c:v>
                </c:pt>
                <c:pt idx="82">
                  <c:v>35.132789599882997</c:v>
                </c:pt>
                <c:pt idx="83">
                  <c:v>35.800006575479799</c:v>
                </c:pt>
                <c:pt idx="84">
                  <c:v>36.370679216409698</c:v>
                </c:pt>
                <c:pt idx="85">
                  <c:v>37.008610255152703</c:v>
                </c:pt>
                <c:pt idx="86">
                  <c:v>37.16193591450417</c:v>
                </c:pt>
                <c:pt idx="87">
                  <c:v>37.597857069418957</c:v>
                </c:pt>
                <c:pt idx="88">
                  <c:v>38.017866051499723</c:v>
                </c:pt>
                <c:pt idx="89">
                  <c:v>38.174596307336898</c:v>
                </c:pt>
                <c:pt idx="90">
                  <c:v>38.481285118468257</c:v>
                </c:pt>
                <c:pt idx="91">
                  <c:v>38.925737876421969</c:v>
                </c:pt>
                <c:pt idx="92">
                  <c:v>39.478526086566902</c:v>
                </c:pt>
                <c:pt idx="93">
                  <c:v>39.890944206520601</c:v>
                </c:pt>
                <c:pt idx="94">
                  <c:v>40.2254700547306</c:v>
                </c:pt>
                <c:pt idx="95">
                  <c:v>40.480590326380003</c:v>
                </c:pt>
                <c:pt idx="96">
                  <c:v>40.9838707581957</c:v>
                </c:pt>
                <c:pt idx="97">
                  <c:v>41.073445333009211</c:v>
                </c:pt>
                <c:pt idx="98">
                  <c:v>41.086815405531802</c:v>
                </c:pt>
                <c:pt idx="99">
                  <c:v>41.109560256530202</c:v>
                </c:pt>
                <c:pt idx="100">
                  <c:v>41.265725165279243</c:v>
                </c:pt>
                <c:pt idx="101">
                  <c:v>41.646183192183599</c:v>
                </c:pt>
                <c:pt idx="102">
                  <c:v>41.858375879210548</c:v>
                </c:pt>
                <c:pt idx="103">
                  <c:v>42.154613707849997</c:v>
                </c:pt>
                <c:pt idx="104">
                  <c:v>42.370950413375397</c:v>
                </c:pt>
                <c:pt idx="105">
                  <c:v>42.331404947467149</c:v>
                </c:pt>
                <c:pt idx="106">
                  <c:v>42.622755682547613</c:v>
                </c:pt>
                <c:pt idx="107">
                  <c:v>42.342396324102744</c:v>
                </c:pt>
                <c:pt idx="108">
                  <c:v>42.4410925118788</c:v>
                </c:pt>
                <c:pt idx="109">
                  <c:v>42.35293447937724</c:v>
                </c:pt>
                <c:pt idx="110">
                  <c:v>42.058576555670797</c:v>
                </c:pt>
                <c:pt idx="111">
                  <c:v>41.910432705314349</c:v>
                </c:pt>
                <c:pt idx="112">
                  <c:v>42.18723301217976</c:v>
                </c:pt>
                <c:pt idx="113">
                  <c:v>42.131403155672949</c:v>
                </c:pt>
                <c:pt idx="114">
                  <c:v>41.589460185230323</c:v>
                </c:pt>
                <c:pt idx="115">
                  <c:v>41.291902376704343</c:v>
                </c:pt>
                <c:pt idx="116">
                  <c:v>41.286005798904611</c:v>
                </c:pt>
                <c:pt idx="117">
                  <c:v>40.704504610291494</c:v>
                </c:pt>
                <c:pt idx="118">
                  <c:v>40.31373669944454</c:v>
                </c:pt>
                <c:pt idx="119">
                  <c:v>39.638364733492097</c:v>
                </c:pt>
                <c:pt idx="120">
                  <c:v>39.05757495668044</c:v>
                </c:pt>
                <c:pt idx="121">
                  <c:v>38.418276373738394</c:v>
                </c:pt>
                <c:pt idx="122">
                  <c:v>38.091263522410657</c:v>
                </c:pt>
                <c:pt idx="123">
                  <c:v>37.673729398172412</c:v>
                </c:pt>
                <c:pt idx="124">
                  <c:v>37.241497808346622</c:v>
                </c:pt>
                <c:pt idx="125">
                  <c:v>36.694259729920944</c:v>
                </c:pt>
                <c:pt idx="126">
                  <c:v>35.792481534259501</c:v>
                </c:pt>
                <c:pt idx="127">
                  <c:v>34.974552240358967</c:v>
                </c:pt>
                <c:pt idx="128">
                  <c:v>34.338072665296423</c:v>
                </c:pt>
                <c:pt idx="129">
                  <c:v>33.757641485076391</c:v>
                </c:pt>
                <c:pt idx="130">
                  <c:v>33.30541533808826</c:v>
                </c:pt>
                <c:pt idx="131">
                  <c:v>32.573672937943002</c:v>
                </c:pt>
                <c:pt idx="132">
                  <c:v>31.850839485469699</c:v>
                </c:pt>
                <c:pt idx="133">
                  <c:v>31.150109356467102</c:v>
                </c:pt>
                <c:pt idx="134">
                  <c:v>30.428026880882868</c:v>
                </c:pt>
                <c:pt idx="135">
                  <c:v>29.569183439353786</c:v>
                </c:pt>
                <c:pt idx="136">
                  <c:v>29.177401113753021</c:v>
                </c:pt>
                <c:pt idx="137">
                  <c:v>28.589324012579073</c:v>
                </c:pt>
                <c:pt idx="138">
                  <c:v>27.989879087315373</c:v>
                </c:pt>
                <c:pt idx="139">
                  <c:v>27.504557301618121</c:v>
                </c:pt>
                <c:pt idx="140">
                  <c:v>26.833560220847001</c:v>
                </c:pt>
                <c:pt idx="141">
                  <c:v>26.214021242539786</c:v>
                </c:pt>
                <c:pt idx="142">
                  <c:v>25.186047314906787</c:v>
                </c:pt>
                <c:pt idx="143">
                  <c:v>24.536132215747372</c:v>
                </c:pt>
                <c:pt idx="144">
                  <c:v>23.8559233557745</c:v>
                </c:pt>
                <c:pt idx="145">
                  <c:v>22.960668193163073</c:v>
                </c:pt>
                <c:pt idx="146">
                  <c:v>22.299624838106173</c:v>
                </c:pt>
                <c:pt idx="147">
                  <c:v>21.780645737886687</c:v>
                </c:pt>
                <c:pt idx="148">
                  <c:v>21.250507274378489</c:v>
                </c:pt>
                <c:pt idx="149">
                  <c:v>20.733137053448399</c:v>
                </c:pt>
                <c:pt idx="150">
                  <c:v>20.285760067605274</c:v>
                </c:pt>
                <c:pt idx="151">
                  <c:v>19.692376686055088</c:v>
                </c:pt>
                <c:pt idx="152">
                  <c:v>18.909116582577248</c:v>
                </c:pt>
                <c:pt idx="153">
                  <c:v>18.481079339709073</c:v>
                </c:pt>
                <c:pt idx="154">
                  <c:v>17.721507899983589</c:v>
                </c:pt>
                <c:pt idx="155">
                  <c:v>17.20257093446887</c:v>
                </c:pt>
                <c:pt idx="156">
                  <c:v>17.081098365671899</c:v>
                </c:pt>
                <c:pt idx="157">
                  <c:v>16.747681088254101</c:v>
                </c:pt>
                <c:pt idx="158">
                  <c:v>16.364963517900101</c:v>
                </c:pt>
                <c:pt idx="159">
                  <c:v>15.830428595648911</c:v>
                </c:pt>
                <c:pt idx="160">
                  <c:v>15.459321128471398</c:v>
                </c:pt>
                <c:pt idx="161">
                  <c:v>15.150262552486804</c:v>
                </c:pt>
                <c:pt idx="162">
                  <c:v>15.065694409004621</c:v>
                </c:pt>
                <c:pt idx="163">
                  <c:v>14.976897479289018</c:v>
                </c:pt>
                <c:pt idx="164">
                  <c:v>14.38639942540831</c:v>
                </c:pt>
                <c:pt idx="165">
                  <c:v>14.387339914099218</c:v>
                </c:pt>
                <c:pt idx="166">
                  <c:v>14.349383803781302</c:v>
                </c:pt>
                <c:pt idx="167">
                  <c:v>14.413960828332501</c:v>
                </c:pt>
                <c:pt idx="168">
                  <c:v>14.4111571128267</c:v>
                </c:pt>
                <c:pt idx="169">
                  <c:v>14.4307950954136</c:v>
                </c:pt>
                <c:pt idx="170">
                  <c:v>14.371778287692999</c:v>
                </c:pt>
                <c:pt idx="171">
                  <c:v>14.40144121233841</c:v>
                </c:pt>
                <c:pt idx="172">
                  <c:v>14.343934218813411</c:v>
                </c:pt>
                <c:pt idx="173">
                  <c:v>14.2500103546361</c:v>
                </c:pt>
                <c:pt idx="174">
                  <c:v>14.480912195753399</c:v>
                </c:pt>
                <c:pt idx="175">
                  <c:v>14.585375854097499</c:v>
                </c:pt>
                <c:pt idx="176">
                  <c:v>14.898874917779304</c:v>
                </c:pt>
                <c:pt idx="177">
                  <c:v>15.019029578333306</c:v>
                </c:pt>
                <c:pt idx="178">
                  <c:v>15.192595024008106</c:v>
                </c:pt>
                <c:pt idx="179">
                  <c:v>14.9315956544358</c:v>
                </c:pt>
                <c:pt idx="180">
                  <c:v>14.983733950083311</c:v>
                </c:pt>
                <c:pt idx="181">
                  <c:v>15.318855497564501</c:v>
                </c:pt>
                <c:pt idx="182">
                  <c:v>15.863527264868111</c:v>
                </c:pt>
                <c:pt idx="183">
                  <c:v>16.355184096247999</c:v>
                </c:pt>
                <c:pt idx="184">
                  <c:v>16.554416335163573</c:v>
                </c:pt>
                <c:pt idx="185">
                  <c:v>16.892417037632189</c:v>
                </c:pt>
                <c:pt idx="186">
                  <c:v>17.338361546858433</c:v>
                </c:pt>
                <c:pt idx="187">
                  <c:v>17.628990455217721</c:v>
                </c:pt>
                <c:pt idx="188">
                  <c:v>18.416052178539889</c:v>
                </c:pt>
                <c:pt idx="189">
                  <c:v>19.007210055883199</c:v>
                </c:pt>
                <c:pt idx="190">
                  <c:v>19.464968419185698</c:v>
                </c:pt>
                <c:pt idx="191">
                  <c:v>20.066709240214774</c:v>
                </c:pt>
                <c:pt idx="192">
                  <c:v>20.285733372197239</c:v>
                </c:pt>
                <c:pt idx="193">
                  <c:v>20.895616557175252</c:v>
                </c:pt>
                <c:pt idx="194">
                  <c:v>21.841495034637799</c:v>
                </c:pt>
                <c:pt idx="195">
                  <c:v>22.52396591020382</c:v>
                </c:pt>
                <c:pt idx="196">
                  <c:v>23.368808495359598</c:v>
                </c:pt>
                <c:pt idx="197">
                  <c:v>24.051438564233887</c:v>
                </c:pt>
                <c:pt idx="198">
                  <c:v>24.814503966652733</c:v>
                </c:pt>
                <c:pt idx="199">
                  <c:v>25.401897852843401</c:v>
                </c:pt>
                <c:pt idx="200">
                  <c:v>26.20025928266897</c:v>
                </c:pt>
                <c:pt idx="201">
                  <c:v>26.863379504692286</c:v>
                </c:pt>
                <c:pt idx="202">
                  <c:v>27.403546634922552</c:v>
                </c:pt>
                <c:pt idx="203">
                  <c:v>28.176014417034398</c:v>
                </c:pt>
                <c:pt idx="204">
                  <c:v>28.730224428193299</c:v>
                </c:pt>
                <c:pt idx="205">
                  <c:v>29.288295511908178</c:v>
                </c:pt>
                <c:pt idx="206">
                  <c:v>29.383345409108188</c:v>
                </c:pt>
                <c:pt idx="207">
                  <c:v>30.402666877620256</c:v>
                </c:pt>
                <c:pt idx="208">
                  <c:v>31.365820252672702</c:v>
                </c:pt>
                <c:pt idx="209">
                  <c:v>31.559098302590201</c:v>
                </c:pt>
                <c:pt idx="210">
                  <c:v>32.169636055663048</c:v>
                </c:pt>
                <c:pt idx="211">
                  <c:v>32.852423664722323</c:v>
                </c:pt>
                <c:pt idx="212">
                  <c:v>33.647211016700197</c:v>
                </c:pt>
                <c:pt idx="213">
                  <c:v>34.113292641816294</c:v>
                </c:pt>
                <c:pt idx="214">
                  <c:v>34.633896734295398</c:v>
                </c:pt>
                <c:pt idx="215">
                  <c:v>35.490199821407202</c:v>
                </c:pt>
                <c:pt idx="216">
                  <c:v>36.0900546804843</c:v>
                </c:pt>
                <c:pt idx="217">
                  <c:v>37.064709722723101</c:v>
                </c:pt>
                <c:pt idx="218">
                  <c:v>37.211309712661297</c:v>
                </c:pt>
                <c:pt idx="219">
                  <c:v>37.770857003279296</c:v>
                </c:pt>
                <c:pt idx="220">
                  <c:v>38.4094125019191</c:v>
                </c:pt>
                <c:pt idx="221">
                  <c:v>39.2047591124104</c:v>
                </c:pt>
                <c:pt idx="222">
                  <c:v>39.837531658014548</c:v>
                </c:pt>
                <c:pt idx="223">
                  <c:v>40.242797341579269</c:v>
                </c:pt>
                <c:pt idx="224">
                  <c:v>40.771519682770013</c:v>
                </c:pt>
                <c:pt idx="225">
                  <c:v>41.4201038093004</c:v>
                </c:pt>
                <c:pt idx="226">
                  <c:v>41.814092418374798</c:v>
                </c:pt>
                <c:pt idx="227">
                  <c:v>42.351107145938798</c:v>
                </c:pt>
                <c:pt idx="228">
                  <c:v>42.489606221491549</c:v>
                </c:pt>
                <c:pt idx="229">
                  <c:v>42.989957903653057</c:v>
                </c:pt>
                <c:pt idx="230">
                  <c:v>43.261952944502561</c:v>
                </c:pt>
                <c:pt idx="231">
                  <c:v>44.03362415267614</c:v>
                </c:pt>
                <c:pt idx="232">
                  <c:v>44.5958055626188</c:v>
                </c:pt>
                <c:pt idx="233">
                  <c:v>44.933571966456</c:v>
                </c:pt>
                <c:pt idx="234">
                  <c:v>45.384181519760823</c:v>
                </c:pt>
                <c:pt idx="235">
                  <c:v>45.970909737043797</c:v>
                </c:pt>
                <c:pt idx="236">
                  <c:v>46.4443746904617</c:v>
                </c:pt>
                <c:pt idx="237">
                  <c:v>46.88425578567044</c:v>
                </c:pt>
                <c:pt idx="238">
                  <c:v>47.175983067696315</c:v>
                </c:pt>
                <c:pt idx="239">
                  <c:v>47.789472079477399</c:v>
                </c:pt>
                <c:pt idx="240">
                  <c:v>47.988151306341813</c:v>
                </c:pt>
                <c:pt idx="241">
                  <c:v>48.456033044275401</c:v>
                </c:pt>
                <c:pt idx="242">
                  <c:v>48.911086171078324</c:v>
                </c:pt>
                <c:pt idx="243">
                  <c:v>49.177224850245757</c:v>
                </c:pt>
                <c:pt idx="244">
                  <c:v>49.621080537712324</c:v>
                </c:pt>
                <c:pt idx="245">
                  <c:v>49.6828992435332</c:v>
                </c:pt>
                <c:pt idx="246">
                  <c:v>49.903806397150703</c:v>
                </c:pt>
                <c:pt idx="247">
                  <c:v>50.130414573388357</c:v>
                </c:pt>
                <c:pt idx="248">
                  <c:v>50.311278297249522</c:v>
                </c:pt>
                <c:pt idx="249">
                  <c:v>50.513635621870002</c:v>
                </c:pt>
                <c:pt idx="250">
                  <c:v>50.714137149553203</c:v>
                </c:pt>
                <c:pt idx="251">
                  <c:v>50.742202107376102</c:v>
                </c:pt>
                <c:pt idx="252">
                  <c:v>50.64670950466634</c:v>
                </c:pt>
                <c:pt idx="253">
                  <c:v>50.524254728908211</c:v>
                </c:pt>
                <c:pt idx="254">
                  <c:v>50.320261183255241</c:v>
                </c:pt>
                <c:pt idx="255">
                  <c:v>50.335895694585844</c:v>
                </c:pt>
                <c:pt idx="256">
                  <c:v>50.536389655683614</c:v>
                </c:pt>
                <c:pt idx="257">
                  <c:v>50.38306956539499</c:v>
                </c:pt>
                <c:pt idx="258">
                  <c:v>50.229462293553844</c:v>
                </c:pt>
                <c:pt idx="259">
                  <c:v>50.060513835314602</c:v>
                </c:pt>
                <c:pt idx="260">
                  <c:v>50.227750595061813</c:v>
                </c:pt>
                <c:pt idx="261">
                  <c:v>49.962372715471986</c:v>
                </c:pt>
                <c:pt idx="262">
                  <c:v>49.814334661790589</c:v>
                </c:pt>
                <c:pt idx="263">
                  <c:v>49.491882561943314</c:v>
                </c:pt>
                <c:pt idx="264">
                  <c:v>49.210377168865911</c:v>
                </c:pt>
                <c:pt idx="265">
                  <c:v>48.683008003355198</c:v>
                </c:pt>
                <c:pt idx="266">
                  <c:v>48.45618153742614</c:v>
                </c:pt>
                <c:pt idx="267">
                  <c:v>48.455247931277796</c:v>
                </c:pt>
                <c:pt idx="268">
                  <c:v>48.260900802778444</c:v>
                </c:pt>
                <c:pt idx="269">
                  <c:v>47.721344882503743</c:v>
                </c:pt>
                <c:pt idx="270">
                  <c:v>47.448668382826497</c:v>
                </c:pt>
                <c:pt idx="271">
                  <c:v>47.0328308627928</c:v>
                </c:pt>
                <c:pt idx="272">
                  <c:v>46.632892495118398</c:v>
                </c:pt>
                <c:pt idx="273">
                  <c:v>44.829519554197397</c:v>
                </c:pt>
                <c:pt idx="274">
                  <c:v>44.463663609402957</c:v>
                </c:pt>
                <c:pt idx="275">
                  <c:v>43.805207133299639</c:v>
                </c:pt>
                <c:pt idx="276">
                  <c:v>43.37689019431734</c:v>
                </c:pt>
                <c:pt idx="277">
                  <c:v>42.645733110400343</c:v>
                </c:pt>
                <c:pt idx="278">
                  <c:v>42.201365810822942</c:v>
                </c:pt>
                <c:pt idx="279">
                  <c:v>41.751586902171944</c:v>
                </c:pt>
                <c:pt idx="280">
                  <c:v>41.241774414773701</c:v>
                </c:pt>
                <c:pt idx="281">
                  <c:v>41.086698169670996</c:v>
                </c:pt>
                <c:pt idx="282">
                  <c:v>40.58702468974959</c:v>
                </c:pt>
                <c:pt idx="283">
                  <c:v>40.01043617962204</c:v>
                </c:pt>
                <c:pt idx="284">
                  <c:v>39.6035582716381</c:v>
                </c:pt>
                <c:pt idx="285">
                  <c:v>38.950018889710798</c:v>
                </c:pt>
                <c:pt idx="286">
                  <c:v>38.672833234690742</c:v>
                </c:pt>
                <c:pt idx="287">
                  <c:v>37.903272208587403</c:v>
                </c:pt>
                <c:pt idx="288">
                  <c:v>37.130609413418796</c:v>
                </c:pt>
                <c:pt idx="289">
                  <c:v>35.904979325648156</c:v>
                </c:pt>
                <c:pt idx="290">
                  <c:v>35.216605262786004</c:v>
                </c:pt>
                <c:pt idx="291">
                  <c:v>34.526952619129169</c:v>
                </c:pt>
                <c:pt idx="292">
                  <c:v>34.136340759958102</c:v>
                </c:pt>
                <c:pt idx="293">
                  <c:v>33.366562049571243</c:v>
                </c:pt>
                <c:pt idx="294">
                  <c:v>32.607441248339299</c:v>
                </c:pt>
                <c:pt idx="295">
                  <c:v>31.763594149564486</c:v>
                </c:pt>
                <c:pt idx="296">
                  <c:v>31.379911207140601</c:v>
                </c:pt>
                <c:pt idx="297">
                  <c:v>30.40462651626547</c:v>
                </c:pt>
                <c:pt idx="298">
                  <c:v>29.8334171481265</c:v>
                </c:pt>
                <c:pt idx="299">
                  <c:v>29.031787296380099</c:v>
                </c:pt>
                <c:pt idx="300">
                  <c:v>28.029236221020689</c:v>
                </c:pt>
                <c:pt idx="301">
                  <c:v>27.374282031061487</c:v>
                </c:pt>
                <c:pt idx="302">
                  <c:v>26.378953828030301</c:v>
                </c:pt>
                <c:pt idx="303">
                  <c:v>25.713653380080601</c:v>
                </c:pt>
                <c:pt idx="304">
                  <c:v>25.387634861333872</c:v>
                </c:pt>
                <c:pt idx="305">
                  <c:v>24.838938566800621</c:v>
                </c:pt>
                <c:pt idx="306">
                  <c:v>24.01432579322552</c:v>
                </c:pt>
                <c:pt idx="307">
                  <c:v>23.11694015824532</c:v>
                </c:pt>
                <c:pt idx="308">
                  <c:v>22.544221923605505</c:v>
                </c:pt>
                <c:pt idx="309">
                  <c:v>22.049605096165273</c:v>
                </c:pt>
                <c:pt idx="310">
                  <c:v>21.233627716532787</c:v>
                </c:pt>
                <c:pt idx="311">
                  <c:v>21.0547122218568</c:v>
                </c:pt>
                <c:pt idx="312">
                  <c:v>20.437181600031401</c:v>
                </c:pt>
                <c:pt idx="313">
                  <c:v>19.575794970374872</c:v>
                </c:pt>
                <c:pt idx="314">
                  <c:v>18.871474930008201</c:v>
                </c:pt>
                <c:pt idx="315">
                  <c:v>18.316841628304921</c:v>
                </c:pt>
                <c:pt idx="316">
                  <c:v>17.704654529019098</c:v>
                </c:pt>
                <c:pt idx="317">
                  <c:v>17.0679630873476</c:v>
                </c:pt>
                <c:pt idx="318">
                  <c:v>16.467591478472787</c:v>
                </c:pt>
                <c:pt idx="319">
                  <c:v>15.9572582846796</c:v>
                </c:pt>
                <c:pt idx="320">
                  <c:v>15.929261164764489</c:v>
                </c:pt>
                <c:pt idx="321">
                  <c:v>15.5791033510702</c:v>
                </c:pt>
                <c:pt idx="322">
                  <c:v>15.004770473382099</c:v>
                </c:pt>
                <c:pt idx="323">
                  <c:v>14.488878743665389</c:v>
                </c:pt>
                <c:pt idx="324">
                  <c:v>14.1151018726503</c:v>
                </c:pt>
                <c:pt idx="325">
                  <c:v>13.51572242926621</c:v>
                </c:pt>
                <c:pt idx="326">
                  <c:v>13.0996290954398</c:v>
                </c:pt>
                <c:pt idx="327">
                  <c:v>12.52138178504719</c:v>
                </c:pt>
                <c:pt idx="328">
                  <c:v>11.9000660533925</c:v>
                </c:pt>
                <c:pt idx="329">
                  <c:v>11.40933976880431</c:v>
                </c:pt>
                <c:pt idx="330">
                  <c:v>10.918058631733798</c:v>
                </c:pt>
                <c:pt idx="331">
                  <c:v>10.536966656871</c:v>
                </c:pt>
                <c:pt idx="332">
                  <c:v>10.167972058315501</c:v>
                </c:pt>
                <c:pt idx="333">
                  <c:v>9.8603552564826735</c:v>
                </c:pt>
                <c:pt idx="334">
                  <c:v>9.3769931232076296</c:v>
                </c:pt>
                <c:pt idx="335">
                  <c:v>9.0161324581906097</c:v>
                </c:pt>
                <c:pt idx="336">
                  <c:v>8.9759669442724004</c:v>
                </c:pt>
                <c:pt idx="337">
                  <c:v>8.4575580801478605</c:v>
                </c:pt>
                <c:pt idx="338">
                  <c:v>7.9581457531095898</c:v>
                </c:pt>
                <c:pt idx="339">
                  <c:v>7.3853291408986914</c:v>
                </c:pt>
                <c:pt idx="340">
                  <c:v>7.2948668969848498</c:v>
                </c:pt>
                <c:pt idx="341">
                  <c:v>6.9174613109094496</c:v>
                </c:pt>
                <c:pt idx="342">
                  <c:v>6.3343676607625596</c:v>
                </c:pt>
                <c:pt idx="343">
                  <c:v>6.3016940789145597</c:v>
                </c:pt>
                <c:pt idx="344">
                  <c:v>6.2003020447797663</c:v>
                </c:pt>
                <c:pt idx="345">
                  <c:v>5.8511925547905497</c:v>
                </c:pt>
                <c:pt idx="346">
                  <c:v>5.6224758057341075</c:v>
                </c:pt>
                <c:pt idx="347">
                  <c:v>5.160582772098504</c:v>
                </c:pt>
                <c:pt idx="348">
                  <c:v>4.7746589706905302</c:v>
                </c:pt>
                <c:pt idx="349">
                  <c:v>4.3132068086465951</c:v>
                </c:pt>
                <c:pt idx="350">
                  <c:v>4.1769203919242424</c:v>
                </c:pt>
                <c:pt idx="351">
                  <c:v>4.4405724028191953</c:v>
                </c:pt>
                <c:pt idx="352">
                  <c:v>4.6501268457144045</c:v>
                </c:pt>
                <c:pt idx="353">
                  <c:v>4.4749550349550375</c:v>
                </c:pt>
                <c:pt idx="354">
                  <c:v>4.5100444152131853</c:v>
                </c:pt>
                <c:pt idx="355">
                  <c:v>4.5639564401452644</c:v>
                </c:pt>
                <c:pt idx="356">
                  <c:v>4.9416901930134429</c:v>
                </c:pt>
                <c:pt idx="357">
                  <c:v>5.0993415824136976</c:v>
                </c:pt>
                <c:pt idx="358">
                  <c:v>4.9874918738016003</c:v>
                </c:pt>
                <c:pt idx="359">
                  <c:v>5.2095712595788299</c:v>
                </c:pt>
                <c:pt idx="360">
                  <c:v>4.6994463771462343</c:v>
                </c:pt>
                <c:pt idx="361">
                  <c:v>4.6719697411915453</c:v>
                </c:pt>
                <c:pt idx="362">
                  <c:v>4.6153632386541714</c:v>
                </c:pt>
                <c:pt idx="363">
                  <c:v>5.1960923302879465</c:v>
                </c:pt>
                <c:pt idx="364">
                  <c:v>5.2478344422446099</c:v>
                </c:pt>
                <c:pt idx="365">
                  <c:v>5.2124795208064345</c:v>
                </c:pt>
                <c:pt idx="366">
                  <c:v>5.19927353948622</c:v>
                </c:pt>
                <c:pt idx="367">
                  <c:v>5.3301610920723865</c:v>
                </c:pt>
                <c:pt idx="368">
                  <c:v>5.4903886796478085</c:v>
                </c:pt>
                <c:pt idx="369">
                  <c:v>5.6801697642265996</c:v>
                </c:pt>
                <c:pt idx="370">
                  <c:v>5.7459204420823102</c:v>
                </c:pt>
                <c:pt idx="371">
                  <c:v>5.7468397371217499</c:v>
                </c:pt>
                <c:pt idx="372">
                  <c:v>5.7182890960973403</c:v>
                </c:pt>
                <c:pt idx="373">
                  <c:v>5.4665735710472765</c:v>
                </c:pt>
                <c:pt idx="374">
                  <c:v>5.1965224721808898</c:v>
                </c:pt>
                <c:pt idx="375">
                  <c:v>4.97652854303049</c:v>
                </c:pt>
                <c:pt idx="376">
                  <c:v>4.9608720657197303</c:v>
                </c:pt>
                <c:pt idx="377">
                  <c:v>4.9526098729898198</c:v>
                </c:pt>
                <c:pt idx="378">
                  <c:v>5.0652371451557086</c:v>
                </c:pt>
                <c:pt idx="379">
                  <c:v>5.1212206646307701</c:v>
                </c:pt>
                <c:pt idx="380">
                  <c:v>5.3468124890279798</c:v>
                </c:pt>
                <c:pt idx="381">
                  <c:v>5.6233590574096555</c:v>
                </c:pt>
                <c:pt idx="382">
                  <c:v>5.7094474523235297</c:v>
                </c:pt>
                <c:pt idx="383">
                  <c:v>6.2306002768674844</c:v>
                </c:pt>
                <c:pt idx="384">
                  <c:v>6.395830304838455</c:v>
                </c:pt>
                <c:pt idx="385">
                  <c:v>6.6077566251455044</c:v>
                </c:pt>
                <c:pt idx="386">
                  <c:v>6.9958498502271498</c:v>
                </c:pt>
                <c:pt idx="387">
                  <c:v>6.8324713820131375</c:v>
                </c:pt>
                <c:pt idx="388">
                  <c:v>7.1044751172717655</c:v>
                </c:pt>
                <c:pt idx="389">
                  <c:v>7.3792142718052345</c:v>
                </c:pt>
                <c:pt idx="390">
                  <c:v>7.5450075814939801</c:v>
                </c:pt>
                <c:pt idx="391">
                  <c:v>7.7716362475649099</c:v>
                </c:pt>
                <c:pt idx="392">
                  <c:v>7.7428140073801544</c:v>
                </c:pt>
                <c:pt idx="393">
                  <c:v>7.9436580645929524</c:v>
                </c:pt>
                <c:pt idx="394">
                  <c:v>8.0071369847860527</c:v>
                </c:pt>
                <c:pt idx="395">
                  <c:v>8.0257422764038555</c:v>
                </c:pt>
                <c:pt idx="396">
                  <c:v>8.0930312038674028</c:v>
                </c:pt>
                <c:pt idx="397">
                  <c:v>8.2325072240497228</c:v>
                </c:pt>
                <c:pt idx="398">
                  <c:v>8.463732810858378</c:v>
                </c:pt>
                <c:pt idx="399">
                  <c:v>8.5605465909136491</c:v>
                </c:pt>
                <c:pt idx="400">
                  <c:v>9.0150005566837574</c:v>
                </c:pt>
                <c:pt idx="401">
                  <c:v>8.6943488739110659</c:v>
                </c:pt>
                <c:pt idx="402">
                  <c:v>9.1349513490716419</c:v>
                </c:pt>
                <c:pt idx="403">
                  <c:v>9.4181325587663736</c:v>
                </c:pt>
                <c:pt idx="404">
                  <c:v>9.8881005617277804</c:v>
                </c:pt>
                <c:pt idx="405">
                  <c:v>10.31373308760981</c:v>
                </c:pt>
                <c:pt idx="406">
                  <c:v>10.63240056547591</c:v>
                </c:pt>
                <c:pt idx="407">
                  <c:v>10.580606882029318</c:v>
                </c:pt>
                <c:pt idx="408">
                  <c:v>10.461016404984306</c:v>
                </c:pt>
                <c:pt idx="409">
                  <c:v>10.067365408699498</c:v>
                </c:pt>
                <c:pt idx="410">
                  <c:v>9.7669705201334889</c:v>
                </c:pt>
                <c:pt idx="411">
                  <c:v>9.7698103267103686</c:v>
                </c:pt>
                <c:pt idx="412">
                  <c:v>9.8026734899582504</c:v>
                </c:pt>
                <c:pt idx="413">
                  <c:v>9.9310200688258199</c:v>
                </c:pt>
                <c:pt idx="414">
                  <c:v>9.863135389643503</c:v>
                </c:pt>
                <c:pt idx="415">
                  <c:v>9.6894126716069806</c:v>
                </c:pt>
                <c:pt idx="416">
                  <c:v>9.6195533123025694</c:v>
                </c:pt>
                <c:pt idx="417">
                  <c:v>9.5768486508331687</c:v>
                </c:pt>
                <c:pt idx="418">
                  <c:v>9.5560264393213625</c:v>
                </c:pt>
                <c:pt idx="419">
                  <c:v>9.9561372312334608</c:v>
                </c:pt>
                <c:pt idx="420">
                  <c:v>9.8987699086307988</c:v>
                </c:pt>
                <c:pt idx="421">
                  <c:v>10.007884175606804</c:v>
                </c:pt>
                <c:pt idx="422">
                  <c:v>9.9745923890714305</c:v>
                </c:pt>
                <c:pt idx="423">
                  <c:v>10.1571310105529</c:v>
                </c:pt>
                <c:pt idx="424">
                  <c:v>10.0793230092352</c:v>
                </c:pt>
                <c:pt idx="425">
                  <c:v>10.083699090858802</c:v>
                </c:pt>
                <c:pt idx="426">
                  <c:v>9.8888107154049507</c:v>
                </c:pt>
                <c:pt idx="427">
                  <c:v>9.9607742077660255</c:v>
                </c:pt>
                <c:pt idx="428">
                  <c:v>9.8391142514648227</c:v>
                </c:pt>
                <c:pt idx="429">
                  <c:v>9.7130774946788989</c:v>
                </c:pt>
                <c:pt idx="430">
                  <c:v>9.5780773101087799</c:v>
                </c:pt>
                <c:pt idx="431">
                  <c:v>9.9516446771522613</c:v>
                </c:pt>
                <c:pt idx="432">
                  <c:v>10.064030781856999</c:v>
                </c:pt>
                <c:pt idx="433">
                  <c:v>9.8603937871222307</c:v>
                </c:pt>
                <c:pt idx="434">
                  <c:v>9.7264758678182393</c:v>
                </c:pt>
                <c:pt idx="435">
                  <c:v>9.72183743779601</c:v>
                </c:pt>
                <c:pt idx="436">
                  <c:v>9.7119538660264659</c:v>
                </c:pt>
                <c:pt idx="437">
                  <c:v>9.8392937601600998</c:v>
                </c:pt>
                <c:pt idx="438">
                  <c:v>9.7529363107294689</c:v>
                </c:pt>
                <c:pt idx="439">
                  <c:v>9.7983532405718456</c:v>
                </c:pt>
                <c:pt idx="440">
                  <c:v>9.6295054712788559</c:v>
                </c:pt>
                <c:pt idx="441">
                  <c:v>9.3844941221135905</c:v>
                </c:pt>
                <c:pt idx="442">
                  <c:v>9.6947355088090728</c:v>
                </c:pt>
                <c:pt idx="443">
                  <c:v>9.9215297758591401</c:v>
                </c:pt>
                <c:pt idx="444">
                  <c:v>10.205857368529211</c:v>
                </c:pt>
                <c:pt idx="445">
                  <c:v>10.171172460993878</c:v>
                </c:pt>
                <c:pt idx="446">
                  <c:v>10.335469115347621</c:v>
                </c:pt>
                <c:pt idx="447">
                  <c:v>10.107916666269499</c:v>
                </c:pt>
                <c:pt idx="448">
                  <c:v>10.121207056208499</c:v>
                </c:pt>
                <c:pt idx="449">
                  <c:v>10.236770264053298</c:v>
                </c:pt>
                <c:pt idx="450">
                  <c:v>10.495225663590398</c:v>
                </c:pt>
                <c:pt idx="451">
                  <c:v>10.579621430207499</c:v>
                </c:pt>
                <c:pt idx="452">
                  <c:v>10.926661708020101</c:v>
                </c:pt>
                <c:pt idx="453">
                  <c:v>11.314278365267898</c:v>
                </c:pt>
                <c:pt idx="454">
                  <c:v>11.750752671117599</c:v>
                </c:pt>
                <c:pt idx="455">
                  <c:v>12.4484324597808</c:v>
                </c:pt>
                <c:pt idx="456">
                  <c:v>12.9568987283597</c:v>
                </c:pt>
                <c:pt idx="457">
                  <c:v>13.636444671002215</c:v>
                </c:pt>
                <c:pt idx="458">
                  <c:v>14.1915145499761</c:v>
                </c:pt>
                <c:pt idx="459">
                  <c:v>14.491933552507104</c:v>
                </c:pt>
                <c:pt idx="460">
                  <c:v>15.1620225355115</c:v>
                </c:pt>
                <c:pt idx="461">
                  <c:v>15.695645223061611</c:v>
                </c:pt>
                <c:pt idx="462">
                  <c:v>15.762831073305211</c:v>
                </c:pt>
                <c:pt idx="463">
                  <c:v>16.209308997832199</c:v>
                </c:pt>
                <c:pt idx="464">
                  <c:v>16.688601234765557</c:v>
                </c:pt>
                <c:pt idx="465">
                  <c:v>17.009619017466889</c:v>
                </c:pt>
                <c:pt idx="466">
                  <c:v>17.660895441544721</c:v>
                </c:pt>
                <c:pt idx="467">
                  <c:v>18.018792250158889</c:v>
                </c:pt>
                <c:pt idx="468">
                  <c:v>18.629457603337187</c:v>
                </c:pt>
                <c:pt idx="469">
                  <c:v>19.066337572687672</c:v>
                </c:pt>
                <c:pt idx="470">
                  <c:v>19.789770803610374</c:v>
                </c:pt>
                <c:pt idx="471">
                  <c:v>20.072177198567786</c:v>
                </c:pt>
                <c:pt idx="472">
                  <c:v>20.59765345570862</c:v>
                </c:pt>
                <c:pt idx="473">
                  <c:v>21.1488569745935</c:v>
                </c:pt>
                <c:pt idx="474">
                  <c:v>21.6933032388546</c:v>
                </c:pt>
                <c:pt idx="475">
                  <c:v>22.111956789195322</c:v>
                </c:pt>
                <c:pt idx="476">
                  <c:v>22.944091985706088</c:v>
                </c:pt>
                <c:pt idx="477">
                  <c:v>23.632320360105286</c:v>
                </c:pt>
                <c:pt idx="478">
                  <c:v>24.189819406561174</c:v>
                </c:pt>
                <c:pt idx="479">
                  <c:v>25.138718623080798</c:v>
                </c:pt>
                <c:pt idx="480">
                  <c:v>26.062705711162778</c:v>
                </c:pt>
                <c:pt idx="481">
                  <c:v>26.445058172443499</c:v>
                </c:pt>
                <c:pt idx="482">
                  <c:v>27.410287190850905</c:v>
                </c:pt>
                <c:pt idx="483">
                  <c:v>28.120519802996689</c:v>
                </c:pt>
                <c:pt idx="484">
                  <c:v>28.55813293980507</c:v>
                </c:pt>
                <c:pt idx="485">
                  <c:v>29.391276140132899</c:v>
                </c:pt>
                <c:pt idx="486">
                  <c:v>30.1833752513508</c:v>
                </c:pt>
                <c:pt idx="487">
                  <c:v>30.854013009789401</c:v>
                </c:pt>
                <c:pt idx="488">
                  <c:v>31.631976272812821</c:v>
                </c:pt>
                <c:pt idx="489">
                  <c:v>32.569727170001599</c:v>
                </c:pt>
                <c:pt idx="490">
                  <c:v>33.3188963195879</c:v>
                </c:pt>
                <c:pt idx="491">
                  <c:v>33.951889090676183</c:v>
                </c:pt>
                <c:pt idx="492">
                  <c:v>34.838489989009098</c:v>
                </c:pt>
                <c:pt idx="493">
                  <c:v>35.402170636903413</c:v>
                </c:pt>
                <c:pt idx="494">
                  <c:v>35.944892788852798</c:v>
                </c:pt>
                <c:pt idx="495">
                  <c:v>36.836551169933394</c:v>
                </c:pt>
                <c:pt idx="496">
                  <c:v>37.4653047759939</c:v>
                </c:pt>
                <c:pt idx="497">
                  <c:v>38.296283549976302</c:v>
                </c:pt>
                <c:pt idx="498">
                  <c:v>39.3793085981006</c:v>
                </c:pt>
                <c:pt idx="499">
                  <c:v>40.171231988374743</c:v>
                </c:pt>
                <c:pt idx="500">
                  <c:v>40.9244488401933</c:v>
                </c:pt>
                <c:pt idx="501">
                  <c:v>41.889009255437124</c:v>
                </c:pt>
                <c:pt idx="502">
                  <c:v>42.211340011518594</c:v>
                </c:pt>
                <c:pt idx="503">
                  <c:v>42.330977465326313</c:v>
                </c:pt>
                <c:pt idx="504">
                  <c:v>43.403278660082357</c:v>
                </c:pt>
                <c:pt idx="505">
                  <c:v>43.842377696837595</c:v>
                </c:pt>
                <c:pt idx="506">
                  <c:v>44.4742502994918</c:v>
                </c:pt>
                <c:pt idx="507">
                  <c:v>45.089564169571702</c:v>
                </c:pt>
                <c:pt idx="508">
                  <c:v>45.661263232146595</c:v>
                </c:pt>
                <c:pt idx="509">
                  <c:v>46.242056884551261</c:v>
                </c:pt>
                <c:pt idx="510">
                  <c:v>46.850021970153549</c:v>
                </c:pt>
                <c:pt idx="511">
                  <c:v>47.433579361432997</c:v>
                </c:pt>
                <c:pt idx="512">
                  <c:v>48.353805729652748</c:v>
                </c:pt>
                <c:pt idx="513">
                  <c:v>48.877100001763857</c:v>
                </c:pt>
                <c:pt idx="514">
                  <c:v>49.472620784083702</c:v>
                </c:pt>
                <c:pt idx="515">
                  <c:v>49.872462475658523</c:v>
                </c:pt>
                <c:pt idx="516">
                  <c:v>50.460748837198501</c:v>
                </c:pt>
                <c:pt idx="517">
                  <c:v>51.314247652135023</c:v>
                </c:pt>
                <c:pt idx="518">
                  <c:v>51.911256223423649</c:v>
                </c:pt>
                <c:pt idx="519">
                  <c:v>52.346638214597199</c:v>
                </c:pt>
                <c:pt idx="520">
                  <c:v>52.909586336803301</c:v>
                </c:pt>
                <c:pt idx="521">
                  <c:v>53.463205726803203</c:v>
                </c:pt>
                <c:pt idx="522">
                  <c:v>54.280974448108843</c:v>
                </c:pt>
                <c:pt idx="523">
                  <c:v>54.370149903948594</c:v>
                </c:pt>
                <c:pt idx="524">
                  <c:v>54.671025916477113</c:v>
                </c:pt>
                <c:pt idx="525">
                  <c:v>55.251407614575598</c:v>
                </c:pt>
                <c:pt idx="526">
                  <c:v>55.468487830179242</c:v>
                </c:pt>
                <c:pt idx="527">
                  <c:v>56.058389796246757</c:v>
                </c:pt>
                <c:pt idx="528">
                  <c:v>56.732428727876311</c:v>
                </c:pt>
                <c:pt idx="529">
                  <c:v>57.429434182424103</c:v>
                </c:pt>
                <c:pt idx="530">
                  <c:v>57.921836529052641</c:v>
                </c:pt>
                <c:pt idx="531">
                  <c:v>58.505905654522202</c:v>
                </c:pt>
                <c:pt idx="532">
                  <c:v>59.065697154045594</c:v>
                </c:pt>
                <c:pt idx="533">
                  <c:v>59.740600244132743</c:v>
                </c:pt>
                <c:pt idx="534">
                  <c:v>60.625886199760394</c:v>
                </c:pt>
                <c:pt idx="535">
                  <c:v>60.8163908878551</c:v>
                </c:pt>
                <c:pt idx="536">
                  <c:v>61.372325984084142</c:v>
                </c:pt>
                <c:pt idx="537">
                  <c:v>61.803979542533298</c:v>
                </c:pt>
                <c:pt idx="538">
                  <c:v>62.212363232539545</c:v>
                </c:pt>
                <c:pt idx="539">
                  <c:v>62.903465494567797</c:v>
                </c:pt>
                <c:pt idx="540">
                  <c:v>63.537784284119596</c:v>
                </c:pt>
                <c:pt idx="541">
                  <c:v>64.119836226273279</c:v>
                </c:pt>
                <c:pt idx="542">
                  <c:v>64.720601720796481</c:v>
                </c:pt>
                <c:pt idx="543">
                  <c:v>65.336100836252854</c:v>
                </c:pt>
                <c:pt idx="544">
                  <c:v>66.57742958404242</c:v>
                </c:pt>
                <c:pt idx="545">
                  <c:v>67.181276469539398</c:v>
                </c:pt>
                <c:pt idx="546">
                  <c:v>67.720432960023089</c:v>
                </c:pt>
                <c:pt idx="547">
                  <c:v>68.257740765644101</c:v>
                </c:pt>
                <c:pt idx="548">
                  <c:v>68.775694967177586</c:v>
                </c:pt>
                <c:pt idx="549">
                  <c:v>69.5960310048727</c:v>
                </c:pt>
                <c:pt idx="550">
                  <c:v>70.283011961982197</c:v>
                </c:pt>
                <c:pt idx="551">
                  <c:v>70.767321491318086</c:v>
                </c:pt>
                <c:pt idx="552">
                  <c:v>71.607848503335489</c:v>
                </c:pt>
                <c:pt idx="553">
                  <c:v>72.046178354347504</c:v>
                </c:pt>
                <c:pt idx="554">
                  <c:v>72.825351847814247</c:v>
                </c:pt>
                <c:pt idx="555">
                  <c:v>73.5595219545378</c:v>
                </c:pt>
                <c:pt idx="556">
                  <c:v>74.101371243934537</c:v>
                </c:pt>
                <c:pt idx="557">
                  <c:v>74.743280844742827</c:v>
                </c:pt>
                <c:pt idx="558">
                  <c:v>76.005477258794329</c:v>
                </c:pt>
                <c:pt idx="559">
                  <c:v>76.4037142991547</c:v>
                </c:pt>
                <c:pt idx="560">
                  <c:v>77.262582876055546</c:v>
                </c:pt>
                <c:pt idx="561">
                  <c:v>78.137430274487969</c:v>
                </c:pt>
                <c:pt idx="562">
                  <c:v>78.870260793184414</c:v>
                </c:pt>
                <c:pt idx="563">
                  <c:v>79.495285892895382</c:v>
                </c:pt>
                <c:pt idx="564">
                  <c:v>80.133796531678598</c:v>
                </c:pt>
                <c:pt idx="565">
                  <c:v>80.658984233451662</c:v>
                </c:pt>
                <c:pt idx="566">
                  <c:v>81.161961146198749</c:v>
                </c:pt>
                <c:pt idx="567">
                  <c:v>81.508420471803802</c:v>
                </c:pt>
                <c:pt idx="568">
                  <c:v>82.001803200530603</c:v>
                </c:pt>
                <c:pt idx="569">
                  <c:v>82.449830899502899</c:v>
                </c:pt>
                <c:pt idx="570">
                  <c:v>83.635812357769382</c:v>
                </c:pt>
                <c:pt idx="571">
                  <c:v>84.259966099705693</c:v>
                </c:pt>
                <c:pt idx="572">
                  <c:v>84.724206592839181</c:v>
                </c:pt>
                <c:pt idx="573">
                  <c:v>84.874134793803378</c:v>
                </c:pt>
                <c:pt idx="574">
                  <c:v>85.415462749279996</c:v>
                </c:pt>
                <c:pt idx="575">
                  <c:v>85.428937158487045</c:v>
                </c:pt>
                <c:pt idx="576">
                  <c:v>86.25893482833068</c:v>
                </c:pt>
                <c:pt idx="577">
                  <c:v>86.560173838892283</c:v>
                </c:pt>
                <c:pt idx="578">
                  <c:v>87.242016088932886</c:v>
                </c:pt>
                <c:pt idx="579">
                  <c:v>88.259188640038502</c:v>
                </c:pt>
                <c:pt idx="580">
                  <c:v>88.996906943112407</c:v>
                </c:pt>
                <c:pt idx="581">
                  <c:v>89.361740135674069</c:v>
                </c:pt>
                <c:pt idx="582">
                  <c:v>89.900083945783393</c:v>
                </c:pt>
                <c:pt idx="583">
                  <c:v>90.2653232507826</c:v>
                </c:pt>
                <c:pt idx="584">
                  <c:v>90.640177090460384</c:v>
                </c:pt>
                <c:pt idx="585">
                  <c:v>91.041926062088805</c:v>
                </c:pt>
                <c:pt idx="586">
                  <c:v>91.470419015712395</c:v>
                </c:pt>
                <c:pt idx="587">
                  <c:v>91.642496196284128</c:v>
                </c:pt>
                <c:pt idx="588">
                  <c:v>92.313497353620747</c:v>
                </c:pt>
                <c:pt idx="589">
                  <c:v>92.693080103472468</c:v>
                </c:pt>
                <c:pt idx="590">
                  <c:v>92.747744303165703</c:v>
                </c:pt>
                <c:pt idx="591">
                  <c:v>93.208690562383381</c:v>
                </c:pt>
                <c:pt idx="592">
                  <c:v>93.063225402635297</c:v>
                </c:pt>
                <c:pt idx="593">
                  <c:v>93.34260259877648</c:v>
                </c:pt>
                <c:pt idx="594">
                  <c:v>93.416154099860321</c:v>
                </c:pt>
                <c:pt idx="595">
                  <c:v>93.673527448616881</c:v>
                </c:pt>
                <c:pt idx="596">
                  <c:v>93.843674818362899</c:v>
                </c:pt>
                <c:pt idx="597">
                  <c:v>93.784409126761219</c:v>
                </c:pt>
                <c:pt idx="598">
                  <c:v>94.100565445177921</c:v>
                </c:pt>
                <c:pt idx="599">
                  <c:v>94.233312032414247</c:v>
                </c:pt>
                <c:pt idx="600">
                  <c:v>94.168059066401113</c:v>
                </c:pt>
                <c:pt idx="601">
                  <c:v>93.993205146485479</c:v>
                </c:pt>
                <c:pt idx="602">
                  <c:v>94.191503633276085</c:v>
                </c:pt>
                <c:pt idx="603">
                  <c:v>94.222140754760119</c:v>
                </c:pt>
                <c:pt idx="604">
                  <c:v>94.302656423590548</c:v>
                </c:pt>
                <c:pt idx="605">
                  <c:v>94.461153310359094</c:v>
                </c:pt>
                <c:pt idx="606">
                  <c:v>94.956535562646849</c:v>
                </c:pt>
                <c:pt idx="607">
                  <c:v>94.837063508441801</c:v>
                </c:pt>
                <c:pt idx="608">
                  <c:v>94.912300127674214</c:v>
                </c:pt>
                <c:pt idx="609">
                  <c:v>95.228811649424614</c:v>
                </c:pt>
                <c:pt idx="610">
                  <c:v>95.041439376095099</c:v>
                </c:pt>
                <c:pt idx="611">
                  <c:v>95.046077554605588</c:v>
                </c:pt>
                <c:pt idx="612">
                  <c:v>95.068893646518305</c:v>
                </c:pt>
                <c:pt idx="613">
                  <c:v>95.180904842858965</c:v>
                </c:pt>
                <c:pt idx="614">
                  <c:v>95.009171936920538</c:v>
                </c:pt>
                <c:pt idx="615">
                  <c:v>94.652315176900245</c:v>
                </c:pt>
                <c:pt idx="616">
                  <c:v>94.682907925876378</c:v>
                </c:pt>
                <c:pt idx="617">
                  <c:v>94.688989345011578</c:v>
                </c:pt>
                <c:pt idx="618">
                  <c:v>94.883852342976837</c:v>
                </c:pt>
                <c:pt idx="619">
                  <c:v>95.074383290452289</c:v>
                </c:pt>
                <c:pt idx="620">
                  <c:v>94.727581731026248</c:v>
                </c:pt>
                <c:pt idx="621">
                  <c:v>94.531709312797688</c:v>
                </c:pt>
                <c:pt idx="622">
                  <c:v>94.266217927363797</c:v>
                </c:pt>
                <c:pt idx="623">
                  <c:v>94.120209096873978</c:v>
                </c:pt>
                <c:pt idx="624">
                  <c:v>93.802558939538159</c:v>
                </c:pt>
                <c:pt idx="625">
                  <c:v>93.422705007033699</c:v>
                </c:pt>
                <c:pt idx="626">
                  <c:v>93.299861138862099</c:v>
                </c:pt>
                <c:pt idx="627">
                  <c:v>92.526387463842383</c:v>
                </c:pt>
                <c:pt idx="628">
                  <c:v>92.014976915136401</c:v>
                </c:pt>
                <c:pt idx="629">
                  <c:v>91.494200315122796</c:v>
                </c:pt>
                <c:pt idx="630">
                  <c:v>91.248064255024602</c:v>
                </c:pt>
                <c:pt idx="631">
                  <c:v>90.897813713703101</c:v>
                </c:pt>
                <c:pt idx="632">
                  <c:v>90.631490744869083</c:v>
                </c:pt>
                <c:pt idx="633">
                  <c:v>90.120274404919201</c:v>
                </c:pt>
                <c:pt idx="634">
                  <c:v>89.268276154776814</c:v>
                </c:pt>
                <c:pt idx="635">
                  <c:v>88.397317186590413</c:v>
                </c:pt>
                <c:pt idx="636">
                  <c:v>87.671167397620437</c:v>
                </c:pt>
                <c:pt idx="637">
                  <c:v>87.122763215046348</c:v>
                </c:pt>
                <c:pt idx="638">
                  <c:v>86.688605780406178</c:v>
                </c:pt>
                <c:pt idx="639">
                  <c:v>85.972019998286783</c:v>
                </c:pt>
                <c:pt idx="640">
                  <c:v>85.689214049455003</c:v>
                </c:pt>
                <c:pt idx="641">
                  <c:v>85.433065565289994</c:v>
                </c:pt>
                <c:pt idx="642">
                  <c:v>84.971287504645304</c:v>
                </c:pt>
                <c:pt idx="643">
                  <c:v>84.643140614854488</c:v>
                </c:pt>
                <c:pt idx="644">
                  <c:v>84.358770740169646</c:v>
                </c:pt>
                <c:pt idx="645">
                  <c:v>84.122916190250947</c:v>
                </c:pt>
                <c:pt idx="646">
                  <c:v>83.636138741516419</c:v>
                </c:pt>
                <c:pt idx="647">
                  <c:v>83.4243997940561</c:v>
                </c:pt>
                <c:pt idx="648">
                  <c:v>83.006717794388081</c:v>
                </c:pt>
                <c:pt idx="649">
                  <c:v>82.493345385363497</c:v>
                </c:pt>
                <c:pt idx="650">
                  <c:v>81.594212007871306</c:v>
                </c:pt>
                <c:pt idx="651">
                  <c:v>81.027006738015999</c:v>
                </c:pt>
                <c:pt idx="652">
                  <c:v>80.897609095264627</c:v>
                </c:pt>
                <c:pt idx="653">
                  <c:v>80.420263277002519</c:v>
                </c:pt>
                <c:pt idx="654">
                  <c:v>80.357542173970998</c:v>
                </c:pt>
                <c:pt idx="655">
                  <c:v>80.350109048163901</c:v>
                </c:pt>
                <c:pt idx="656">
                  <c:v>79.842338586767937</c:v>
                </c:pt>
                <c:pt idx="657">
                  <c:v>79.895669041855427</c:v>
                </c:pt>
                <c:pt idx="658">
                  <c:v>79.748614514686182</c:v>
                </c:pt>
                <c:pt idx="659">
                  <c:v>79.520894770275603</c:v>
                </c:pt>
                <c:pt idx="660">
                  <c:v>79.448611328158705</c:v>
                </c:pt>
                <c:pt idx="661">
                  <c:v>79.455085569859278</c:v>
                </c:pt>
                <c:pt idx="662">
                  <c:v>79.622106998308183</c:v>
                </c:pt>
                <c:pt idx="663">
                  <c:v>79.602675514141637</c:v>
                </c:pt>
                <c:pt idx="664">
                  <c:v>79.821802949609449</c:v>
                </c:pt>
                <c:pt idx="665">
                  <c:v>79.920141041508401</c:v>
                </c:pt>
                <c:pt idx="666">
                  <c:v>79.733462024121479</c:v>
                </c:pt>
                <c:pt idx="667">
                  <c:v>79.81464230710418</c:v>
                </c:pt>
                <c:pt idx="668">
                  <c:v>80.061781782315506</c:v>
                </c:pt>
                <c:pt idx="669">
                  <c:v>80.174340609597778</c:v>
                </c:pt>
                <c:pt idx="670">
                  <c:v>80.749491034728578</c:v>
                </c:pt>
                <c:pt idx="671">
                  <c:v>80.914649311939996</c:v>
                </c:pt>
                <c:pt idx="672">
                  <c:v>81.408988142879764</c:v>
                </c:pt>
                <c:pt idx="673">
                  <c:v>81.827428114526924</c:v>
                </c:pt>
                <c:pt idx="674">
                  <c:v>82.535602283020282</c:v>
                </c:pt>
                <c:pt idx="675">
                  <c:v>82.821916165764378</c:v>
                </c:pt>
                <c:pt idx="676">
                  <c:v>83.214749703133506</c:v>
                </c:pt>
                <c:pt idx="677">
                  <c:v>83.759074379146583</c:v>
                </c:pt>
                <c:pt idx="678">
                  <c:v>84.50355021804458</c:v>
                </c:pt>
                <c:pt idx="679">
                  <c:v>85.005169823081815</c:v>
                </c:pt>
                <c:pt idx="680">
                  <c:v>85.595117617358198</c:v>
                </c:pt>
                <c:pt idx="681">
                  <c:v>86.033750763404058</c:v>
                </c:pt>
                <c:pt idx="682">
                  <c:v>86.212688952782159</c:v>
                </c:pt>
                <c:pt idx="683">
                  <c:v>86.869951599324082</c:v>
                </c:pt>
                <c:pt idx="684">
                  <c:v>87.159349868803588</c:v>
                </c:pt>
                <c:pt idx="685">
                  <c:v>87.544139902591198</c:v>
                </c:pt>
                <c:pt idx="686">
                  <c:v>87.690830438031014</c:v>
                </c:pt>
                <c:pt idx="687">
                  <c:v>87.871256452002399</c:v>
                </c:pt>
                <c:pt idx="688">
                  <c:v>88.317544417811305</c:v>
                </c:pt>
                <c:pt idx="689">
                  <c:v>88.273684220719801</c:v>
                </c:pt>
                <c:pt idx="690">
                  <c:v>88.180076113686397</c:v>
                </c:pt>
                <c:pt idx="691">
                  <c:v>88.40931355270078</c:v>
                </c:pt>
                <c:pt idx="692">
                  <c:v>88.403325529831307</c:v>
                </c:pt>
                <c:pt idx="693">
                  <c:v>88.278348444974839</c:v>
                </c:pt>
                <c:pt idx="694">
                  <c:v>88.178062601676558</c:v>
                </c:pt>
                <c:pt idx="695">
                  <c:v>88.024762383189099</c:v>
                </c:pt>
                <c:pt idx="696">
                  <c:v>88.080299537393998</c:v>
                </c:pt>
                <c:pt idx="697">
                  <c:v>87.728448945533614</c:v>
                </c:pt>
                <c:pt idx="698">
                  <c:v>87.53206050626828</c:v>
                </c:pt>
                <c:pt idx="699">
                  <c:v>87.244861420999996</c:v>
                </c:pt>
                <c:pt idx="700">
                  <c:v>87.085051306183345</c:v>
                </c:pt>
                <c:pt idx="701">
                  <c:v>86.684817603158749</c:v>
                </c:pt>
                <c:pt idx="702">
                  <c:v>86.201201692113301</c:v>
                </c:pt>
                <c:pt idx="703">
                  <c:v>85.71740265162488</c:v>
                </c:pt>
                <c:pt idx="704">
                  <c:v>85.469395301331602</c:v>
                </c:pt>
                <c:pt idx="705">
                  <c:v>84.969127431843106</c:v>
                </c:pt>
                <c:pt idx="706">
                  <c:v>84.734702821388183</c:v>
                </c:pt>
                <c:pt idx="707">
                  <c:v>84.408199442934404</c:v>
                </c:pt>
                <c:pt idx="708">
                  <c:v>84.083613033421358</c:v>
                </c:pt>
                <c:pt idx="709">
                  <c:v>83.626899589224379</c:v>
                </c:pt>
                <c:pt idx="710">
                  <c:v>83.183565705428478</c:v>
                </c:pt>
                <c:pt idx="711">
                  <c:v>82.7610929103883</c:v>
                </c:pt>
                <c:pt idx="712">
                  <c:v>82.416134908345001</c:v>
                </c:pt>
                <c:pt idx="713">
                  <c:v>81.959688231406858</c:v>
                </c:pt>
                <c:pt idx="714">
                  <c:v>81.510808874637078</c:v>
                </c:pt>
                <c:pt idx="715">
                  <c:v>81.364358451613583</c:v>
                </c:pt>
                <c:pt idx="716">
                  <c:v>81.2406428621467</c:v>
                </c:pt>
                <c:pt idx="717">
                  <c:v>81.028153578383098</c:v>
                </c:pt>
                <c:pt idx="718">
                  <c:v>81.045392683448881</c:v>
                </c:pt>
                <c:pt idx="719">
                  <c:v>81.117598722844448</c:v>
                </c:pt>
                <c:pt idx="720">
                  <c:v>80.852980611350489</c:v>
                </c:pt>
                <c:pt idx="721">
                  <c:v>81.145069338280081</c:v>
                </c:pt>
                <c:pt idx="722">
                  <c:v>80.990670491439403</c:v>
                </c:pt>
                <c:pt idx="723">
                  <c:v>81.102321776485184</c:v>
                </c:pt>
                <c:pt idx="724">
                  <c:v>81.21798408773742</c:v>
                </c:pt>
                <c:pt idx="725">
                  <c:v>81.064188553315404</c:v>
                </c:pt>
                <c:pt idx="726">
                  <c:v>80.434791649053096</c:v>
                </c:pt>
                <c:pt idx="727">
                  <c:v>80.38522319612018</c:v>
                </c:pt>
                <c:pt idx="728">
                  <c:v>80.571926245875801</c:v>
                </c:pt>
                <c:pt idx="729">
                  <c:v>80.946051635629701</c:v>
                </c:pt>
                <c:pt idx="730">
                  <c:v>81.18363995657748</c:v>
                </c:pt>
                <c:pt idx="731">
                  <c:v>81.464176272206799</c:v>
                </c:pt>
                <c:pt idx="732">
                  <c:v>81.887676312438145</c:v>
                </c:pt>
                <c:pt idx="733">
                  <c:v>81.902861971638202</c:v>
                </c:pt>
                <c:pt idx="734">
                  <c:v>82.136539891242506</c:v>
                </c:pt>
                <c:pt idx="735">
                  <c:v>82.377164097632999</c:v>
                </c:pt>
                <c:pt idx="736">
                  <c:v>82.582185486351719</c:v>
                </c:pt>
                <c:pt idx="737">
                  <c:v>83.155637498278281</c:v>
                </c:pt>
                <c:pt idx="738">
                  <c:v>83.312875179168458</c:v>
                </c:pt>
                <c:pt idx="739">
                  <c:v>83.775766453303888</c:v>
                </c:pt>
                <c:pt idx="740">
                  <c:v>84.468978764531258</c:v>
                </c:pt>
                <c:pt idx="741">
                  <c:v>85.190846129440814</c:v>
                </c:pt>
                <c:pt idx="742">
                  <c:v>85.611364941576127</c:v>
                </c:pt>
                <c:pt idx="743">
                  <c:v>85.654416124963888</c:v>
                </c:pt>
                <c:pt idx="744">
                  <c:v>86.000872126660127</c:v>
                </c:pt>
                <c:pt idx="745">
                  <c:v>86.240267967564407</c:v>
                </c:pt>
                <c:pt idx="746">
                  <c:v>86.783332646614838</c:v>
                </c:pt>
                <c:pt idx="747">
                  <c:v>86.986364036172105</c:v>
                </c:pt>
                <c:pt idx="748">
                  <c:v>87.06344154339898</c:v>
                </c:pt>
                <c:pt idx="749">
                  <c:v>87.456644356089768</c:v>
                </c:pt>
                <c:pt idx="750">
                  <c:v>87.773082673377004</c:v>
                </c:pt>
                <c:pt idx="751">
                  <c:v>88.008851005114778</c:v>
                </c:pt>
                <c:pt idx="752">
                  <c:v>88.249311367776698</c:v>
                </c:pt>
                <c:pt idx="753">
                  <c:v>88.288452016901644</c:v>
                </c:pt>
                <c:pt idx="754">
                  <c:v>88.362225576060183</c:v>
                </c:pt>
                <c:pt idx="755">
                  <c:v>88.462593423811796</c:v>
                </c:pt>
                <c:pt idx="756">
                  <c:v>88.854241254019499</c:v>
                </c:pt>
                <c:pt idx="757">
                  <c:v>89.117609931732801</c:v>
                </c:pt>
                <c:pt idx="758">
                  <c:v>88.979053828746103</c:v>
                </c:pt>
                <c:pt idx="759">
                  <c:v>89.270224086182495</c:v>
                </c:pt>
                <c:pt idx="760">
                  <c:v>89.108852959375682</c:v>
                </c:pt>
                <c:pt idx="761">
                  <c:v>89.236429907097204</c:v>
                </c:pt>
                <c:pt idx="762">
                  <c:v>89.468117157321558</c:v>
                </c:pt>
                <c:pt idx="763">
                  <c:v>89.426838753539684</c:v>
                </c:pt>
                <c:pt idx="764">
                  <c:v>89.615365922793288</c:v>
                </c:pt>
                <c:pt idx="765">
                  <c:v>89.629396653598448</c:v>
                </c:pt>
                <c:pt idx="766">
                  <c:v>89.607338091802148</c:v>
                </c:pt>
                <c:pt idx="767">
                  <c:v>89.807001643335227</c:v>
                </c:pt>
                <c:pt idx="768">
                  <c:v>90.882729806277283</c:v>
                </c:pt>
                <c:pt idx="769">
                  <c:v>91.070764217955059</c:v>
                </c:pt>
                <c:pt idx="770">
                  <c:v>91.157438310114443</c:v>
                </c:pt>
                <c:pt idx="771">
                  <c:v>91.238838222810188</c:v>
                </c:pt>
                <c:pt idx="772">
                  <c:v>91.171967115854727</c:v>
                </c:pt>
                <c:pt idx="773">
                  <c:v>91.106831448721849</c:v>
                </c:pt>
                <c:pt idx="774">
                  <c:v>91.122176738911548</c:v>
                </c:pt>
                <c:pt idx="775">
                  <c:v>90.753104246986283</c:v>
                </c:pt>
                <c:pt idx="776">
                  <c:v>90.633456965087404</c:v>
                </c:pt>
                <c:pt idx="777">
                  <c:v>90.776227014467182</c:v>
                </c:pt>
                <c:pt idx="778">
                  <c:v>90.41696266181917</c:v>
                </c:pt>
                <c:pt idx="779">
                  <c:v>90.312845045271303</c:v>
                </c:pt>
                <c:pt idx="780">
                  <c:v>90.408139940778597</c:v>
                </c:pt>
                <c:pt idx="781">
                  <c:v>90.266475031214881</c:v>
                </c:pt>
                <c:pt idx="782">
                  <c:v>89.741432360138205</c:v>
                </c:pt>
                <c:pt idx="783">
                  <c:v>89.416142850603578</c:v>
                </c:pt>
                <c:pt idx="784">
                  <c:v>89.121759855943182</c:v>
                </c:pt>
                <c:pt idx="785">
                  <c:v>88.853131666630958</c:v>
                </c:pt>
                <c:pt idx="786">
                  <c:v>88.036475590015499</c:v>
                </c:pt>
                <c:pt idx="787">
                  <c:v>87.519874388374205</c:v>
                </c:pt>
                <c:pt idx="788">
                  <c:v>87.002275905117727</c:v>
                </c:pt>
                <c:pt idx="789">
                  <c:v>86.620435532487875</c:v>
                </c:pt>
                <c:pt idx="790">
                  <c:v>85.934048940841706</c:v>
                </c:pt>
                <c:pt idx="791">
                  <c:v>85.539218929180706</c:v>
                </c:pt>
                <c:pt idx="792">
                  <c:v>85.041654472058326</c:v>
                </c:pt>
                <c:pt idx="793">
                  <c:v>84.046891855315906</c:v>
                </c:pt>
                <c:pt idx="794">
                  <c:v>83.802749975778781</c:v>
                </c:pt>
                <c:pt idx="795">
                  <c:v>82.940123794051104</c:v>
                </c:pt>
                <c:pt idx="796">
                  <c:v>82.590158086200901</c:v>
                </c:pt>
                <c:pt idx="797">
                  <c:v>82.055519744400399</c:v>
                </c:pt>
                <c:pt idx="798">
                  <c:v>81.525858520545569</c:v>
                </c:pt>
                <c:pt idx="799">
                  <c:v>81.125130040139439</c:v>
                </c:pt>
                <c:pt idx="800">
                  <c:v>80.474453701671706</c:v>
                </c:pt>
                <c:pt idx="801">
                  <c:v>79.915050468182827</c:v>
                </c:pt>
                <c:pt idx="802">
                  <c:v>79.498549160497902</c:v>
                </c:pt>
                <c:pt idx="803">
                  <c:v>79.028454284132096</c:v>
                </c:pt>
                <c:pt idx="804">
                  <c:v>78.394044627468801</c:v>
                </c:pt>
                <c:pt idx="805">
                  <c:v>77.733101363898683</c:v>
                </c:pt>
                <c:pt idx="806">
                  <c:v>77.086190387745305</c:v>
                </c:pt>
                <c:pt idx="807">
                  <c:v>76.463329479217592</c:v>
                </c:pt>
                <c:pt idx="808">
                  <c:v>75.774853926537801</c:v>
                </c:pt>
                <c:pt idx="809">
                  <c:v>75.04121436781719</c:v>
                </c:pt>
                <c:pt idx="810">
                  <c:v>74.271940388857203</c:v>
                </c:pt>
                <c:pt idx="811">
                  <c:v>73.716834712479837</c:v>
                </c:pt>
                <c:pt idx="812">
                  <c:v>73.252277887297183</c:v>
                </c:pt>
                <c:pt idx="813">
                  <c:v>72.460271953184048</c:v>
                </c:pt>
                <c:pt idx="814">
                  <c:v>72.018392950202198</c:v>
                </c:pt>
                <c:pt idx="815">
                  <c:v>71.512526801807496</c:v>
                </c:pt>
                <c:pt idx="816">
                  <c:v>71.091848957157382</c:v>
                </c:pt>
                <c:pt idx="817">
                  <c:v>70.751269562645916</c:v>
                </c:pt>
                <c:pt idx="818">
                  <c:v>70.115944978889189</c:v>
                </c:pt>
                <c:pt idx="819">
                  <c:v>69.280663449997149</c:v>
                </c:pt>
                <c:pt idx="820">
                  <c:v>68.482648522185968</c:v>
                </c:pt>
                <c:pt idx="821">
                  <c:v>67.848179964803904</c:v>
                </c:pt>
                <c:pt idx="822">
                  <c:v>67.367099681196805</c:v>
                </c:pt>
                <c:pt idx="823">
                  <c:v>66.741227958084195</c:v>
                </c:pt>
                <c:pt idx="824">
                  <c:v>66.122262709786014</c:v>
                </c:pt>
                <c:pt idx="825">
                  <c:v>65.378675064897578</c:v>
                </c:pt>
                <c:pt idx="826">
                  <c:v>64.803657665695994</c:v>
                </c:pt>
                <c:pt idx="827">
                  <c:v>63.902464150504194</c:v>
                </c:pt>
                <c:pt idx="828">
                  <c:v>63.138212385573794</c:v>
                </c:pt>
                <c:pt idx="829">
                  <c:v>62.30118905869228</c:v>
                </c:pt>
                <c:pt idx="830">
                  <c:v>61.683248117883394</c:v>
                </c:pt>
                <c:pt idx="831">
                  <c:v>61.340741750971596</c:v>
                </c:pt>
                <c:pt idx="832">
                  <c:v>61.004097373038896</c:v>
                </c:pt>
                <c:pt idx="833">
                  <c:v>60.496311944430644</c:v>
                </c:pt>
                <c:pt idx="834">
                  <c:v>60.133668769097049</c:v>
                </c:pt>
                <c:pt idx="835">
                  <c:v>59.615010708508613</c:v>
                </c:pt>
                <c:pt idx="836">
                  <c:v>59.438471738369401</c:v>
                </c:pt>
                <c:pt idx="837">
                  <c:v>59.124678380847499</c:v>
                </c:pt>
                <c:pt idx="838">
                  <c:v>58.76756934467376</c:v>
                </c:pt>
                <c:pt idx="839">
                  <c:v>58.215255881291299</c:v>
                </c:pt>
                <c:pt idx="840">
                  <c:v>57.612345833878059</c:v>
                </c:pt>
                <c:pt idx="841">
                  <c:v>57.341146929492638</c:v>
                </c:pt>
                <c:pt idx="842">
                  <c:v>57.077611893866525</c:v>
                </c:pt>
                <c:pt idx="843">
                  <c:v>56.722017279287201</c:v>
                </c:pt>
                <c:pt idx="844">
                  <c:v>56.906131483258996</c:v>
                </c:pt>
                <c:pt idx="845">
                  <c:v>56.790086249838012</c:v>
                </c:pt>
                <c:pt idx="846">
                  <c:v>56.990667939325697</c:v>
                </c:pt>
                <c:pt idx="847">
                  <c:v>56.861574257117638</c:v>
                </c:pt>
                <c:pt idx="848">
                  <c:v>56.767324665353357</c:v>
                </c:pt>
                <c:pt idx="849">
                  <c:v>56.975505208545243</c:v>
                </c:pt>
                <c:pt idx="850">
                  <c:v>56.721148942199385</c:v>
                </c:pt>
                <c:pt idx="851">
                  <c:v>56.753649570270149</c:v>
                </c:pt>
                <c:pt idx="852">
                  <c:v>56.899879848103602</c:v>
                </c:pt>
                <c:pt idx="853">
                  <c:v>56.933598305027502</c:v>
                </c:pt>
                <c:pt idx="854">
                  <c:v>56.899119665701811</c:v>
                </c:pt>
                <c:pt idx="855">
                  <c:v>56.743278796227102</c:v>
                </c:pt>
                <c:pt idx="856">
                  <c:v>56.456657253836113</c:v>
                </c:pt>
                <c:pt idx="857">
                  <c:v>56.300951024346048</c:v>
                </c:pt>
                <c:pt idx="858">
                  <c:v>55.964478557466123</c:v>
                </c:pt>
                <c:pt idx="859">
                  <c:v>56.219431774959013</c:v>
                </c:pt>
                <c:pt idx="860">
                  <c:v>55.848896927592449</c:v>
                </c:pt>
                <c:pt idx="861">
                  <c:v>55.869431920348703</c:v>
                </c:pt>
                <c:pt idx="862">
                  <c:v>55.777477366266325</c:v>
                </c:pt>
                <c:pt idx="863">
                  <c:v>55.6070166340171</c:v>
                </c:pt>
                <c:pt idx="864">
                  <c:v>55.681251249032357</c:v>
                </c:pt>
                <c:pt idx="865">
                  <c:v>55.473080273094894</c:v>
                </c:pt>
                <c:pt idx="866">
                  <c:v>55.560604833105401</c:v>
                </c:pt>
                <c:pt idx="867">
                  <c:v>55.470222518740997</c:v>
                </c:pt>
                <c:pt idx="868">
                  <c:v>55.483702995110697</c:v>
                </c:pt>
                <c:pt idx="869">
                  <c:v>55.418108190353813</c:v>
                </c:pt>
                <c:pt idx="870">
                  <c:v>55.221582803694496</c:v>
                </c:pt>
                <c:pt idx="871">
                  <c:v>55.190429534615099</c:v>
                </c:pt>
                <c:pt idx="872">
                  <c:v>55.209895732021259</c:v>
                </c:pt>
                <c:pt idx="873">
                  <c:v>55.055136894726601</c:v>
                </c:pt>
                <c:pt idx="874">
                  <c:v>55.165373004730313</c:v>
                </c:pt>
                <c:pt idx="875">
                  <c:v>55.250527275872003</c:v>
                </c:pt>
                <c:pt idx="876">
                  <c:v>55.783331348661513</c:v>
                </c:pt>
                <c:pt idx="877">
                  <c:v>55.773298769600494</c:v>
                </c:pt>
                <c:pt idx="878">
                  <c:v>55.845801410204224</c:v>
                </c:pt>
                <c:pt idx="879">
                  <c:v>56.221086167549799</c:v>
                </c:pt>
                <c:pt idx="880">
                  <c:v>56.1620047819844</c:v>
                </c:pt>
                <c:pt idx="881">
                  <c:v>55.988667064394591</c:v>
                </c:pt>
                <c:pt idx="882">
                  <c:v>56.490035770364699</c:v>
                </c:pt>
                <c:pt idx="883">
                  <c:v>56.296555797372143</c:v>
                </c:pt>
                <c:pt idx="884">
                  <c:v>56.490154665268257</c:v>
                </c:pt>
                <c:pt idx="885">
                  <c:v>56.224391788901613</c:v>
                </c:pt>
                <c:pt idx="886">
                  <c:v>56.414769693893923</c:v>
                </c:pt>
                <c:pt idx="887">
                  <c:v>56.7133769618315</c:v>
                </c:pt>
                <c:pt idx="888">
                  <c:v>57.246636617876199</c:v>
                </c:pt>
                <c:pt idx="889">
                  <c:v>57.508622169462797</c:v>
                </c:pt>
                <c:pt idx="890">
                  <c:v>57.441534491416213</c:v>
                </c:pt>
                <c:pt idx="891">
                  <c:v>57.687693267863949</c:v>
                </c:pt>
                <c:pt idx="892">
                  <c:v>57.831628224279811</c:v>
                </c:pt>
                <c:pt idx="893">
                  <c:v>57.951288046755494</c:v>
                </c:pt>
                <c:pt idx="894">
                  <c:v>58.009427561040823</c:v>
                </c:pt>
                <c:pt idx="895">
                  <c:v>58.004127272267894</c:v>
                </c:pt>
                <c:pt idx="896">
                  <c:v>58.500948250942557</c:v>
                </c:pt>
                <c:pt idx="897">
                  <c:v>58.5451136158566</c:v>
                </c:pt>
                <c:pt idx="898">
                  <c:v>58.661528159407901</c:v>
                </c:pt>
                <c:pt idx="899">
                  <c:v>58.770225926344402</c:v>
                </c:pt>
                <c:pt idx="900">
                  <c:v>59.001085941576399</c:v>
                </c:pt>
                <c:pt idx="901">
                  <c:v>59.155148487169697</c:v>
                </c:pt>
                <c:pt idx="902">
                  <c:v>59.819935163304294</c:v>
                </c:pt>
                <c:pt idx="903">
                  <c:v>59.605144494803703</c:v>
                </c:pt>
                <c:pt idx="904">
                  <c:v>59.472504779583197</c:v>
                </c:pt>
                <c:pt idx="905">
                  <c:v>59.636594211610195</c:v>
                </c:pt>
                <c:pt idx="906">
                  <c:v>61.409167998618798</c:v>
                </c:pt>
                <c:pt idx="907">
                  <c:v>61.470716898908343</c:v>
                </c:pt>
                <c:pt idx="908">
                  <c:v>61.305915405175611</c:v>
                </c:pt>
                <c:pt idx="909">
                  <c:v>61.284798848940312</c:v>
                </c:pt>
                <c:pt idx="910">
                  <c:v>61.333911957549496</c:v>
                </c:pt>
                <c:pt idx="911">
                  <c:v>61.383032893718195</c:v>
                </c:pt>
                <c:pt idx="912">
                  <c:v>61.418712041533013</c:v>
                </c:pt>
                <c:pt idx="913">
                  <c:v>61.217147383187701</c:v>
                </c:pt>
                <c:pt idx="914">
                  <c:v>61.201511467732523</c:v>
                </c:pt>
                <c:pt idx="915">
                  <c:v>61.129865385277498</c:v>
                </c:pt>
                <c:pt idx="916">
                  <c:v>61.403775673735595</c:v>
                </c:pt>
                <c:pt idx="917">
                  <c:v>60.993083788264457</c:v>
                </c:pt>
                <c:pt idx="918">
                  <c:v>60.887914627046513</c:v>
                </c:pt>
                <c:pt idx="919">
                  <c:v>61.112471468998294</c:v>
                </c:pt>
                <c:pt idx="920">
                  <c:v>60.837444760682814</c:v>
                </c:pt>
                <c:pt idx="921">
                  <c:v>60.8492803494211</c:v>
                </c:pt>
                <c:pt idx="922">
                  <c:v>60.923310818646399</c:v>
                </c:pt>
                <c:pt idx="923">
                  <c:v>60.872323895600594</c:v>
                </c:pt>
                <c:pt idx="924">
                  <c:v>60.777385968617494</c:v>
                </c:pt>
                <c:pt idx="925">
                  <c:v>60.852280627071096</c:v>
                </c:pt>
                <c:pt idx="926">
                  <c:v>60.795227767879112</c:v>
                </c:pt>
                <c:pt idx="927">
                  <c:v>61.10489748793114</c:v>
                </c:pt>
                <c:pt idx="928">
                  <c:v>61.0854199312951</c:v>
                </c:pt>
                <c:pt idx="929">
                  <c:v>61.091900597523299</c:v>
                </c:pt>
                <c:pt idx="930">
                  <c:v>61.194290359936701</c:v>
                </c:pt>
                <c:pt idx="931">
                  <c:v>60.861882925564899</c:v>
                </c:pt>
                <c:pt idx="932">
                  <c:v>61.027261669550057</c:v>
                </c:pt>
                <c:pt idx="933">
                  <c:v>60.952414394285498</c:v>
                </c:pt>
                <c:pt idx="934">
                  <c:v>60.616670743117595</c:v>
                </c:pt>
                <c:pt idx="935">
                  <c:v>60.703452543905144</c:v>
                </c:pt>
                <c:pt idx="936">
                  <c:v>60.400602629574102</c:v>
                </c:pt>
                <c:pt idx="937">
                  <c:v>59.878747360319394</c:v>
                </c:pt>
                <c:pt idx="938">
                  <c:v>59.381876957755757</c:v>
                </c:pt>
                <c:pt idx="939">
                  <c:v>58.964686442228349</c:v>
                </c:pt>
                <c:pt idx="940">
                  <c:v>58.169563727964743</c:v>
                </c:pt>
                <c:pt idx="941">
                  <c:v>57.817796149431295</c:v>
                </c:pt>
                <c:pt idx="942">
                  <c:v>57.299338739353885</c:v>
                </c:pt>
                <c:pt idx="943">
                  <c:v>56.905716344230861</c:v>
                </c:pt>
                <c:pt idx="944">
                  <c:v>56.994430975021011</c:v>
                </c:pt>
                <c:pt idx="945">
                  <c:v>56.535102384267013</c:v>
                </c:pt>
                <c:pt idx="946">
                  <c:v>56.242205137875359</c:v>
                </c:pt>
                <c:pt idx="947">
                  <c:v>55.639086561619941</c:v>
                </c:pt>
                <c:pt idx="948">
                  <c:v>55.48227248394344</c:v>
                </c:pt>
                <c:pt idx="949">
                  <c:v>55.014610928875769</c:v>
                </c:pt>
                <c:pt idx="950">
                  <c:v>54.448990385646795</c:v>
                </c:pt>
                <c:pt idx="951">
                  <c:v>54.258896522515812</c:v>
                </c:pt>
                <c:pt idx="952">
                  <c:v>53.623519365875261</c:v>
                </c:pt>
                <c:pt idx="953">
                  <c:v>53.318512428811502</c:v>
                </c:pt>
                <c:pt idx="954">
                  <c:v>52.9023729603161</c:v>
                </c:pt>
                <c:pt idx="955">
                  <c:v>52.684710937684301</c:v>
                </c:pt>
                <c:pt idx="956">
                  <c:v>52.160247787569297</c:v>
                </c:pt>
                <c:pt idx="957">
                  <c:v>51.659937297685396</c:v>
                </c:pt>
                <c:pt idx="958">
                  <c:v>51.147076063876796</c:v>
                </c:pt>
                <c:pt idx="959">
                  <c:v>50.3750136558889</c:v>
                </c:pt>
                <c:pt idx="960">
                  <c:v>49.889492116002195</c:v>
                </c:pt>
                <c:pt idx="961">
                  <c:v>49.29141246692997</c:v>
                </c:pt>
                <c:pt idx="962">
                  <c:v>48.55968102089124</c:v>
                </c:pt>
                <c:pt idx="963">
                  <c:v>47.735588204307945</c:v>
                </c:pt>
                <c:pt idx="964">
                  <c:v>47.002434441570813</c:v>
                </c:pt>
                <c:pt idx="965">
                  <c:v>46.485059129923201</c:v>
                </c:pt>
                <c:pt idx="966">
                  <c:v>45.266624201158201</c:v>
                </c:pt>
                <c:pt idx="967">
                  <c:v>44.423575901330842</c:v>
                </c:pt>
                <c:pt idx="968">
                  <c:v>43.889699514345423</c:v>
                </c:pt>
                <c:pt idx="969">
                  <c:v>43.44342334458576</c:v>
                </c:pt>
                <c:pt idx="970">
                  <c:v>42.903864266790613</c:v>
                </c:pt>
                <c:pt idx="971">
                  <c:v>42.168944443759813</c:v>
                </c:pt>
                <c:pt idx="972">
                  <c:v>41.351533726241797</c:v>
                </c:pt>
                <c:pt idx="973">
                  <c:v>40.537636041820811</c:v>
                </c:pt>
                <c:pt idx="974">
                  <c:v>39.536268784383097</c:v>
                </c:pt>
                <c:pt idx="975">
                  <c:v>38.613938770275603</c:v>
                </c:pt>
                <c:pt idx="976">
                  <c:v>37.891880073941422</c:v>
                </c:pt>
                <c:pt idx="977">
                  <c:v>37.504953929922912</c:v>
                </c:pt>
                <c:pt idx="978">
                  <c:v>36.69422101508264</c:v>
                </c:pt>
                <c:pt idx="979">
                  <c:v>35.612625741733197</c:v>
                </c:pt>
                <c:pt idx="980">
                  <c:v>34.879251818072298</c:v>
                </c:pt>
                <c:pt idx="981">
                  <c:v>34.155969637558101</c:v>
                </c:pt>
                <c:pt idx="982">
                  <c:v>33.483862866382424</c:v>
                </c:pt>
                <c:pt idx="983">
                  <c:v>32.698975289330768</c:v>
                </c:pt>
                <c:pt idx="984">
                  <c:v>31.773332289384772</c:v>
                </c:pt>
                <c:pt idx="985">
                  <c:v>31.068853342763589</c:v>
                </c:pt>
                <c:pt idx="986">
                  <c:v>30.205577401221273</c:v>
                </c:pt>
                <c:pt idx="987">
                  <c:v>29.151029272072186</c:v>
                </c:pt>
                <c:pt idx="988">
                  <c:v>28.605814024326001</c:v>
                </c:pt>
                <c:pt idx="989">
                  <c:v>27.962725255850589</c:v>
                </c:pt>
                <c:pt idx="990">
                  <c:v>27.285663745291586</c:v>
                </c:pt>
                <c:pt idx="991">
                  <c:v>26.489687394525252</c:v>
                </c:pt>
                <c:pt idx="992">
                  <c:v>25.753600098201289</c:v>
                </c:pt>
                <c:pt idx="993">
                  <c:v>24.802017227408399</c:v>
                </c:pt>
                <c:pt idx="994">
                  <c:v>24.105886873306989</c:v>
                </c:pt>
                <c:pt idx="995">
                  <c:v>23.5570255439055</c:v>
                </c:pt>
                <c:pt idx="996">
                  <c:v>22.840976721406033</c:v>
                </c:pt>
                <c:pt idx="997">
                  <c:v>22.120823630013899</c:v>
                </c:pt>
                <c:pt idx="998">
                  <c:v>21.484615570785852</c:v>
                </c:pt>
                <c:pt idx="999">
                  <c:v>20.670687731378788</c:v>
                </c:pt>
              </c:numCache>
            </c:numRef>
          </c:xVal>
          <c:yVal>
            <c:numRef>
              <c:f>Sheet1!$K$28:$K$1027</c:f>
              <c:numCache>
                <c:formatCode>General</c:formatCode>
                <c:ptCount val="1000"/>
                <c:pt idx="0">
                  <c:v>32.438713270000044</c:v>
                </c:pt>
                <c:pt idx="1">
                  <c:v>31.425137779975056</c:v>
                </c:pt>
                <c:pt idx="2">
                  <c:v>30.845951126469998</c:v>
                </c:pt>
                <c:pt idx="3">
                  <c:v>30.10499736893172</c:v>
                </c:pt>
                <c:pt idx="4">
                  <c:v>29.444896154151287</c:v>
                </c:pt>
                <c:pt idx="5">
                  <c:v>28.794402234335855</c:v>
                </c:pt>
                <c:pt idx="6">
                  <c:v>27.951090400684301</c:v>
                </c:pt>
                <c:pt idx="7">
                  <c:v>27.842564528373174</c:v>
                </c:pt>
                <c:pt idx="8">
                  <c:v>27.659542564959189</c:v>
                </c:pt>
                <c:pt idx="9">
                  <c:v>27.441620044704589</c:v>
                </c:pt>
                <c:pt idx="10">
                  <c:v>26.912541681111772</c:v>
                </c:pt>
                <c:pt idx="11">
                  <c:v>26.597341123824421</c:v>
                </c:pt>
                <c:pt idx="12">
                  <c:v>26.687178294816626</c:v>
                </c:pt>
                <c:pt idx="13">
                  <c:v>26.392712357952487</c:v>
                </c:pt>
                <c:pt idx="14">
                  <c:v>26.216636101902889</c:v>
                </c:pt>
                <c:pt idx="15">
                  <c:v>26.411269940772002</c:v>
                </c:pt>
                <c:pt idx="16">
                  <c:v>26.050303724189799</c:v>
                </c:pt>
                <c:pt idx="17">
                  <c:v>25.665110114127689</c:v>
                </c:pt>
                <c:pt idx="18">
                  <c:v>25.332584162000433</c:v>
                </c:pt>
                <c:pt idx="19">
                  <c:v>25.5024910884162</c:v>
                </c:pt>
                <c:pt idx="20">
                  <c:v>25.235284992830501</c:v>
                </c:pt>
                <c:pt idx="21">
                  <c:v>25.113539378426587</c:v>
                </c:pt>
                <c:pt idx="22">
                  <c:v>25.08361146336307</c:v>
                </c:pt>
                <c:pt idx="23">
                  <c:v>25.04721912805012</c:v>
                </c:pt>
                <c:pt idx="24">
                  <c:v>24.629417064119288</c:v>
                </c:pt>
                <c:pt idx="25">
                  <c:v>24.675747773221964</c:v>
                </c:pt>
                <c:pt idx="26">
                  <c:v>24.519652652130286</c:v>
                </c:pt>
                <c:pt idx="27">
                  <c:v>24.843655170869088</c:v>
                </c:pt>
                <c:pt idx="28">
                  <c:v>25.103737923123489</c:v>
                </c:pt>
                <c:pt idx="29">
                  <c:v>25.140734680494788</c:v>
                </c:pt>
                <c:pt idx="30">
                  <c:v>24.761338821703372</c:v>
                </c:pt>
                <c:pt idx="31">
                  <c:v>24.830777975122686</c:v>
                </c:pt>
                <c:pt idx="32">
                  <c:v>25.135266999878901</c:v>
                </c:pt>
                <c:pt idx="33">
                  <c:v>25.528182412511189</c:v>
                </c:pt>
                <c:pt idx="34">
                  <c:v>25.754110773930186</c:v>
                </c:pt>
                <c:pt idx="35">
                  <c:v>26.557456346442521</c:v>
                </c:pt>
                <c:pt idx="36">
                  <c:v>26.57162071265482</c:v>
                </c:pt>
                <c:pt idx="37">
                  <c:v>26.7980189985926</c:v>
                </c:pt>
                <c:pt idx="38">
                  <c:v>27.538385026624301</c:v>
                </c:pt>
                <c:pt idx="39">
                  <c:v>28.087829567169372</c:v>
                </c:pt>
                <c:pt idx="40">
                  <c:v>28.353401240073389</c:v>
                </c:pt>
                <c:pt idx="41">
                  <c:v>28.916531502847789</c:v>
                </c:pt>
                <c:pt idx="42">
                  <c:v>29.097388707775988</c:v>
                </c:pt>
                <c:pt idx="43">
                  <c:v>29.747383818161072</c:v>
                </c:pt>
                <c:pt idx="44">
                  <c:v>30.367747428764787</c:v>
                </c:pt>
                <c:pt idx="45">
                  <c:v>31.086688632723252</c:v>
                </c:pt>
                <c:pt idx="46">
                  <c:v>31.689419699494302</c:v>
                </c:pt>
                <c:pt idx="47">
                  <c:v>32.197895760439103</c:v>
                </c:pt>
                <c:pt idx="48">
                  <c:v>32.544753824272902</c:v>
                </c:pt>
                <c:pt idx="49">
                  <c:v>33.044838171376441</c:v>
                </c:pt>
                <c:pt idx="50">
                  <c:v>33.628134965262703</c:v>
                </c:pt>
                <c:pt idx="51">
                  <c:v>34.1902914295489</c:v>
                </c:pt>
                <c:pt idx="52">
                  <c:v>34.826830257290894</c:v>
                </c:pt>
                <c:pt idx="53">
                  <c:v>35.390875929939213</c:v>
                </c:pt>
                <c:pt idx="54">
                  <c:v>36.096335689233399</c:v>
                </c:pt>
                <c:pt idx="55">
                  <c:v>36.684252238402102</c:v>
                </c:pt>
                <c:pt idx="56">
                  <c:v>37.020474602525113</c:v>
                </c:pt>
                <c:pt idx="57">
                  <c:v>37.1367400290872</c:v>
                </c:pt>
                <c:pt idx="58">
                  <c:v>37.529598082576967</c:v>
                </c:pt>
                <c:pt idx="59">
                  <c:v>37.969407257519357</c:v>
                </c:pt>
                <c:pt idx="60">
                  <c:v>38.389402986994199</c:v>
                </c:pt>
                <c:pt idx="61">
                  <c:v>38.488463337131101</c:v>
                </c:pt>
                <c:pt idx="62">
                  <c:v>38.923266429396314</c:v>
                </c:pt>
                <c:pt idx="63">
                  <c:v>39.528221566512549</c:v>
                </c:pt>
                <c:pt idx="64">
                  <c:v>39.720856943488968</c:v>
                </c:pt>
                <c:pt idx="65">
                  <c:v>39.684089666724994</c:v>
                </c:pt>
                <c:pt idx="66">
                  <c:v>39.802468032217348</c:v>
                </c:pt>
                <c:pt idx="67">
                  <c:v>39.635862929334102</c:v>
                </c:pt>
                <c:pt idx="68">
                  <c:v>39.813957086256025</c:v>
                </c:pt>
                <c:pt idx="69">
                  <c:v>39.872344795133898</c:v>
                </c:pt>
                <c:pt idx="70">
                  <c:v>40.111744271992841</c:v>
                </c:pt>
                <c:pt idx="71">
                  <c:v>39.959475353368795</c:v>
                </c:pt>
                <c:pt idx="72">
                  <c:v>40.049666766925</c:v>
                </c:pt>
                <c:pt idx="73">
                  <c:v>39.9551798594687</c:v>
                </c:pt>
                <c:pt idx="74">
                  <c:v>40.042753296216297</c:v>
                </c:pt>
                <c:pt idx="75">
                  <c:v>39.911534819061494</c:v>
                </c:pt>
                <c:pt idx="76">
                  <c:v>39.885567938497594</c:v>
                </c:pt>
                <c:pt idx="77">
                  <c:v>39.818398807538813</c:v>
                </c:pt>
                <c:pt idx="78">
                  <c:v>39.665623707427912</c:v>
                </c:pt>
                <c:pt idx="79">
                  <c:v>40.028115233674185</c:v>
                </c:pt>
                <c:pt idx="80">
                  <c:v>39.671814617562049</c:v>
                </c:pt>
                <c:pt idx="81">
                  <c:v>39.5972909985963</c:v>
                </c:pt>
                <c:pt idx="82">
                  <c:v>39.401869473748881</c:v>
                </c:pt>
                <c:pt idx="83">
                  <c:v>39.483808521450356</c:v>
                </c:pt>
                <c:pt idx="84">
                  <c:v>39.271745638374313</c:v>
                </c:pt>
                <c:pt idx="85">
                  <c:v>38.681732443944</c:v>
                </c:pt>
                <c:pt idx="86">
                  <c:v>38.272304760824511</c:v>
                </c:pt>
                <c:pt idx="87">
                  <c:v>37.908732164335042</c:v>
                </c:pt>
                <c:pt idx="88">
                  <c:v>37.902214930374313</c:v>
                </c:pt>
                <c:pt idx="89">
                  <c:v>37.244956267296125</c:v>
                </c:pt>
                <c:pt idx="90">
                  <c:v>36.850161797409548</c:v>
                </c:pt>
                <c:pt idx="91">
                  <c:v>36.25752458164559</c:v>
                </c:pt>
                <c:pt idx="92">
                  <c:v>35.816938329034912</c:v>
                </c:pt>
                <c:pt idx="93">
                  <c:v>34.9977821962269</c:v>
                </c:pt>
                <c:pt idx="94">
                  <c:v>34.481236024129501</c:v>
                </c:pt>
                <c:pt idx="95">
                  <c:v>34.077627548076997</c:v>
                </c:pt>
                <c:pt idx="96">
                  <c:v>33.459670808771911</c:v>
                </c:pt>
                <c:pt idx="97">
                  <c:v>33.075401622800811</c:v>
                </c:pt>
                <c:pt idx="98">
                  <c:v>32.807410091962858</c:v>
                </c:pt>
                <c:pt idx="99">
                  <c:v>32.214526427009496</c:v>
                </c:pt>
                <c:pt idx="100">
                  <c:v>31.366550237448799</c:v>
                </c:pt>
                <c:pt idx="101">
                  <c:v>30.527933237531773</c:v>
                </c:pt>
                <c:pt idx="102">
                  <c:v>29.814361534306101</c:v>
                </c:pt>
                <c:pt idx="103">
                  <c:v>29.1911067912209</c:v>
                </c:pt>
                <c:pt idx="104">
                  <c:v>28.576053884699199</c:v>
                </c:pt>
                <c:pt idx="105">
                  <c:v>27.703462988399373</c:v>
                </c:pt>
                <c:pt idx="106">
                  <c:v>27.218234906148286</c:v>
                </c:pt>
                <c:pt idx="107">
                  <c:v>26.380182228744602</c:v>
                </c:pt>
                <c:pt idx="108">
                  <c:v>25.7214866287534</c:v>
                </c:pt>
                <c:pt idx="109">
                  <c:v>25.063180771847588</c:v>
                </c:pt>
                <c:pt idx="110">
                  <c:v>24.3831524766134</c:v>
                </c:pt>
                <c:pt idx="111">
                  <c:v>23.586885947795999</c:v>
                </c:pt>
                <c:pt idx="112">
                  <c:v>23.171912202426199</c:v>
                </c:pt>
                <c:pt idx="113">
                  <c:v>22.584810039517102</c:v>
                </c:pt>
                <c:pt idx="114">
                  <c:v>22.00433672919652</c:v>
                </c:pt>
                <c:pt idx="115">
                  <c:v>21.790105168815021</c:v>
                </c:pt>
                <c:pt idx="116">
                  <c:v>21.004072061871899</c:v>
                </c:pt>
                <c:pt idx="117">
                  <c:v>20.433441077733672</c:v>
                </c:pt>
                <c:pt idx="118">
                  <c:v>20.168433816684086</c:v>
                </c:pt>
                <c:pt idx="119">
                  <c:v>19.542110026719602</c:v>
                </c:pt>
                <c:pt idx="120">
                  <c:v>19.094046995092999</c:v>
                </c:pt>
                <c:pt idx="121">
                  <c:v>18.824687711636422</c:v>
                </c:pt>
                <c:pt idx="122">
                  <c:v>18.447364399175488</c:v>
                </c:pt>
                <c:pt idx="123">
                  <c:v>18.0569437069936</c:v>
                </c:pt>
                <c:pt idx="124">
                  <c:v>17.63155194293882</c:v>
                </c:pt>
                <c:pt idx="125">
                  <c:v>16.97533292339417</c:v>
                </c:pt>
                <c:pt idx="126">
                  <c:v>16.359104006605399</c:v>
                </c:pt>
                <c:pt idx="127">
                  <c:v>16.445719841454157</c:v>
                </c:pt>
                <c:pt idx="128">
                  <c:v>16.342706177592774</c:v>
                </c:pt>
                <c:pt idx="129">
                  <c:v>16.094591018106101</c:v>
                </c:pt>
                <c:pt idx="130">
                  <c:v>15.719129952229199</c:v>
                </c:pt>
                <c:pt idx="131">
                  <c:v>15.84354589348751</c:v>
                </c:pt>
                <c:pt idx="132">
                  <c:v>15.753413603837499</c:v>
                </c:pt>
                <c:pt idx="133">
                  <c:v>15.878253971574299</c:v>
                </c:pt>
                <c:pt idx="134">
                  <c:v>15.444337736342501</c:v>
                </c:pt>
                <c:pt idx="135">
                  <c:v>15.32075841718661</c:v>
                </c:pt>
                <c:pt idx="136">
                  <c:v>15.5865636784764</c:v>
                </c:pt>
                <c:pt idx="137">
                  <c:v>15.583712321836799</c:v>
                </c:pt>
                <c:pt idx="138">
                  <c:v>15.7963088713099</c:v>
                </c:pt>
                <c:pt idx="139">
                  <c:v>16.182466193641787</c:v>
                </c:pt>
                <c:pt idx="140">
                  <c:v>16.539111247276701</c:v>
                </c:pt>
                <c:pt idx="141">
                  <c:v>16.613536925948505</c:v>
                </c:pt>
                <c:pt idx="142">
                  <c:v>17.029653658930286</c:v>
                </c:pt>
                <c:pt idx="143">
                  <c:v>17.117494097581901</c:v>
                </c:pt>
                <c:pt idx="144">
                  <c:v>17.3800852982429</c:v>
                </c:pt>
                <c:pt idx="145">
                  <c:v>17.625855620759733</c:v>
                </c:pt>
                <c:pt idx="146">
                  <c:v>17.8795731570738</c:v>
                </c:pt>
                <c:pt idx="147">
                  <c:v>18.683405350268</c:v>
                </c:pt>
                <c:pt idx="148">
                  <c:v>18.940313400505072</c:v>
                </c:pt>
                <c:pt idx="149">
                  <c:v>19.402830130083487</c:v>
                </c:pt>
                <c:pt idx="150">
                  <c:v>19.632903844385289</c:v>
                </c:pt>
                <c:pt idx="151">
                  <c:v>20.018237926061889</c:v>
                </c:pt>
                <c:pt idx="152">
                  <c:v>20.504375790968801</c:v>
                </c:pt>
                <c:pt idx="153">
                  <c:v>21.096305782988701</c:v>
                </c:pt>
                <c:pt idx="154">
                  <c:v>21.472527297872972</c:v>
                </c:pt>
                <c:pt idx="155">
                  <c:v>21.560744558044487</c:v>
                </c:pt>
                <c:pt idx="156">
                  <c:v>21.83027104689312</c:v>
                </c:pt>
                <c:pt idx="157">
                  <c:v>22.276840753861688</c:v>
                </c:pt>
                <c:pt idx="158">
                  <c:v>23.146398840864787</c:v>
                </c:pt>
                <c:pt idx="159">
                  <c:v>23.988774689238774</c:v>
                </c:pt>
                <c:pt idx="160">
                  <c:v>24.422466593910872</c:v>
                </c:pt>
                <c:pt idx="161">
                  <c:v>24.937224088687401</c:v>
                </c:pt>
                <c:pt idx="162">
                  <c:v>25.442145147432374</c:v>
                </c:pt>
                <c:pt idx="163">
                  <c:v>26.276409157570374</c:v>
                </c:pt>
                <c:pt idx="164">
                  <c:v>27.338673420657798</c:v>
                </c:pt>
                <c:pt idx="165">
                  <c:v>27.930417223852501</c:v>
                </c:pt>
                <c:pt idx="166">
                  <c:v>28.546801028108121</c:v>
                </c:pt>
                <c:pt idx="167">
                  <c:v>29.265357076877173</c:v>
                </c:pt>
                <c:pt idx="168">
                  <c:v>29.780153027663488</c:v>
                </c:pt>
                <c:pt idx="169">
                  <c:v>30.479709357573256</c:v>
                </c:pt>
                <c:pt idx="170">
                  <c:v>30.9335023176865</c:v>
                </c:pt>
                <c:pt idx="171">
                  <c:v>31.606380710108901</c:v>
                </c:pt>
                <c:pt idx="172">
                  <c:v>32.432716706051885</c:v>
                </c:pt>
                <c:pt idx="173">
                  <c:v>33.142357700838012</c:v>
                </c:pt>
                <c:pt idx="174">
                  <c:v>33.796027148177345</c:v>
                </c:pt>
                <c:pt idx="175">
                  <c:v>34.350827642418857</c:v>
                </c:pt>
                <c:pt idx="176">
                  <c:v>34.840793129700394</c:v>
                </c:pt>
                <c:pt idx="177">
                  <c:v>35.272238072670412</c:v>
                </c:pt>
                <c:pt idx="178">
                  <c:v>35.5118321921871</c:v>
                </c:pt>
                <c:pt idx="179">
                  <c:v>36.269268216449412</c:v>
                </c:pt>
                <c:pt idx="180">
                  <c:v>36.670916114019761</c:v>
                </c:pt>
                <c:pt idx="181">
                  <c:v>37.428747853954498</c:v>
                </c:pt>
                <c:pt idx="182">
                  <c:v>37.971149201937095</c:v>
                </c:pt>
                <c:pt idx="183">
                  <c:v>38.181877443770894</c:v>
                </c:pt>
                <c:pt idx="184">
                  <c:v>38.793957202492301</c:v>
                </c:pt>
                <c:pt idx="185">
                  <c:v>39.438730556353001</c:v>
                </c:pt>
                <c:pt idx="186">
                  <c:v>40.253266590104097</c:v>
                </c:pt>
                <c:pt idx="187">
                  <c:v>40.967181395352156</c:v>
                </c:pt>
                <c:pt idx="188">
                  <c:v>41.224653903612797</c:v>
                </c:pt>
                <c:pt idx="189">
                  <c:v>41.956053718143899</c:v>
                </c:pt>
                <c:pt idx="190">
                  <c:v>42.384454339247014</c:v>
                </c:pt>
                <c:pt idx="191">
                  <c:v>42.9759761195183</c:v>
                </c:pt>
                <c:pt idx="192">
                  <c:v>43.590056797207296</c:v>
                </c:pt>
                <c:pt idx="193">
                  <c:v>44.297193115398301</c:v>
                </c:pt>
                <c:pt idx="194">
                  <c:v>45.071607656765323</c:v>
                </c:pt>
                <c:pt idx="195">
                  <c:v>45.32293923633916</c:v>
                </c:pt>
                <c:pt idx="196">
                  <c:v>46.089503966082901</c:v>
                </c:pt>
                <c:pt idx="197">
                  <c:v>46.730379998218311</c:v>
                </c:pt>
                <c:pt idx="198">
                  <c:v>47.255672848365869</c:v>
                </c:pt>
                <c:pt idx="199">
                  <c:v>47.457659596100896</c:v>
                </c:pt>
                <c:pt idx="200">
                  <c:v>47.990723655080558</c:v>
                </c:pt>
                <c:pt idx="201">
                  <c:v>48.204522481456657</c:v>
                </c:pt>
                <c:pt idx="202">
                  <c:v>48.461705112311499</c:v>
                </c:pt>
                <c:pt idx="203">
                  <c:v>48.530061628198297</c:v>
                </c:pt>
                <c:pt idx="204">
                  <c:v>48.885391904571442</c:v>
                </c:pt>
                <c:pt idx="205">
                  <c:v>48.948960648483201</c:v>
                </c:pt>
                <c:pt idx="206">
                  <c:v>50.348741527699239</c:v>
                </c:pt>
                <c:pt idx="207">
                  <c:v>50.360539101993496</c:v>
                </c:pt>
                <c:pt idx="208">
                  <c:v>50.355251374628395</c:v>
                </c:pt>
                <c:pt idx="209">
                  <c:v>50.064304788478402</c:v>
                </c:pt>
                <c:pt idx="210">
                  <c:v>50.207809912083</c:v>
                </c:pt>
                <c:pt idx="211">
                  <c:v>50.270890706195011</c:v>
                </c:pt>
                <c:pt idx="212">
                  <c:v>50.144799726150744</c:v>
                </c:pt>
                <c:pt idx="213">
                  <c:v>50.1193423956394</c:v>
                </c:pt>
                <c:pt idx="214">
                  <c:v>50.02411218879876</c:v>
                </c:pt>
                <c:pt idx="215">
                  <c:v>49.734733468129143</c:v>
                </c:pt>
                <c:pt idx="216">
                  <c:v>49.431531961102657</c:v>
                </c:pt>
                <c:pt idx="217">
                  <c:v>49.332449046229399</c:v>
                </c:pt>
                <c:pt idx="218">
                  <c:v>48.982094673649023</c:v>
                </c:pt>
                <c:pt idx="219">
                  <c:v>48.5453584774611</c:v>
                </c:pt>
                <c:pt idx="220">
                  <c:v>48.4243127243126</c:v>
                </c:pt>
                <c:pt idx="221">
                  <c:v>48.174466656592223</c:v>
                </c:pt>
                <c:pt idx="222">
                  <c:v>47.864256175587897</c:v>
                </c:pt>
                <c:pt idx="223">
                  <c:v>47.518518305360303</c:v>
                </c:pt>
                <c:pt idx="224">
                  <c:v>46.755172180774061</c:v>
                </c:pt>
                <c:pt idx="225">
                  <c:v>46.778007740637598</c:v>
                </c:pt>
                <c:pt idx="226">
                  <c:v>46.142976560806702</c:v>
                </c:pt>
                <c:pt idx="227">
                  <c:v>45.607375370166302</c:v>
                </c:pt>
                <c:pt idx="228">
                  <c:v>45.2582392021122</c:v>
                </c:pt>
                <c:pt idx="229">
                  <c:v>44.682361171823594</c:v>
                </c:pt>
                <c:pt idx="230">
                  <c:v>44.062310956423069</c:v>
                </c:pt>
                <c:pt idx="231">
                  <c:v>43.487148089346015</c:v>
                </c:pt>
                <c:pt idx="232">
                  <c:v>42.661207069012491</c:v>
                </c:pt>
                <c:pt idx="233">
                  <c:v>42.410202091744225</c:v>
                </c:pt>
                <c:pt idx="234">
                  <c:v>41.82303589641576</c:v>
                </c:pt>
                <c:pt idx="235">
                  <c:v>41.028073012853611</c:v>
                </c:pt>
                <c:pt idx="236">
                  <c:v>40.205808220380312</c:v>
                </c:pt>
                <c:pt idx="237">
                  <c:v>39.685104450061196</c:v>
                </c:pt>
                <c:pt idx="238">
                  <c:v>39.166110086502243</c:v>
                </c:pt>
                <c:pt idx="239">
                  <c:v>38.266254404549812</c:v>
                </c:pt>
                <c:pt idx="240">
                  <c:v>37.728242041902611</c:v>
                </c:pt>
                <c:pt idx="241">
                  <c:v>36.979538324835559</c:v>
                </c:pt>
                <c:pt idx="242">
                  <c:v>36.532044008069597</c:v>
                </c:pt>
                <c:pt idx="243">
                  <c:v>36.172253835411503</c:v>
                </c:pt>
                <c:pt idx="244">
                  <c:v>35.69031375816126</c:v>
                </c:pt>
                <c:pt idx="245">
                  <c:v>35.022312870920395</c:v>
                </c:pt>
                <c:pt idx="246">
                  <c:v>34.202981025049702</c:v>
                </c:pt>
                <c:pt idx="247">
                  <c:v>33.347668358137248</c:v>
                </c:pt>
                <c:pt idx="248">
                  <c:v>32.35258215879044</c:v>
                </c:pt>
                <c:pt idx="249">
                  <c:v>31.596583386513178</c:v>
                </c:pt>
                <c:pt idx="250">
                  <c:v>30.8471843195532</c:v>
                </c:pt>
                <c:pt idx="251">
                  <c:v>30.251745752934401</c:v>
                </c:pt>
                <c:pt idx="252">
                  <c:v>29.374718769718122</c:v>
                </c:pt>
                <c:pt idx="253">
                  <c:v>28.546129510303857</c:v>
                </c:pt>
                <c:pt idx="254">
                  <c:v>27.3692749788082</c:v>
                </c:pt>
                <c:pt idx="255">
                  <c:v>26.885709654638973</c:v>
                </c:pt>
                <c:pt idx="256">
                  <c:v>26.099109653941689</c:v>
                </c:pt>
                <c:pt idx="257">
                  <c:v>25.137606817985599</c:v>
                </c:pt>
                <c:pt idx="258">
                  <c:v>24.357626972432989</c:v>
                </c:pt>
                <c:pt idx="259">
                  <c:v>23.701112792268599</c:v>
                </c:pt>
                <c:pt idx="260">
                  <c:v>23.088922070496789</c:v>
                </c:pt>
                <c:pt idx="261">
                  <c:v>22.387966381604105</c:v>
                </c:pt>
                <c:pt idx="262">
                  <c:v>21.661512571594489</c:v>
                </c:pt>
                <c:pt idx="263">
                  <c:v>21.24227821334377</c:v>
                </c:pt>
                <c:pt idx="264">
                  <c:v>20.454648124071188</c:v>
                </c:pt>
                <c:pt idx="265">
                  <c:v>20.0269843081179</c:v>
                </c:pt>
                <c:pt idx="266">
                  <c:v>19.400726756121355</c:v>
                </c:pt>
                <c:pt idx="267">
                  <c:v>18.773651831122674</c:v>
                </c:pt>
                <c:pt idx="268">
                  <c:v>18.034318890542199</c:v>
                </c:pt>
                <c:pt idx="269">
                  <c:v>17.587369298075689</c:v>
                </c:pt>
                <c:pt idx="270">
                  <c:v>17.322083306963172</c:v>
                </c:pt>
                <c:pt idx="271">
                  <c:v>16.740338631562572</c:v>
                </c:pt>
                <c:pt idx="272">
                  <c:v>16.260994535241089</c:v>
                </c:pt>
                <c:pt idx="273">
                  <c:v>16.142514462695001</c:v>
                </c:pt>
                <c:pt idx="274">
                  <c:v>15.499602318680319</c:v>
                </c:pt>
                <c:pt idx="275">
                  <c:v>14.900861985903701</c:v>
                </c:pt>
                <c:pt idx="276">
                  <c:v>14.5090991300506</c:v>
                </c:pt>
                <c:pt idx="277">
                  <c:v>14.25341622573441</c:v>
                </c:pt>
                <c:pt idx="278">
                  <c:v>14.127039507345215</c:v>
                </c:pt>
                <c:pt idx="279">
                  <c:v>13.887910077804911</c:v>
                </c:pt>
                <c:pt idx="280">
                  <c:v>13.458443881440306</c:v>
                </c:pt>
                <c:pt idx="281">
                  <c:v>12.886094212782723</c:v>
                </c:pt>
                <c:pt idx="282">
                  <c:v>12.552314942636</c:v>
                </c:pt>
                <c:pt idx="283">
                  <c:v>12.154451395885404</c:v>
                </c:pt>
                <c:pt idx="284">
                  <c:v>11.651580363261306</c:v>
                </c:pt>
                <c:pt idx="285">
                  <c:v>11.047995696604101</c:v>
                </c:pt>
                <c:pt idx="286">
                  <c:v>10.31702559782731</c:v>
                </c:pt>
                <c:pt idx="287">
                  <c:v>9.8019136549629096</c:v>
                </c:pt>
                <c:pt idx="288">
                  <c:v>9.2969492528044224</c:v>
                </c:pt>
                <c:pt idx="289">
                  <c:v>8.921758384946898</c:v>
                </c:pt>
                <c:pt idx="290">
                  <c:v>8.7013570014892707</c:v>
                </c:pt>
                <c:pt idx="291">
                  <c:v>8.4118200351261105</c:v>
                </c:pt>
                <c:pt idx="292">
                  <c:v>8.3126847848440768</c:v>
                </c:pt>
                <c:pt idx="293">
                  <c:v>8.1950138129066623</c:v>
                </c:pt>
                <c:pt idx="294">
                  <c:v>7.9133975241373724</c:v>
                </c:pt>
                <c:pt idx="295">
                  <c:v>7.89558389195712</c:v>
                </c:pt>
                <c:pt idx="296">
                  <c:v>7.7270885153604043</c:v>
                </c:pt>
                <c:pt idx="297">
                  <c:v>7.7618808716694501</c:v>
                </c:pt>
                <c:pt idx="298">
                  <c:v>7.8280577771970101</c:v>
                </c:pt>
                <c:pt idx="299">
                  <c:v>7.8951252676971722</c:v>
                </c:pt>
                <c:pt idx="300">
                  <c:v>7.8317072443227103</c:v>
                </c:pt>
                <c:pt idx="301">
                  <c:v>7.4994249860298901</c:v>
                </c:pt>
                <c:pt idx="302">
                  <c:v>7.7754574975696453</c:v>
                </c:pt>
                <c:pt idx="303">
                  <c:v>7.4779574281875885</c:v>
                </c:pt>
                <c:pt idx="304">
                  <c:v>7.4180601050607953</c:v>
                </c:pt>
                <c:pt idx="305">
                  <c:v>7.3656479233505596</c:v>
                </c:pt>
                <c:pt idx="306">
                  <c:v>7.3244646459092539</c:v>
                </c:pt>
                <c:pt idx="307">
                  <c:v>7.3810381179645503</c:v>
                </c:pt>
                <c:pt idx="308">
                  <c:v>7.4667041256309599</c:v>
                </c:pt>
                <c:pt idx="309">
                  <c:v>7.6474472898827202</c:v>
                </c:pt>
                <c:pt idx="310">
                  <c:v>7.9221743827525604</c:v>
                </c:pt>
                <c:pt idx="311">
                  <c:v>7.7469165240534696</c:v>
                </c:pt>
                <c:pt idx="312">
                  <c:v>8.0208639093937979</c:v>
                </c:pt>
                <c:pt idx="313">
                  <c:v>8.4302350153834027</c:v>
                </c:pt>
                <c:pt idx="314">
                  <c:v>8.8704875378182777</c:v>
                </c:pt>
                <c:pt idx="315">
                  <c:v>9.0990678335806798</c:v>
                </c:pt>
                <c:pt idx="316">
                  <c:v>9.2975783823916185</c:v>
                </c:pt>
                <c:pt idx="317">
                  <c:v>9.7104125192266952</c:v>
                </c:pt>
                <c:pt idx="318">
                  <c:v>10.359800599995923</c:v>
                </c:pt>
                <c:pt idx="319">
                  <c:v>10.6205918750364</c:v>
                </c:pt>
                <c:pt idx="320">
                  <c:v>10.9937293512428</c:v>
                </c:pt>
                <c:pt idx="321">
                  <c:v>11.419480371605511</c:v>
                </c:pt>
                <c:pt idx="322">
                  <c:v>11.82133140635159</c:v>
                </c:pt>
                <c:pt idx="323">
                  <c:v>12.473729228909018</c:v>
                </c:pt>
                <c:pt idx="324">
                  <c:v>12.710873888140201</c:v>
                </c:pt>
                <c:pt idx="325">
                  <c:v>13.34878355362661</c:v>
                </c:pt>
                <c:pt idx="326">
                  <c:v>13.72359283683501</c:v>
                </c:pt>
                <c:pt idx="327">
                  <c:v>13.882953222853599</c:v>
                </c:pt>
                <c:pt idx="328">
                  <c:v>14.187217761273086</c:v>
                </c:pt>
                <c:pt idx="329">
                  <c:v>14.95304056515981</c:v>
                </c:pt>
                <c:pt idx="330">
                  <c:v>15.402569555869521</c:v>
                </c:pt>
                <c:pt idx="331">
                  <c:v>15.90405287629021</c:v>
                </c:pt>
                <c:pt idx="332">
                  <c:v>16.426517467578989</c:v>
                </c:pt>
                <c:pt idx="333">
                  <c:v>17.470791958276202</c:v>
                </c:pt>
                <c:pt idx="334">
                  <c:v>18.095757256741372</c:v>
                </c:pt>
                <c:pt idx="335">
                  <c:v>18.938326372068673</c:v>
                </c:pt>
                <c:pt idx="336">
                  <c:v>19.64824814096297</c:v>
                </c:pt>
                <c:pt idx="337">
                  <c:v>20.299353983298001</c:v>
                </c:pt>
                <c:pt idx="338">
                  <c:v>20.868151632224102</c:v>
                </c:pt>
                <c:pt idx="339">
                  <c:v>21.380171024823699</c:v>
                </c:pt>
                <c:pt idx="340">
                  <c:v>21.937363565166802</c:v>
                </c:pt>
                <c:pt idx="341">
                  <c:v>22.654224459810738</c:v>
                </c:pt>
                <c:pt idx="342">
                  <c:v>23.36753799758797</c:v>
                </c:pt>
                <c:pt idx="343">
                  <c:v>24.252503213365468</c:v>
                </c:pt>
                <c:pt idx="344">
                  <c:v>24.731032880945964</c:v>
                </c:pt>
                <c:pt idx="345">
                  <c:v>25.435426067858</c:v>
                </c:pt>
                <c:pt idx="346">
                  <c:v>25.819715915057301</c:v>
                </c:pt>
                <c:pt idx="347">
                  <c:v>26.627345305713288</c:v>
                </c:pt>
                <c:pt idx="348">
                  <c:v>27.354355192486747</c:v>
                </c:pt>
                <c:pt idx="349">
                  <c:v>28.244314064878001</c:v>
                </c:pt>
                <c:pt idx="350">
                  <c:v>28.810401256315401</c:v>
                </c:pt>
                <c:pt idx="351">
                  <c:v>29.465737023656487</c:v>
                </c:pt>
                <c:pt idx="352">
                  <c:v>30.169949427724099</c:v>
                </c:pt>
                <c:pt idx="353">
                  <c:v>30.791365120909905</c:v>
                </c:pt>
                <c:pt idx="354">
                  <c:v>31.717657735738999</c:v>
                </c:pt>
                <c:pt idx="355">
                  <c:v>32.493247641801297</c:v>
                </c:pt>
                <c:pt idx="356">
                  <c:v>33.417455319091196</c:v>
                </c:pt>
                <c:pt idx="357">
                  <c:v>33.912076771806149</c:v>
                </c:pt>
                <c:pt idx="358">
                  <c:v>34.370212276770744</c:v>
                </c:pt>
                <c:pt idx="359">
                  <c:v>35.025465811783903</c:v>
                </c:pt>
                <c:pt idx="360">
                  <c:v>35.817082814321594</c:v>
                </c:pt>
                <c:pt idx="361">
                  <c:v>36.652234408443057</c:v>
                </c:pt>
                <c:pt idx="362">
                  <c:v>37.454829652631282</c:v>
                </c:pt>
                <c:pt idx="363">
                  <c:v>38.312434649265541</c:v>
                </c:pt>
                <c:pt idx="364">
                  <c:v>38.941354035415998</c:v>
                </c:pt>
                <c:pt idx="365">
                  <c:v>40.026890212407103</c:v>
                </c:pt>
                <c:pt idx="366">
                  <c:v>40.723615846073294</c:v>
                </c:pt>
                <c:pt idx="367">
                  <c:v>41.395775040669342</c:v>
                </c:pt>
                <c:pt idx="368">
                  <c:v>42.289840386225499</c:v>
                </c:pt>
                <c:pt idx="369">
                  <c:v>43.113079572757094</c:v>
                </c:pt>
                <c:pt idx="370">
                  <c:v>43.984399460624857</c:v>
                </c:pt>
                <c:pt idx="371">
                  <c:v>44.672279822022013</c:v>
                </c:pt>
                <c:pt idx="372">
                  <c:v>45.285728731337912</c:v>
                </c:pt>
                <c:pt idx="373">
                  <c:v>46.115955221962913</c:v>
                </c:pt>
                <c:pt idx="374">
                  <c:v>46.790427578755001</c:v>
                </c:pt>
                <c:pt idx="375">
                  <c:v>47.567242411854799</c:v>
                </c:pt>
                <c:pt idx="376">
                  <c:v>48.304786178860148</c:v>
                </c:pt>
                <c:pt idx="377">
                  <c:v>48.853115463308058</c:v>
                </c:pt>
                <c:pt idx="378">
                  <c:v>49.616659797439297</c:v>
                </c:pt>
                <c:pt idx="379">
                  <c:v>50.302716727022698</c:v>
                </c:pt>
                <c:pt idx="380">
                  <c:v>50.928771631074945</c:v>
                </c:pt>
                <c:pt idx="381">
                  <c:v>51.595918103605612</c:v>
                </c:pt>
                <c:pt idx="382">
                  <c:v>52.190361441900002</c:v>
                </c:pt>
                <c:pt idx="383">
                  <c:v>53.397413672886557</c:v>
                </c:pt>
                <c:pt idx="384">
                  <c:v>54.032488593382048</c:v>
                </c:pt>
                <c:pt idx="385">
                  <c:v>54.786291541416425</c:v>
                </c:pt>
                <c:pt idx="386">
                  <c:v>55.391143290724699</c:v>
                </c:pt>
                <c:pt idx="387">
                  <c:v>56.360146403871099</c:v>
                </c:pt>
                <c:pt idx="388">
                  <c:v>56.875299503043514</c:v>
                </c:pt>
                <c:pt idx="389">
                  <c:v>57.182272745487211</c:v>
                </c:pt>
                <c:pt idx="390">
                  <c:v>57.993227132717095</c:v>
                </c:pt>
                <c:pt idx="391">
                  <c:v>58.864737360622158</c:v>
                </c:pt>
                <c:pt idx="392">
                  <c:v>59.609385271712995</c:v>
                </c:pt>
                <c:pt idx="393">
                  <c:v>60.198602142066861</c:v>
                </c:pt>
                <c:pt idx="394">
                  <c:v>60.890352903241812</c:v>
                </c:pt>
                <c:pt idx="395">
                  <c:v>61.243536681334398</c:v>
                </c:pt>
                <c:pt idx="396">
                  <c:v>61.83817315090586</c:v>
                </c:pt>
                <c:pt idx="397">
                  <c:v>62.720266114832903</c:v>
                </c:pt>
                <c:pt idx="398">
                  <c:v>63.202456953184111</c:v>
                </c:pt>
                <c:pt idx="399">
                  <c:v>64.0463474182487</c:v>
                </c:pt>
                <c:pt idx="400">
                  <c:v>64.634623154124199</c:v>
                </c:pt>
                <c:pt idx="401">
                  <c:v>64.837395807378599</c:v>
                </c:pt>
                <c:pt idx="402">
                  <c:v>65.618830002535148</c:v>
                </c:pt>
                <c:pt idx="403">
                  <c:v>66.199645947888882</c:v>
                </c:pt>
                <c:pt idx="404">
                  <c:v>66.997060794171219</c:v>
                </c:pt>
                <c:pt idx="405">
                  <c:v>67.872473319987947</c:v>
                </c:pt>
                <c:pt idx="406">
                  <c:v>68.328944888519189</c:v>
                </c:pt>
                <c:pt idx="407">
                  <c:v>69.247693438471018</c:v>
                </c:pt>
                <c:pt idx="408">
                  <c:v>69.954438271748103</c:v>
                </c:pt>
                <c:pt idx="409">
                  <c:v>70.61617727161358</c:v>
                </c:pt>
                <c:pt idx="410">
                  <c:v>71.06944347362608</c:v>
                </c:pt>
                <c:pt idx="411">
                  <c:v>71.761817116442714</c:v>
                </c:pt>
                <c:pt idx="412">
                  <c:v>71.965656689891802</c:v>
                </c:pt>
                <c:pt idx="413">
                  <c:v>72.642221559372885</c:v>
                </c:pt>
                <c:pt idx="414">
                  <c:v>73.121791009166188</c:v>
                </c:pt>
                <c:pt idx="415">
                  <c:v>73.921016552683653</c:v>
                </c:pt>
                <c:pt idx="416">
                  <c:v>74.462189868630503</c:v>
                </c:pt>
                <c:pt idx="417">
                  <c:v>75.317598469094307</c:v>
                </c:pt>
                <c:pt idx="418">
                  <c:v>75.994212730972805</c:v>
                </c:pt>
                <c:pt idx="419">
                  <c:v>76.651708840526283</c:v>
                </c:pt>
                <c:pt idx="420">
                  <c:v>77.348718340520549</c:v>
                </c:pt>
                <c:pt idx="421">
                  <c:v>78.10998763107068</c:v>
                </c:pt>
                <c:pt idx="422">
                  <c:v>78.966816801383402</c:v>
                </c:pt>
                <c:pt idx="423">
                  <c:v>79.607070506779465</c:v>
                </c:pt>
                <c:pt idx="424">
                  <c:v>80.072311331323448</c:v>
                </c:pt>
                <c:pt idx="425">
                  <c:v>80.632608923964298</c:v>
                </c:pt>
                <c:pt idx="426">
                  <c:v>81.413456795058394</c:v>
                </c:pt>
                <c:pt idx="427">
                  <c:v>82.037499435849426</c:v>
                </c:pt>
                <c:pt idx="428">
                  <c:v>82.46549290312818</c:v>
                </c:pt>
                <c:pt idx="429">
                  <c:v>83.319078404738079</c:v>
                </c:pt>
                <c:pt idx="430">
                  <c:v>83.624128869791889</c:v>
                </c:pt>
                <c:pt idx="431">
                  <c:v>84.114047244195106</c:v>
                </c:pt>
                <c:pt idx="432">
                  <c:v>84.718623112942296</c:v>
                </c:pt>
                <c:pt idx="433">
                  <c:v>85.2472230971279</c:v>
                </c:pt>
                <c:pt idx="434">
                  <c:v>85.583634438493078</c:v>
                </c:pt>
                <c:pt idx="435">
                  <c:v>86.412090741756998</c:v>
                </c:pt>
                <c:pt idx="436">
                  <c:v>86.866685826739769</c:v>
                </c:pt>
                <c:pt idx="437">
                  <c:v>87.399719432056358</c:v>
                </c:pt>
                <c:pt idx="438">
                  <c:v>87.894563325760402</c:v>
                </c:pt>
                <c:pt idx="439">
                  <c:v>88.630455243539615</c:v>
                </c:pt>
                <c:pt idx="440">
                  <c:v>89.164755133311388</c:v>
                </c:pt>
                <c:pt idx="441">
                  <c:v>90.013209247454782</c:v>
                </c:pt>
                <c:pt idx="442">
                  <c:v>89.841413945905501</c:v>
                </c:pt>
                <c:pt idx="443">
                  <c:v>90.297317320277827</c:v>
                </c:pt>
                <c:pt idx="444">
                  <c:v>90.632668790695519</c:v>
                </c:pt>
                <c:pt idx="445">
                  <c:v>91.390998268039681</c:v>
                </c:pt>
                <c:pt idx="446">
                  <c:v>91.777243459986494</c:v>
                </c:pt>
                <c:pt idx="447">
                  <c:v>92.558381136471198</c:v>
                </c:pt>
                <c:pt idx="448">
                  <c:v>92.9063565133727</c:v>
                </c:pt>
                <c:pt idx="449">
                  <c:v>93.308726122865338</c:v>
                </c:pt>
                <c:pt idx="450">
                  <c:v>93.496340889901902</c:v>
                </c:pt>
                <c:pt idx="451">
                  <c:v>93.695048743760339</c:v>
                </c:pt>
                <c:pt idx="452">
                  <c:v>94.008534095805501</c:v>
                </c:pt>
                <c:pt idx="453">
                  <c:v>94.303457113121084</c:v>
                </c:pt>
                <c:pt idx="454">
                  <c:v>94.685066705883614</c:v>
                </c:pt>
                <c:pt idx="455">
                  <c:v>94.707868738838101</c:v>
                </c:pt>
                <c:pt idx="456">
                  <c:v>94.990112707807597</c:v>
                </c:pt>
                <c:pt idx="457">
                  <c:v>94.929109672858502</c:v>
                </c:pt>
                <c:pt idx="458">
                  <c:v>94.619070591455639</c:v>
                </c:pt>
                <c:pt idx="459">
                  <c:v>94.637322524170102</c:v>
                </c:pt>
                <c:pt idx="460">
                  <c:v>94.704873403354881</c:v>
                </c:pt>
                <c:pt idx="461">
                  <c:v>94.786644349887695</c:v>
                </c:pt>
                <c:pt idx="462">
                  <c:v>95.126348728240188</c:v>
                </c:pt>
                <c:pt idx="463">
                  <c:v>94.976220495084405</c:v>
                </c:pt>
                <c:pt idx="464">
                  <c:v>94.987541462895805</c:v>
                </c:pt>
                <c:pt idx="465">
                  <c:v>94.973404448037897</c:v>
                </c:pt>
                <c:pt idx="466">
                  <c:v>95.2588902209461</c:v>
                </c:pt>
                <c:pt idx="467">
                  <c:v>95.655760853899281</c:v>
                </c:pt>
                <c:pt idx="468">
                  <c:v>95.777498784186278</c:v>
                </c:pt>
                <c:pt idx="469">
                  <c:v>95.477112025744205</c:v>
                </c:pt>
                <c:pt idx="470">
                  <c:v>95.535934296537178</c:v>
                </c:pt>
                <c:pt idx="471">
                  <c:v>95.522954552866864</c:v>
                </c:pt>
                <c:pt idx="472">
                  <c:v>95.675089115799935</c:v>
                </c:pt>
                <c:pt idx="473">
                  <c:v>95.64013524040358</c:v>
                </c:pt>
                <c:pt idx="474">
                  <c:v>95.650782039668883</c:v>
                </c:pt>
                <c:pt idx="475">
                  <c:v>95.428386808004873</c:v>
                </c:pt>
                <c:pt idx="476">
                  <c:v>95.382168218142198</c:v>
                </c:pt>
                <c:pt idx="477">
                  <c:v>95.236364425529899</c:v>
                </c:pt>
                <c:pt idx="478">
                  <c:v>95.374283070385999</c:v>
                </c:pt>
                <c:pt idx="479">
                  <c:v>95.28523609801978</c:v>
                </c:pt>
                <c:pt idx="480">
                  <c:v>95.376428153745039</c:v>
                </c:pt>
                <c:pt idx="481">
                  <c:v>95.611422960004703</c:v>
                </c:pt>
                <c:pt idx="482">
                  <c:v>95.497298512344898</c:v>
                </c:pt>
                <c:pt idx="483">
                  <c:v>95.079750769781015</c:v>
                </c:pt>
                <c:pt idx="484">
                  <c:v>95.063937730228858</c:v>
                </c:pt>
                <c:pt idx="485">
                  <c:v>94.904195115105395</c:v>
                </c:pt>
                <c:pt idx="486">
                  <c:v>95.127413064271394</c:v>
                </c:pt>
                <c:pt idx="487">
                  <c:v>94.819088470378802</c:v>
                </c:pt>
                <c:pt idx="488">
                  <c:v>94.560494674442594</c:v>
                </c:pt>
                <c:pt idx="489">
                  <c:v>94.604879003020699</c:v>
                </c:pt>
                <c:pt idx="490">
                  <c:v>94.527629856960104</c:v>
                </c:pt>
                <c:pt idx="491">
                  <c:v>94.163340430786874</c:v>
                </c:pt>
                <c:pt idx="492">
                  <c:v>94.035897655310293</c:v>
                </c:pt>
                <c:pt idx="493">
                  <c:v>93.705607283415205</c:v>
                </c:pt>
                <c:pt idx="494">
                  <c:v>93.70209091902008</c:v>
                </c:pt>
                <c:pt idx="495">
                  <c:v>93.682494863371389</c:v>
                </c:pt>
                <c:pt idx="496">
                  <c:v>93.812714363651665</c:v>
                </c:pt>
                <c:pt idx="497">
                  <c:v>93.612250968696301</c:v>
                </c:pt>
                <c:pt idx="498">
                  <c:v>93.403397593773349</c:v>
                </c:pt>
                <c:pt idx="499">
                  <c:v>93.2384268285453</c:v>
                </c:pt>
                <c:pt idx="500">
                  <c:v>93.084167672519001</c:v>
                </c:pt>
                <c:pt idx="501">
                  <c:v>93.091436678913695</c:v>
                </c:pt>
                <c:pt idx="502">
                  <c:v>92.990599729764085</c:v>
                </c:pt>
                <c:pt idx="503">
                  <c:v>92.767402887808004</c:v>
                </c:pt>
                <c:pt idx="504">
                  <c:v>92.387305851312803</c:v>
                </c:pt>
                <c:pt idx="505">
                  <c:v>92.025785572065445</c:v>
                </c:pt>
                <c:pt idx="506">
                  <c:v>91.836771764502998</c:v>
                </c:pt>
                <c:pt idx="507">
                  <c:v>91.543403616852103</c:v>
                </c:pt>
                <c:pt idx="508">
                  <c:v>91.447307652689688</c:v>
                </c:pt>
                <c:pt idx="509">
                  <c:v>91.350421042597148</c:v>
                </c:pt>
                <c:pt idx="510">
                  <c:v>91.603794093289537</c:v>
                </c:pt>
                <c:pt idx="511">
                  <c:v>91.393255503453148</c:v>
                </c:pt>
                <c:pt idx="512">
                  <c:v>91.178691962742889</c:v>
                </c:pt>
                <c:pt idx="513">
                  <c:v>91.070034776061249</c:v>
                </c:pt>
                <c:pt idx="514">
                  <c:v>90.998363044213406</c:v>
                </c:pt>
                <c:pt idx="515">
                  <c:v>90.937376154209119</c:v>
                </c:pt>
                <c:pt idx="516">
                  <c:v>91.340822886090379</c:v>
                </c:pt>
                <c:pt idx="517">
                  <c:v>91.133978292069727</c:v>
                </c:pt>
                <c:pt idx="518">
                  <c:v>90.981249975799301</c:v>
                </c:pt>
                <c:pt idx="519">
                  <c:v>90.803359237353988</c:v>
                </c:pt>
                <c:pt idx="520">
                  <c:v>90.622460910288439</c:v>
                </c:pt>
                <c:pt idx="521">
                  <c:v>90.762056707725748</c:v>
                </c:pt>
                <c:pt idx="522">
                  <c:v>90.697397720750658</c:v>
                </c:pt>
                <c:pt idx="523">
                  <c:v>90.690558777549668</c:v>
                </c:pt>
                <c:pt idx="524">
                  <c:v>90.798552237416288</c:v>
                </c:pt>
                <c:pt idx="525">
                  <c:v>90.626629856433368</c:v>
                </c:pt>
                <c:pt idx="526">
                  <c:v>90.751048491118127</c:v>
                </c:pt>
                <c:pt idx="527">
                  <c:v>90.831990996124858</c:v>
                </c:pt>
                <c:pt idx="528">
                  <c:v>90.353131626381739</c:v>
                </c:pt>
                <c:pt idx="529">
                  <c:v>90.516784101472183</c:v>
                </c:pt>
                <c:pt idx="530">
                  <c:v>90.735937905582858</c:v>
                </c:pt>
                <c:pt idx="531">
                  <c:v>90.497475809646403</c:v>
                </c:pt>
                <c:pt idx="532">
                  <c:v>90.428210713271383</c:v>
                </c:pt>
                <c:pt idx="533">
                  <c:v>90.455447237773498</c:v>
                </c:pt>
                <c:pt idx="534">
                  <c:v>90.465252047152205</c:v>
                </c:pt>
                <c:pt idx="535">
                  <c:v>90.731953884576626</c:v>
                </c:pt>
                <c:pt idx="536">
                  <c:v>90.595199862824813</c:v>
                </c:pt>
                <c:pt idx="537">
                  <c:v>90.565675175276681</c:v>
                </c:pt>
                <c:pt idx="538">
                  <c:v>90.730597556195079</c:v>
                </c:pt>
                <c:pt idx="539">
                  <c:v>90.637735150740014</c:v>
                </c:pt>
                <c:pt idx="540">
                  <c:v>90.865756378530648</c:v>
                </c:pt>
                <c:pt idx="541">
                  <c:v>90.793831457725858</c:v>
                </c:pt>
                <c:pt idx="542">
                  <c:v>90.797475126276481</c:v>
                </c:pt>
                <c:pt idx="543">
                  <c:v>90.680856151565564</c:v>
                </c:pt>
                <c:pt idx="544">
                  <c:v>90.237928901063995</c:v>
                </c:pt>
                <c:pt idx="545">
                  <c:v>89.888645580581368</c:v>
                </c:pt>
                <c:pt idx="546">
                  <c:v>89.683224441025502</c:v>
                </c:pt>
                <c:pt idx="547">
                  <c:v>89.697846109350081</c:v>
                </c:pt>
                <c:pt idx="548">
                  <c:v>89.727424856412981</c:v>
                </c:pt>
                <c:pt idx="549">
                  <c:v>89.519934406457978</c:v>
                </c:pt>
                <c:pt idx="550">
                  <c:v>89.813379778115205</c:v>
                </c:pt>
                <c:pt idx="551">
                  <c:v>89.709786945514381</c:v>
                </c:pt>
                <c:pt idx="552">
                  <c:v>89.510626184243421</c:v>
                </c:pt>
                <c:pt idx="553">
                  <c:v>89.074508686061819</c:v>
                </c:pt>
                <c:pt idx="554">
                  <c:v>89.040164247803588</c:v>
                </c:pt>
                <c:pt idx="555">
                  <c:v>89.010451350434565</c:v>
                </c:pt>
                <c:pt idx="556">
                  <c:v>88.709264642467986</c:v>
                </c:pt>
                <c:pt idx="557">
                  <c:v>88.771389270925781</c:v>
                </c:pt>
                <c:pt idx="558">
                  <c:v>87.772963394167604</c:v>
                </c:pt>
                <c:pt idx="559">
                  <c:v>87.553762975334081</c:v>
                </c:pt>
                <c:pt idx="560">
                  <c:v>87.361736294520014</c:v>
                </c:pt>
                <c:pt idx="561">
                  <c:v>87.205356230771883</c:v>
                </c:pt>
                <c:pt idx="562">
                  <c:v>87.065947787508989</c:v>
                </c:pt>
                <c:pt idx="563">
                  <c:v>86.621698069472203</c:v>
                </c:pt>
                <c:pt idx="564">
                  <c:v>86.812525059259983</c:v>
                </c:pt>
                <c:pt idx="565">
                  <c:v>86.484958926421115</c:v>
                </c:pt>
                <c:pt idx="566">
                  <c:v>86.571917593841249</c:v>
                </c:pt>
                <c:pt idx="567">
                  <c:v>86.603584707674614</c:v>
                </c:pt>
                <c:pt idx="568">
                  <c:v>86.585564572873949</c:v>
                </c:pt>
                <c:pt idx="569">
                  <c:v>86.540063178062894</c:v>
                </c:pt>
                <c:pt idx="570">
                  <c:v>86.133183670363096</c:v>
                </c:pt>
                <c:pt idx="571">
                  <c:v>85.994636977666104</c:v>
                </c:pt>
                <c:pt idx="572">
                  <c:v>86.06932546049498</c:v>
                </c:pt>
                <c:pt idx="573">
                  <c:v>85.772599007431168</c:v>
                </c:pt>
                <c:pt idx="574">
                  <c:v>85.427889930549398</c:v>
                </c:pt>
                <c:pt idx="575">
                  <c:v>85.290325143581299</c:v>
                </c:pt>
                <c:pt idx="576">
                  <c:v>85.181500783701281</c:v>
                </c:pt>
                <c:pt idx="577">
                  <c:v>85.108144099253082</c:v>
                </c:pt>
                <c:pt idx="578">
                  <c:v>85.090483432045502</c:v>
                </c:pt>
                <c:pt idx="579">
                  <c:v>85.182507319365413</c:v>
                </c:pt>
                <c:pt idx="580">
                  <c:v>84.787604462140237</c:v>
                </c:pt>
                <c:pt idx="581">
                  <c:v>84.421367761027597</c:v>
                </c:pt>
                <c:pt idx="582">
                  <c:v>84.023164584585203</c:v>
                </c:pt>
                <c:pt idx="583">
                  <c:v>83.629150497096688</c:v>
                </c:pt>
                <c:pt idx="584">
                  <c:v>83.200683907765296</c:v>
                </c:pt>
                <c:pt idx="585">
                  <c:v>82.936008652743979</c:v>
                </c:pt>
                <c:pt idx="586">
                  <c:v>82.746612204483199</c:v>
                </c:pt>
                <c:pt idx="587">
                  <c:v>82.4438130742205</c:v>
                </c:pt>
                <c:pt idx="588">
                  <c:v>82.001711259971799</c:v>
                </c:pt>
                <c:pt idx="589">
                  <c:v>81.441235572444782</c:v>
                </c:pt>
                <c:pt idx="590">
                  <c:v>80.932771421199448</c:v>
                </c:pt>
                <c:pt idx="591">
                  <c:v>80.335969342528458</c:v>
                </c:pt>
                <c:pt idx="592">
                  <c:v>79.939319736626913</c:v>
                </c:pt>
                <c:pt idx="593">
                  <c:v>79.435762221614681</c:v>
                </c:pt>
                <c:pt idx="594">
                  <c:v>79.043140502388681</c:v>
                </c:pt>
                <c:pt idx="595">
                  <c:v>78.580806162915948</c:v>
                </c:pt>
                <c:pt idx="596">
                  <c:v>78.245784235741581</c:v>
                </c:pt>
                <c:pt idx="597">
                  <c:v>77.690714579978405</c:v>
                </c:pt>
                <c:pt idx="598">
                  <c:v>77.203399905480282</c:v>
                </c:pt>
                <c:pt idx="599">
                  <c:v>76.787398324663599</c:v>
                </c:pt>
                <c:pt idx="600">
                  <c:v>76.064608872270483</c:v>
                </c:pt>
                <c:pt idx="601">
                  <c:v>75.63126149742348</c:v>
                </c:pt>
                <c:pt idx="602">
                  <c:v>75.093871350472938</c:v>
                </c:pt>
                <c:pt idx="603">
                  <c:v>74.082324056755098</c:v>
                </c:pt>
                <c:pt idx="604">
                  <c:v>73.545931718905479</c:v>
                </c:pt>
                <c:pt idx="605">
                  <c:v>72.771773302900058</c:v>
                </c:pt>
                <c:pt idx="606">
                  <c:v>72.103513524853682</c:v>
                </c:pt>
                <c:pt idx="607">
                  <c:v>71.608619617891819</c:v>
                </c:pt>
                <c:pt idx="608">
                  <c:v>71.190964246200807</c:v>
                </c:pt>
                <c:pt idx="609">
                  <c:v>70.464715664040639</c:v>
                </c:pt>
                <c:pt idx="610">
                  <c:v>69.622635307043964</c:v>
                </c:pt>
                <c:pt idx="611">
                  <c:v>68.841729786681</c:v>
                </c:pt>
                <c:pt idx="612">
                  <c:v>67.954797629224402</c:v>
                </c:pt>
                <c:pt idx="613">
                  <c:v>67.393650574646202</c:v>
                </c:pt>
                <c:pt idx="614">
                  <c:v>66.896460232096459</c:v>
                </c:pt>
                <c:pt idx="615">
                  <c:v>66.378053993186398</c:v>
                </c:pt>
                <c:pt idx="616">
                  <c:v>65.177192858773438</c:v>
                </c:pt>
                <c:pt idx="617">
                  <c:v>64.417469453848739</c:v>
                </c:pt>
                <c:pt idx="618">
                  <c:v>63.615461862207525</c:v>
                </c:pt>
                <c:pt idx="619">
                  <c:v>62.9526802724737</c:v>
                </c:pt>
                <c:pt idx="620">
                  <c:v>62.373435401438456</c:v>
                </c:pt>
                <c:pt idx="621">
                  <c:v>61.868423357396757</c:v>
                </c:pt>
                <c:pt idx="622">
                  <c:v>61.27791329087777</c:v>
                </c:pt>
                <c:pt idx="623">
                  <c:v>60.504376316565867</c:v>
                </c:pt>
                <c:pt idx="624">
                  <c:v>60.193413610630813</c:v>
                </c:pt>
                <c:pt idx="625">
                  <c:v>59.517131614878842</c:v>
                </c:pt>
                <c:pt idx="626">
                  <c:v>59.04097813405496</c:v>
                </c:pt>
                <c:pt idx="627">
                  <c:v>58.67760961281634</c:v>
                </c:pt>
                <c:pt idx="628">
                  <c:v>58.264469913669799</c:v>
                </c:pt>
                <c:pt idx="629">
                  <c:v>58.091236150285297</c:v>
                </c:pt>
                <c:pt idx="630">
                  <c:v>57.807961209036314</c:v>
                </c:pt>
                <c:pt idx="631">
                  <c:v>57.690256925217398</c:v>
                </c:pt>
                <c:pt idx="632">
                  <c:v>57.492193165008601</c:v>
                </c:pt>
                <c:pt idx="633">
                  <c:v>57.195609157177813</c:v>
                </c:pt>
                <c:pt idx="634">
                  <c:v>56.932927269901199</c:v>
                </c:pt>
                <c:pt idx="635">
                  <c:v>56.608230628437944</c:v>
                </c:pt>
                <c:pt idx="636">
                  <c:v>56.301644240581197</c:v>
                </c:pt>
                <c:pt idx="637">
                  <c:v>56.327680767360739</c:v>
                </c:pt>
                <c:pt idx="638">
                  <c:v>55.9022299319006</c:v>
                </c:pt>
                <c:pt idx="639">
                  <c:v>55.641234632190901</c:v>
                </c:pt>
                <c:pt idx="640">
                  <c:v>55.601867106631637</c:v>
                </c:pt>
                <c:pt idx="641">
                  <c:v>55.197062849469312</c:v>
                </c:pt>
                <c:pt idx="642">
                  <c:v>55.077341456187057</c:v>
                </c:pt>
                <c:pt idx="643">
                  <c:v>55.07654545760964</c:v>
                </c:pt>
                <c:pt idx="644">
                  <c:v>55.127055620312198</c:v>
                </c:pt>
                <c:pt idx="645">
                  <c:v>54.992063006775602</c:v>
                </c:pt>
                <c:pt idx="646">
                  <c:v>54.466584113299341</c:v>
                </c:pt>
                <c:pt idx="647">
                  <c:v>54.332890812392449</c:v>
                </c:pt>
                <c:pt idx="648">
                  <c:v>53.997767347972697</c:v>
                </c:pt>
                <c:pt idx="649">
                  <c:v>53.857709080764756</c:v>
                </c:pt>
                <c:pt idx="650">
                  <c:v>53.401154967489802</c:v>
                </c:pt>
                <c:pt idx="651">
                  <c:v>52.904763614519595</c:v>
                </c:pt>
                <c:pt idx="652">
                  <c:v>52.615552571156911</c:v>
                </c:pt>
                <c:pt idx="653">
                  <c:v>51.971021996821499</c:v>
                </c:pt>
                <c:pt idx="654">
                  <c:v>51.383742302862899</c:v>
                </c:pt>
                <c:pt idx="655">
                  <c:v>50.811136652881295</c:v>
                </c:pt>
                <c:pt idx="656">
                  <c:v>50.270998165971342</c:v>
                </c:pt>
                <c:pt idx="657">
                  <c:v>50.042516664407401</c:v>
                </c:pt>
                <c:pt idx="658">
                  <c:v>49.184986920326594</c:v>
                </c:pt>
                <c:pt idx="659">
                  <c:v>48.855322754293525</c:v>
                </c:pt>
                <c:pt idx="660">
                  <c:v>48.521419495657248</c:v>
                </c:pt>
                <c:pt idx="661">
                  <c:v>48.235302549856961</c:v>
                </c:pt>
                <c:pt idx="662">
                  <c:v>48.169517319365113</c:v>
                </c:pt>
                <c:pt idx="663">
                  <c:v>47.62250990694077</c:v>
                </c:pt>
                <c:pt idx="664">
                  <c:v>47.55484017613604</c:v>
                </c:pt>
                <c:pt idx="665">
                  <c:v>47.270781605959698</c:v>
                </c:pt>
                <c:pt idx="666">
                  <c:v>46.957008195936794</c:v>
                </c:pt>
                <c:pt idx="667">
                  <c:v>46.869437974905402</c:v>
                </c:pt>
                <c:pt idx="668">
                  <c:v>46.916094518954097</c:v>
                </c:pt>
                <c:pt idx="669">
                  <c:v>47.006697948260395</c:v>
                </c:pt>
                <c:pt idx="670">
                  <c:v>46.657159835270903</c:v>
                </c:pt>
                <c:pt idx="671">
                  <c:v>46.678998805908442</c:v>
                </c:pt>
                <c:pt idx="672">
                  <c:v>46.578999588569211</c:v>
                </c:pt>
                <c:pt idx="673">
                  <c:v>46.669952324774385</c:v>
                </c:pt>
                <c:pt idx="674">
                  <c:v>46.609634998497199</c:v>
                </c:pt>
                <c:pt idx="675">
                  <c:v>46.597053945835611</c:v>
                </c:pt>
                <c:pt idx="676">
                  <c:v>46.223145492387111</c:v>
                </c:pt>
                <c:pt idx="677">
                  <c:v>45.746023702643058</c:v>
                </c:pt>
                <c:pt idx="678">
                  <c:v>45.660994509780558</c:v>
                </c:pt>
                <c:pt idx="679">
                  <c:v>45.172009212980313</c:v>
                </c:pt>
                <c:pt idx="680">
                  <c:v>45.005791054136594</c:v>
                </c:pt>
                <c:pt idx="681">
                  <c:v>44.553225526504903</c:v>
                </c:pt>
                <c:pt idx="682">
                  <c:v>44.087092931888201</c:v>
                </c:pt>
                <c:pt idx="683">
                  <c:v>43.935186121090702</c:v>
                </c:pt>
                <c:pt idx="684">
                  <c:v>43.434085864707058</c:v>
                </c:pt>
                <c:pt idx="685">
                  <c:v>43.040032071262857</c:v>
                </c:pt>
                <c:pt idx="686">
                  <c:v>42.623348511188311</c:v>
                </c:pt>
                <c:pt idx="687">
                  <c:v>42.203271283351199</c:v>
                </c:pt>
                <c:pt idx="688">
                  <c:v>41.830524106373801</c:v>
                </c:pt>
                <c:pt idx="689">
                  <c:v>41.805555270469043</c:v>
                </c:pt>
                <c:pt idx="690">
                  <c:v>41.325876447335801</c:v>
                </c:pt>
                <c:pt idx="691">
                  <c:v>41.231011358469203</c:v>
                </c:pt>
                <c:pt idx="692">
                  <c:v>41.064502160993811</c:v>
                </c:pt>
                <c:pt idx="693">
                  <c:v>40.842119723112596</c:v>
                </c:pt>
                <c:pt idx="694">
                  <c:v>40.518823048623595</c:v>
                </c:pt>
                <c:pt idx="695">
                  <c:v>40.468374692669812</c:v>
                </c:pt>
                <c:pt idx="696">
                  <c:v>40.402296872506902</c:v>
                </c:pt>
                <c:pt idx="697">
                  <c:v>40.002381437382525</c:v>
                </c:pt>
                <c:pt idx="698">
                  <c:v>39.691141723822298</c:v>
                </c:pt>
                <c:pt idx="699">
                  <c:v>39.330975690268097</c:v>
                </c:pt>
                <c:pt idx="700">
                  <c:v>39.361583144498397</c:v>
                </c:pt>
                <c:pt idx="701">
                  <c:v>39.246018648620868</c:v>
                </c:pt>
                <c:pt idx="702">
                  <c:v>38.956542060327457</c:v>
                </c:pt>
                <c:pt idx="703">
                  <c:v>38.890866792730257</c:v>
                </c:pt>
                <c:pt idx="704">
                  <c:v>38.859627855975951</c:v>
                </c:pt>
                <c:pt idx="705">
                  <c:v>38.798083041605011</c:v>
                </c:pt>
                <c:pt idx="706">
                  <c:v>38.538650923524642</c:v>
                </c:pt>
                <c:pt idx="707">
                  <c:v>38.560852163921844</c:v>
                </c:pt>
                <c:pt idx="708">
                  <c:v>38.41670453270244</c:v>
                </c:pt>
                <c:pt idx="709">
                  <c:v>37.866388391685902</c:v>
                </c:pt>
                <c:pt idx="710">
                  <c:v>37.486630618023497</c:v>
                </c:pt>
                <c:pt idx="711">
                  <c:v>37.494834189024701</c:v>
                </c:pt>
                <c:pt idx="712">
                  <c:v>37.401816886407801</c:v>
                </c:pt>
                <c:pt idx="713">
                  <c:v>36.977182400753648</c:v>
                </c:pt>
                <c:pt idx="714">
                  <c:v>36.683123098400813</c:v>
                </c:pt>
                <c:pt idx="715">
                  <c:v>36.222453024779469</c:v>
                </c:pt>
                <c:pt idx="716">
                  <c:v>35.519662531599899</c:v>
                </c:pt>
                <c:pt idx="717">
                  <c:v>35.135831927861013</c:v>
                </c:pt>
                <c:pt idx="718">
                  <c:v>34.652230273527699</c:v>
                </c:pt>
                <c:pt idx="719">
                  <c:v>34.665552088573094</c:v>
                </c:pt>
                <c:pt idx="720">
                  <c:v>34.283269159689638</c:v>
                </c:pt>
                <c:pt idx="721">
                  <c:v>34.082270985536098</c:v>
                </c:pt>
                <c:pt idx="722">
                  <c:v>33.765965508993503</c:v>
                </c:pt>
                <c:pt idx="723">
                  <c:v>33.128557726460244</c:v>
                </c:pt>
                <c:pt idx="724">
                  <c:v>32.733445823268703</c:v>
                </c:pt>
                <c:pt idx="725">
                  <c:v>32.532723210186212</c:v>
                </c:pt>
                <c:pt idx="726">
                  <c:v>33.288933329495869</c:v>
                </c:pt>
                <c:pt idx="727">
                  <c:v>32.840663159115223</c:v>
                </c:pt>
                <c:pt idx="728">
                  <c:v>32.179832194323403</c:v>
                </c:pt>
                <c:pt idx="729">
                  <c:v>31.950643483625257</c:v>
                </c:pt>
                <c:pt idx="730">
                  <c:v>31.380445794962178</c:v>
                </c:pt>
                <c:pt idx="731">
                  <c:v>31.138040075315374</c:v>
                </c:pt>
                <c:pt idx="732">
                  <c:v>30.912288082802405</c:v>
                </c:pt>
                <c:pt idx="733">
                  <c:v>30.683212435516687</c:v>
                </c:pt>
                <c:pt idx="734">
                  <c:v>30.392258572610999</c:v>
                </c:pt>
                <c:pt idx="735">
                  <c:v>30.048183874471572</c:v>
                </c:pt>
                <c:pt idx="736">
                  <c:v>29.932180176850501</c:v>
                </c:pt>
                <c:pt idx="737">
                  <c:v>30.047402848422589</c:v>
                </c:pt>
                <c:pt idx="738">
                  <c:v>29.894248204313087</c:v>
                </c:pt>
                <c:pt idx="739">
                  <c:v>29.6609929572727</c:v>
                </c:pt>
                <c:pt idx="740">
                  <c:v>29.153924362002538</c:v>
                </c:pt>
                <c:pt idx="741">
                  <c:v>29.027949485695299</c:v>
                </c:pt>
                <c:pt idx="742">
                  <c:v>29.03957194523452</c:v>
                </c:pt>
                <c:pt idx="743">
                  <c:v>28.772676098501975</c:v>
                </c:pt>
                <c:pt idx="744">
                  <c:v>28.342489159669089</c:v>
                </c:pt>
                <c:pt idx="745">
                  <c:v>27.609666049119188</c:v>
                </c:pt>
                <c:pt idx="746">
                  <c:v>27.454121873651289</c:v>
                </c:pt>
                <c:pt idx="747">
                  <c:v>26.889286001606202</c:v>
                </c:pt>
                <c:pt idx="748">
                  <c:v>26.600087268145288</c:v>
                </c:pt>
                <c:pt idx="749">
                  <c:v>26.400562025219287</c:v>
                </c:pt>
                <c:pt idx="750">
                  <c:v>25.878008347786601</c:v>
                </c:pt>
                <c:pt idx="751">
                  <c:v>25.394980767493138</c:v>
                </c:pt>
                <c:pt idx="752">
                  <c:v>24.939216402130889</c:v>
                </c:pt>
                <c:pt idx="753">
                  <c:v>24.37129843500502</c:v>
                </c:pt>
                <c:pt idx="754">
                  <c:v>24.023195683417299</c:v>
                </c:pt>
                <c:pt idx="755">
                  <c:v>23.34931045451</c:v>
                </c:pt>
                <c:pt idx="756">
                  <c:v>22.673787139755888</c:v>
                </c:pt>
                <c:pt idx="757">
                  <c:v>21.980816389678989</c:v>
                </c:pt>
                <c:pt idx="758">
                  <c:v>21.516680176526599</c:v>
                </c:pt>
                <c:pt idx="759">
                  <c:v>21.1257607533264</c:v>
                </c:pt>
                <c:pt idx="760">
                  <c:v>20.642587120302405</c:v>
                </c:pt>
                <c:pt idx="761">
                  <c:v>20.173649000881273</c:v>
                </c:pt>
                <c:pt idx="762">
                  <c:v>19.631915614585122</c:v>
                </c:pt>
                <c:pt idx="763">
                  <c:v>19.065246909321331</c:v>
                </c:pt>
                <c:pt idx="764">
                  <c:v>19.1060615455267</c:v>
                </c:pt>
                <c:pt idx="765">
                  <c:v>18.442576241480072</c:v>
                </c:pt>
                <c:pt idx="766">
                  <c:v>17.704512252262074</c:v>
                </c:pt>
                <c:pt idx="767">
                  <c:v>17.192102090314599</c:v>
                </c:pt>
                <c:pt idx="768">
                  <c:v>16.879095921858333</c:v>
                </c:pt>
                <c:pt idx="769">
                  <c:v>16.338272139813999</c:v>
                </c:pt>
                <c:pt idx="770">
                  <c:v>15.514373405073986</c:v>
                </c:pt>
                <c:pt idx="771">
                  <c:v>14.932630410214211</c:v>
                </c:pt>
                <c:pt idx="772">
                  <c:v>14.401598833278706</c:v>
                </c:pt>
                <c:pt idx="773">
                  <c:v>13.895489317947938</c:v>
                </c:pt>
                <c:pt idx="774">
                  <c:v>12.9518264282706</c:v>
                </c:pt>
                <c:pt idx="775">
                  <c:v>12.459479365566221</c:v>
                </c:pt>
                <c:pt idx="776">
                  <c:v>11.956059902629919</c:v>
                </c:pt>
                <c:pt idx="777">
                  <c:v>11.638843573083699</c:v>
                </c:pt>
                <c:pt idx="778">
                  <c:v>11.298834881504099</c:v>
                </c:pt>
                <c:pt idx="779">
                  <c:v>10.741506189154698</c:v>
                </c:pt>
                <c:pt idx="780">
                  <c:v>10.0028153081514</c:v>
                </c:pt>
                <c:pt idx="781">
                  <c:v>9.5477746841306761</c:v>
                </c:pt>
                <c:pt idx="782">
                  <c:v>9.1909990806806992</c:v>
                </c:pt>
                <c:pt idx="783">
                  <c:v>9.3180803783928194</c:v>
                </c:pt>
                <c:pt idx="784">
                  <c:v>9.0416880700630688</c:v>
                </c:pt>
                <c:pt idx="785">
                  <c:v>8.6565564089377567</c:v>
                </c:pt>
                <c:pt idx="786">
                  <c:v>8.4537159161045405</c:v>
                </c:pt>
                <c:pt idx="787">
                  <c:v>8.0955294048284205</c:v>
                </c:pt>
                <c:pt idx="788">
                  <c:v>8.0137103442546405</c:v>
                </c:pt>
                <c:pt idx="789">
                  <c:v>7.6079739381334344</c:v>
                </c:pt>
                <c:pt idx="790">
                  <c:v>7.2046036307870898</c:v>
                </c:pt>
                <c:pt idx="791">
                  <c:v>6.7395372308359045</c:v>
                </c:pt>
                <c:pt idx="792">
                  <c:v>6.3748111659506597</c:v>
                </c:pt>
                <c:pt idx="793">
                  <c:v>6.1401520803169296</c:v>
                </c:pt>
                <c:pt idx="794">
                  <c:v>6.3751089940324803</c:v>
                </c:pt>
                <c:pt idx="795">
                  <c:v>6.4838978202004895</c:v>
                </c:pt>
                <c:pt idx="796">
                  <c:v>6.1506421315155402</c:v>
                </c:pt>
                <c:pt idx="797">
                  <c:v>6.1383078586442386</c:v>
                </c:pt>
                <c:pt idx="798">
                  <c:v>6.0448689195643599</c:v>
                </c:pt>
                <c:pt idx="799">
                  <c:v>6.1394778460441097</c:v>
                </c:pt>
                <c:pt idx="800">
                  <c:v>6.2388633377986453</c:v>
                </c:pt>
                <c:pt idx="801">
                  <c:v>6.00731286496063</c:v>
                </c:pt>
                <c:pt idx="802">
                  <c:v>5.9495356081598985</c:v>
                </c:pt>
                <c:pt idx="803">
                  <c:v>5.7336615463464495</c:v>
                </c:pt>
                <c:pt idx="804">
                  <c:v>5.7763398160848265</c:v>
                </c:pt>
                <c:pt idx="805">
                  <c:v>5.4455793220180597</c:v>
                </c:pt>
                <c:pt idx="806">
                  <c:v>5.3825477544406324</c:v>
                </c:pt>
                <c:pt idx="807">
                  <c:v>5.1957654481750941</c:v>
                </c:pt>
                <c:pt idx="808">
                  <c:v>4.8528324398056144</c:v>
                </c:pt>
                <c:pt idx="809">
                  <c:v>4.8859845874466501</c:v>
                </c:pt>
                <c:pt idx="810">
                  <c:v>4.9834838235014702</c:v>
                </c:pt>
                <c:pt idx="811">
                  <c:v>5.1604152100082779</c:v>
                </c:pt>
                <c:pt idx="812">
                  <c:v>5.1744972718650422</c:v>
                </c:pt>
                <c:pt idx="813">
                  <c:v>5.134995341108004</c:v>
                </c:pt>
                <c:pt idx="814">
                  <c:v>5.4050275708047302</c:v>
                </c:pt>
                <c:pt idx="815">
                  <c:v>5.5051496820156514</c:v>
                </c:pt>
                <c:pt idx="816">
                  <c:v>5.4238548837048901</c:v>
                </c:pt>
                <c:pt idx="817">
                  <c:v>5.8377099837811963</c:v>
                </c:pt>
                <c:pt idx="818">
                  <c:v>6.2147467674439296</c:v>
                </c:pt>
                <c:pt idx="819">
                  <c:v>6.0829142066268878</c:v>
                </c:pt>
                <c:pt idx="820">
                  <c:v>6.3826741617783496</c:v>
                </c:pt>
                <c:pt idx="821">
                  <c:v>6.5927895827603598</c:v>
                </c:pt>
                <c:pt idx="822">
                  <c:v>6.3561220109629097</c:v>
                </c:pt>
                <c:pt idx="823">
                  <c:v>6.5560622476827604</c:v>
                </c:pt>
                <c:pt idx="824">
                  <c:v>6.7997734827274963</c:v>
                </c:pt>
                <c:pt idx="825">
                  <c:v>6.7766800622969399</c:v>
                </c:pt>
                <c:pt idx="826">
                  <c:v>7.1787571487076098</c:v>
                </c:pt>
                <c:pt idx="827">
                  <c:v>7.5417208801380502</c:v>
                </c:pt>
                <c:pt idx="828">
                  <c:v>7.7574837636000602</c:v>
                </c:pt>
                <c:pt idx="829">
                  <c:v>8.1793661633108581</c:v>
                </c:pt>
                <c:pt idx="830">
                  <c:v>8.2003847736792501</c:v>
                </c:pt>
                <c:pt idx="831">
                  <c:v>8.0817441323561301</c:v>
                </c:pt>
                <c:pt idx="832">
                  <c:v>8.2219476501804589</c:v>
                </c:pt>
                <c:pt idx="833">
                  <c:v>8.5422385713464095</c:v>
                </c:pt>
                <c:pt idx="834">
                  <c:v>9.0201637048857819</c:v>
                </c:pt>
                <c:pt idx="835">
                  <c:v>9.3509987140792798</c:v>
                </c:pt>
                <c:pt idx="836">
                  <c:v>9.5071993112229105</c:v>
                </c:pt>
                <c:pt idx="837">
                  <c:v>9.9064589206410396</c:v>
                </c:pt>
                <c:pt idx="838">
                  <c:v>10.538161878937398</c:v>
                </c:pt>
                <c:pt idx="839">
                  <c:v>11.26267159954261</c:v>
                </c:pt>
                <c:pt idx="840">
                  <c:v>11.6408896415559</c:v>
                </c:pt>
                <c:pt idx="841">
                  <c:v>12.076049334731611</c:v>
                </c:pt>
                <c:pt idx="842">
                  <c:v>12.774956819686111</c:v>
                </c:pt>
                <c:pt idx="843">
                  <c:v>13.175115219662811</c:v>
                </c:pt>
                <c:pt idx="844">
                  <c:v>13.4291673492668</c:v>
                </c:pt>
                <c:pt idx="845">
                  <c:v>14.103035390746211</c:v>
                </c:pt>
                <c:pt idx="846">
                  <c:v>14.415748750193501</c:v>
                </c:pt>
                <c:pt idx="847">
                  <c:v>15.018541626654699</c:v>
                </c:pt>
                <c:pt idx="848">
                  <c:v>15.6173391720494</c:v>
                </c:pt>
                <c:pt idx="849">
                  <c:v>16.383840371274086</c:v>
                </c:pt>
                <c:pt idx="850">
                  <c:v>17.124888026338837</c:v>
                </c:pt>
                <c:pt idx="851">
                  <c:v>17.642232081243172</c:v>
                </c:pt>
                <c:pt idx="852">
                  <c:v>18.29057658739697</c:v>
                </c:pt>
                <c:pt idx="853">
                  <c:v>18.914686894534878</c:v>
                </c:pt>
                <c:pt idx="854">
                  <c:v>19.787824593483787</c:v>
                </c:pt>
                <c:pt idx="855">
                  <c:v>20.327753662371887</c:v>
                </c:pt>
                <c:pt idx="856">
                  <c:v>21.162092553458987</c:v>
                </c:pt>
                <c:pt idx="857">
                  <c:v>21.648086274336375</c:v>
                </c:pt>
                <c:pt idx="858">
                  <c:v>22.264438831904489</c:v>
                </c:pt>
                <c:pt idx="859">
                  <c:v>22.932183804023357</c:v>
                </c:pt>
                <c:pt idx="860">
                  <c:v>23.673422336832989</c:v>
                </c:pt>
                <c:pt idx="861">
                  <c:v>24.5936833500934</c:v>
                </c:pt>
                <c:pt idx="862">
                  <c:v>25.372769989251488</c:v>
                </c:pt>
                <c:pt idx="863">
                  <c:v>25.960092489285174</c:v>
                </c:pt>
                <c:pt idx="864">
                  <c:v>26.560075806144887</c:v>
                </c:pt>
                <c:pt idx="865">
                  <c:v>27.536235585250999</c:v>
                </c:pt>
                <c:pt idx="866">
                  <c:v>27.900698589981072</c:v>
                </c:pt>
                <c:pt idx="867">
                  <c:v>28.746284301775589</c:v>
                </c:pt>
                <c:pt idx="868">
                  <c:v>29.489870933534689</c:v>
                </c:pt>
                <c:pt idx="869">
                  <c:v>29.899232790460889</c:v>
                </c:pt>
                <c:pt idx="870">
                  <c:v>30.588073246538872</c:v>
                </c:pt>
                <c:pt idx="871">
                  <c:v>31.493352015155274</c:v>
                </c:pt>
                <c:pt idx="872">
                  <c:v>32.178962845135544</c:v>
                </c:pt>
                <c:pt idx="873">
                  <c:v>32.980800660452523</c:v>
                </c:pt>
                <c:pt idx="874">
                  <c:v>33.619658934716497</c:v>
                </c:pt>
                <c:pt idx="875">
                  <c:v>34.483283264386849</c:v>
                </c:pt>
                <c:pt idx="876">
                  <c:v>35.091101213131942</c:v>
                </c:pt>
                <c:pt idx="877">
                  <c:v>35.409680466079898</c:v>
                </c:pt>
                <c:pt idx="878">
                  <c:v>35.931137870244349</c:v>
                </c:pt>
                <c:pt idx="879">
                  <c:v>36.675910001734202</c:v>
                </c:pt>
                <c:pt idx="880">
                  <c:v>37.668682582249296</c:v>
                </c:pt>
                <c:pt idx="881">
                  <c:v>38.709089698626258</c:v>
                </c:pt>
                <c:pt idx="882">
                  <c:v>39.535375613474059</c:v>
                </c:pt>
                <c:pt idx="883">
                  <c:v>39.992722936926086</c:v>
                </c:pt>
                <c:pt idx="884">
                  <c:v>40.793441417936457</c:v>
                </c:pt>
                <c:pt idx="885">
                  <c:v>41.411418422144656</c:v>
                </c:pt>
                <c:pt idx="886">
                  <c:v>42.004626858512225</c:v>
                </c:pt>
                <c:pt idx="887">
                  <c:v>42.351384665840563</c:v>
                </c:pt>
                <c:pt idx="888">
                  <c:v>42.872715540258113</c:v>
                </c:pt>
                <c:pt idx="889">
                  <c:v>43.497370231862902</c:v>
                </c:pt>
                <c:pt idx="890">
                  <c:v>44.287384551103223</c:v>
                </c:pt>
                <c:pt idx="891">
                  <c:v>44.971193204719697</c:v>
                </c:pt>
                <c:pt idx="892">
                  <c:v>45.726085148544442</c:v>
                </c:pt>
                <c:pt idx="893">
                  <c:v>46.477954928130913</c:v>
                </c:pt>
                <c:pt idx="894">
                  <c:v>47.272406540808412</c:v>
                </c:pt>
                <c:pt idx="895">
                  <c:v>48.063149157280797</c:v>
                </c:pt>
                <c:pt idx="896">
                  <c:v>48.554132818117601</c:v>
                </c:pt>
                <c:pt idx="897">
                  <c:v>49.406564676009999</c:v>
                </c:pt>
                <c:pt idx="898">
                  <c:v>49.804671778931898</c:v>
                </c:pt>
                <c:pt idx="899">
                  <c:v>50.397761682284795</c:v>
                </c:pt>
                <c:pt idx="900">
                  <c:v>50.788318411737912</c:v>
                </c:pt>
                <c:pt idx="901">
                  <c:v>51.790457031145102</c:v>
                </c:pt>
                <c:pt idx="902">
                  <c:v>52.3741128692714</c:v>
                </c:pt>
                <c:pt idx="903">
                  <c:v>53.017397906926597</c:v>
                </c:pt>
                <c:pt idx="904">
                  <c:v>53.94871329607296</c:v>
                </c:pt>
                <c:pt idx="905">
                  <c:v>54.737956804552603</c:v>
                </c:pt>
                <c:pt idx="906">
                  <c:v>55.412877114296748</c:v>
                </c:pt>
                <c:pt idx="907">
                  <c:v>56.229316497603001</c:v>
                </c:pt>
                <c:pt idx="908">
                  <c:v>56.440988146010497</c:v>
                </c:pt>
                <c:pt idx="909">
                  <c:v>56.971582063446924</c:v>
                </c:pt>
                <c:pt idx="910">
                  <c:v>57.663654533325911</c:v>
                </c:pt>
                <c:pt idx="911">
                  <c:v>58.208297110327699</c:v>
                </c:pt>
                <c:pt idx="912">
                  <c:v>58.919287313588057</c:v>
                </c:pt>
                <c:pt idx="913">
                  <c:v>59.706984110740898</c:v>
                </c:pt>
                <c:pt idx="914">
                  <c:v>60.302315324574096</c:v>
                </c:pt>
                <c:pt idx="915">
                  <c:v>61.103736403318358</c:v>
                </c:pt>
                <c:pt idx="916">
                  <c:v>61.737792324734443</c:v>
                </c:pt>
                <c:pt idx="917">
                  <c:v>62.407191499322849</c:v>
                </c:pt>
                <c:pt idx="918">
                  <c:v>63.049230481469657</c:v>
                </c:pt>
                <c:pt idx="919">
                  <c:v>63.857547213212172</c:v>
                </c:pt>
                <c:pt idx="920">
                  <c:v>64.191119741377193</c:v>
                </c:pt>
                <c:pt idx="921">
                  <c:v>65.012705795575002</c:v>
                </c:pt>
                <c:pt idx="922">
                  <c:v>65.375219648384203</c:v>
                </c:pt>
                <c:pt idx="923">
                  <c:v>66.5191902070016</c:v>
                </c:pt>
                <c:pt idx="924">
                  <c:v>67.333930847627968</c:v>
                </c:pt>
                <c:pt idx="925">
                  <c:v>67.893153510501278</c:v>
                </c:pt>
                <c:pt idx="926">
                  <c:v>68.190119806007402</c:v>
                </c:pt>
                <c:pt idx="927">
                  <c:v>68.672924111484789</c:v>
                </c:pt>
                <c:pt idx="928">
                  <c:v>69.300647837071068</c:v>
                </c:pt>
                <c:pt idx="929">
                  <c:v>70.151027948935905</c:v>
                </c:pt>
                <c:pt idx="930">
                  <c:v>71.098030700422939</c:v>
                </c:pt>
                <c:pt idx="931">
                  <c:v>72.022944476979148</c:v>
                </c:pt>
                <c:pt idx="932">
                  <c:v>72.364489305816804</c:v>
                </c:pt>
                <c:pt idx="933">
                  <c:v>72.681663053275827</c:v>
                </c:pt>
                <c:pt idx="934">
                  <c:v>72.714112032802007</c:v>
                </c:pt>
                <c:pt idx="935">
                  <c:v>72.785764336053845</c:v>
                </c:pt>
                <c:pt idx="936">
                  <c:v>73.002962135634746</c:v>
                </c:pt>
                <c:pt idx="937">
                  <c:v>73.460933858575203</c:v>
                </c:pt>
                <c:pt idx="938">
                  <c:v>74.019223236675927</c:v>
                </c:pt>
                <c:pt idx="939">
                  <c:v>74.496315589823297</c:v>
                </c:pt>
                <c:pt idx="940">
                  <c:v>74.867048589148496</c:v>
                </c:pt>
                <c:pt idx="941">
                  <c:v>75.39658859877828</c:v>
                </c:pt>
                <c:pt idx="942">
                  <c:v>75.6312578381186</c:v>
                </c:pt>
                <c:pt idx="943">
                  <c:v>75.732744660399604</c:v>
                </c:pt>
                <c:pt idx="944">
                  <c:v>75.945282767293307</c:v>
                </c:pt>
                <c:pt idx="945">
                  <c:v>76.100874158332488</c:v>
                </c:pt>
                <c:pt idx="946">
                  <c:v>75.984441617063581</c:v>
                </c:pt>
                <c:pt idx="947">
                  <c:v>76.114912611778706</c:v>
                </c:pt>
                <c:pt idx="948">
                  <c:v>76.251666266020095</c:v>
                </c:pt>
                <c:pt idx="949">
                  <c:v>76.502003256456447</c:v>
                </c:pt>
                <c:pt idx="950">
                  <c:v>76.846422433992799</c:v>
                </c:pt>
                <c:pt idx="951">
                  <c:v>76.547873350302694</c:v>
                </c:pt>
                <c:pt idx="952">
                  <c:v>76.627756674482214</c:v>
                </c:pt>
                <c:pt idx="953">
                  <c:v>76.945666231183296</c:v>
                </c:pt>
                <c:pt idx="954">
                  <c:v>77.173925859343001</c:v>
                </c:pt>
                <c:pt idx="955">
                  <c:v>76.94606003134092</c:v>
                </c:pt>
                <c:pt idx="956">
                  <c:v>76.739005539436789</c:v>
                </c:pt>
                <c:pt idx="957">
                  <c:v>76.597246606864402</c:v>
                </c:pt>
                <c:pt idx="958">
                  <c:v>76.335664779992896</c:v>
                </c:pt>
                <c:pt idx="959">
                  <c:v>76.234443807025301</c:v>
                </c:pt>
                <c:pt idx="960">
                  <c:v>76.192046324593065</c:v>
                </c:pt>
                <c:pt idx="961">
                  <c:v>76.020455126920083</c:v>
                </c:pt>
                <c:pt idx="962">
                  <c:v>76.028734093302788</c:v>
                </c:pt>
                <c:pt idx="963">
                  <c:v>75.849565043189983</c:v>
                </c:pt>
                <c:pt idx="964">
                  <c:v>75.807512951629448</c:v>
                </c:pt>
                <c:pt idx="965">
                  <c:v>75.683643803789039</c:v>
                </c:pt>
                <c:pt idx="966">
                  <c:v>75.708575755231379</c:v>
                </c:pt>
                <c:pt idx="967">
                  <c:v>75.497621406654901</c:v>
                </c:pt>
                <c:pt idx="968">
                  <c:v>75.482372458571746</c:v>
                </c:pt>
                <c:pt idx="969">
                  <c:v>75.561935617288981</c:v>
                </c:pt>
                <c:pt idx="970">
                  <c:v>75.438835075476248</c:v>
                </c:pt>
                <c:pt idx="971">
                  <c:v>75.596794268454858</c:v>
                </c:pt>
                <c:pt idx="972">
                  <c:v>75.422784051682584</c:v>
                </c:pt>
                <c:pt idx="973">
                  <c:v>75.460529463098041</c:v>
                </c:pt>
                <c:pt idx="974">
                  <c:v>75.436557513900681</c:v>
                </c:pt>
                <c:pt idx="975">
                  <c:v>75.401164443216501</c:v>
                </c:pt>
                <c:pt idx="976">
                  <c:v>75.124657459262096</c:v>
                </c:pt>
                <c:pt idx="977">
                  <c:v>74.172743110327843</c:v>
                </c:pt>
                <c:pt idx="978">
                  <c:v>74.086712706459934</c:v>
                </c:pt>
                <c:pt idx="979">
                  <c:v>74.093126420511695</c:v>
                </c:pt>
                <c:pt idx="980">
                  <c:v>74.18787219251918</c:v>
                </c:pt>
                <c:pt idx="981">
                  <c:v>73.7899628418633</c:v>
                </c:pt>
                <c:pt idx="982">
                  <c:v>73.617421390305793</c:v>
                </c:pt>
                <c:pt idx="983">
                  <c:v>73.632872080321064</c:v>
                </c:pt>
                <c:pt idx="984">
                  <c:v>73.106938936209744</c:v>
                </c:pt>
                <c:pt idx="985">
                  <c:v>72.968870125107102</c:v>
                </c:pt>
                <c:pt idx="986">
                  <c:v>72.966802061540903</c:v>
                </c:pt>
                <c:pt idx="987">
                  <c:v>72.822736465960048</c:v>
                </c:pt>
                <c:pt idx="988">
                  <c:v>72.878608610331653</c:v>
                </c:pt>
                <c:pt idx="989">
                  <c:v>72.701650267688393</c:v>
                </c:pt>
                <c:pt idx="990">
                  <c:v>72.396463808441482</c:v>
                </c:pt>
                <c:pt idx="991">
                  <c:v>72.130751315546163</c:v>
                </c:pt>
                <c:pt idx="992">
                  <c:v>72.138614758097901</c:v>
                </c:pt>
                <c:pt idx="993">
                  <c:v>72.073661752067579</c:v>
                </c:pt>
                <c:pt idx="994">
                  <c:v>71.868932050357515</c:v>
                </c:pt>
                <c:pt idx="995">
                  <c:v>71.915649393748893</c:v>
                </c:pt>
                <c:pt idx="996">
                  <c:v>71.795900858864599</c:v>
                </c:pt>
                <c:pt idx="997">
                  <c:v>71.605926907890989</c:v>
                </c:pt>
                <c:pt idx="998">
                  <c:v>71.387292247095104</c:v>
                </c:pt>
                <c:pt idx="999">
                  <c:v>71.219246592725099</c:v>
                </c:pt>
              </c:numCache>
            </c:numRef>
          </c:yVal>
        </c:ser>
        <c:ser>
          <c:idx val="1"/>
          <c:order val="1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test_data_use_for_chapter.xlsx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641</c:v>
                </c:pt>
                <c:pt idx="8">
                  <c:v>33.850656081597123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94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34</c:v>
                </c:pt>
                <c:pt idx="19">
                  <c:v>28.159683755018435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73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56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2</c:v>
                </c:pt>
                <c:pt idx="31">
                  <c:v>22.766608922261486</c:v>
                </c:pt>
                <c:pt idx="32">
                  <c:v>22.53344416381902</c:v>
                </c:pt>
                <c:pt idx="33">
                  <c:v>22.33701312226772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2</c:v>
                </c:pt>
                <c:pt idx="40">
                  <c:v>22.105878729080551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37</c:v>
                </c:pt>
                <c:pt idx="45">
                  <c:v>23.131275062456552</c:v>
                </c:pt>
                <c:pt idx="46">
                  <c:v>23.449716680102473</c:v>
                </c:pt>
                <c:pt idx="47">
                  <c:v>23.791668508085099</c:v>
                </c:pt>
                <c:pt idx="48">
                  <c:v>24.164639209097274</c:v>
                </c:pt>
                <c:pt idx="49">
                  <c:v>24.572334045701574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26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48</c:v>
                </c:pt>
                <c:pt idx="67">
                  <c:v>34.259598898029886</c:v>
                </c:pt>
                <c:pt idx="68">
                  <c:v>34.799474628707301</c:v>
                </c:pt>
                <c:pt idx="69">
                  <c:v>35.32259708139744</c:v>
                </c:pt>
                <c:pt idx="70">
                  <c:v>35.831557858563649</c:v>
                </c:pt>
                <c:pt idx="71">
                  <c:v>36.327046595501898</c:v>
                </c:pt>
                <c:pt idx="72">
                  <c:v>36.797732563075968</c:v>
                </c:pt>
                <c:pt idx="73">
                  <c:v>37.260553930903669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48</c:v>
                </c:pt>
                <c:pt idx="78">
                  <c:v>39.19082229200076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439</c:v>
                </c:pt>
                <c:pt idx="85">
                  <c:v>40.774104402413549</c:v>
                </c:pt>
                <c:pt idx="86">
                  <c:v>40.892663533042523</c:v>
                </c:pt>
                <c:pt idx="87">
                  <c:v>40.961941165170096</c:v>
                </c:pt>
                <c:pt idx="88">
                  <c:v>41.01718351062204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49</c:v>
                </c:pt>
                <c:pt idx="92">
                  <c:v>40.90373914398586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69</c:v>
                </c:pt>
                <c:pt idx="97">
                  <c:v>40.102987039949703</c:v>
                </c:pt>
                <c:pt idx="98">
                  <c:v>39.860406476536539</c:v>
                </c:pt>
                <c:pt idx="99">
                  <c:v>39.590857359619449</c:v>
                </c:pt>
                <c:pt idx="100">
                  <c:v>39.296734843454544</c:v>
                </c:pt>
                <c:pt idx="101">
                  <c:v>38.977059773589993</c:v>
                </c:pt>
                <c:pt idx="102">
                  <c:v>38.635152098372259</c:v>
                </c:pt>
                <c:pt idx="103">
                  <c:v>38.26859320072316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785</c:v>
                </c:pt>
                <c:pt idx="108">
                  <c:v>36.139403859113898</c:v>
                </c:pt>
                <c:pt idx="109">
                  <c:v>35.656187200608649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44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72</c:v>
                </c:pt>
                <c:pt idx="117">
                  <c:v>31.381053911411399</c:v>
                </c:pt>
                <c:pt idx="118">
                  <c:v>30.811578784192122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73</c:v>
                </c:pt>
                <c:pt idx="123">
                  <c:v>27.925376363024178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68</c:v>
                </c:pt>
                <c:pt idx="132">
                  <c:v>22.975397962276887</c:v>
                </c:pt>
                <c:pt idx="133">
                  <c:v>22.473916205271074</c:v>
                </c:pt>
                <c:pt idx="134">
                  <c:v>21.980680283767743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73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74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72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73</c:v>
                </c:pt>
                <c:pt idx="160">
                  <c:v>16.075782903263573</c:v>
                </c:pt>
                <c:pt idx="161">
                  <c:v>16.166985406629522</c:v>
                </c:pt>
                <c:pt idx="162">
                  <c:v>16.258187909995389</c:v>
                </c:pt>
                <c:pt idx="163">
                  <c:v>16.396419579540364</c:v>
                </c:pt>
                <c:pt idx="164">
                  <c:v>16.544488689860302</c:v>
                </c:pt>
                <c:pt idx="165">
                  <c:v>16.711968624845738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72</c:v>
                </c:pt>
                <c:pt idx="169">
                  <c:v>17.624773240392599</c:v>
                </c:pt>
                <c:pt idx="170">
                  <c:v>17.899198773692021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43</c:v>
                </c:pt>
                <c:pt idx="177">
                  <c:v>20.381691247137674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33</c:v>
                </c:pt>
                <c:pt idx="184">
                  <c:v>23.640269556209187</c:v>
                </c:pt>
                <c:pt idx="185">
                  <c:v>24.145851785099033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72</c:v>
                </c:pt>
                <c:pt idx="193">
                  <c:v>28.543199927455799</c:v>
                </c:pt>
                <c:pt idx="194">
                  <c:v>29.118783469419437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61</c:v>
                </c:pt>
                <c:pt idx="204">
                  <c:v>34.860247699627941</c:v>
                </c:pt>
                <c:pt idx="205">
                  <c:v>35.414273385448141</c:v>
                </c:pt>
                <c:pt idx="206">
                  <c:v>35.968299071268341</c:v>
                </c:pt>
                <c:pt idx="207">
                  <c:v>36.512723760566097</c:v>
                </c:pt>
                <c:pt idx="208">
                  <c:v>37.047139562447541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51</c:v>
                </c:pt>
                <c:pt idx="212">
                  <c:v>39.11650350739724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141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44</c:v>
                </c:pt>
                <c:pt idx="220">
                  <c:v>42.678332308478019</c:v>
                </c:pt>
                <c:pt idx="221">
                  <c:v>43.059662066659548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268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886</c:v>
                </c:pt>
                <c:pt idx="233">
                  <c:v>46.325472999321143</c:v>
                </c:pt>
                <c:pt idx="234">
                  <c:v>46.481629212522357</c:v>
                </c:pt>
                <c:pt idx="235">
                  <c:v>46.627200751792614</c:v>
                </c:pt>
                <c:pt idx="236">
                  <c:v>46.726742117957045</c:v>
                </c:pt>
                <c:pt idx="237">
                  <c:v>46.826283484121298</c:v>
                </c:pt>
                <c:pt idx="238">
                  <c:v>46.91049043748724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123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123</c:v>
                </c:pt>
                <c:pt idx="245">
                  <c:v>46.873183603346725</c:v>
                </c:pt>
                <c:pt idx="246">
                  <c:v>46.799208613401412</c:v>
                </c:pt>
                <c:pt idx="247">
                  <c:v>46.702099518775142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56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42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514</c:v>
                </c:pt>
                <c:pt idx="259">
                  <c:v>44.065063158368496</c:v>
                </c:pt>
                <c:pt idx="260">
                  <c:v>43.724174506089945</c:v>
                </c:pt>
                <c:pt idx="261">
                  <c:v>43.383285853811223</c:v>
                </c:pt>
                <c:pt idx="262">
                  <c:v>43.028537120690913</c:v>
                </c:pt>
                <c:pt idx="263">
                  <c:v>42.642514386831643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57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622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44</c:v>
                </c:pt>
                <c:pt idx="280">
                  <c:v>34.48644700856034</c:v>
                </c:pt>
                <c:pt idx="281">
                  <c:v>33.929877026029843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73</c:v>
                </c:pt>
                <c:pt idx="287">
                  <c:v>30.515875629475435</c:v>
                </c:pt>
                <c:pt idx="288">
                  <c:v>29.937399884062273</c:v>
                </c:pt>
                <c:pt idx="289">
                  <c:v>29.3589241386493</c:v>
                </c:pt>
                <c:pt idx="290">
                  <c:v>28.780510670760943</c:v>
                </c:pt>
                <c:pt idx="291">
                  <c:v>28.202700383964064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7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74</c:v>
                </c:pt>
                <c:pt idx="303">
                  <c:v>21.47735449345182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21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2</c:v>
                </c:pt>
                <c:pt idx="314">
                  <c:v>16.200202387851874</c:v>
                </c:pt>
                <c:pt idx="315">
                  <c:v>15.7819373384041</c:v>
                </c:pt>
                <c:pt idx="316">
                  <c:v>15.363672288956218</c:v>
                </c:pt>
                <c:pt idx="317">
                  <c:v>14.983142650722218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11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11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18</c:v>
                </c:pt>
                <c:pt idx="332">
                  <c:v>10.802210297884018</c:v>
                </c:pt>
                <c:pt idx="333">
                  <c:v>10.62769046101279</c:v>
                </c:pt>
                <c:pt idx="334">
                  <c:v>10.508492378684618</c:v>
                </c:pt>
                <c:pt idx="335">
                  <c:v>10.390081454486211</c:v>
                </c:pt>
                <c:pt idx="336">
                  <c:v>10.2716705302877</c:v>
                </c:pt>
                <c:pt idx="337">
                  <c:v>10.185042999020711</c:v>
                </c:pt>
                <c:pt idx="338">
                  <c:v>10.123928322834185</c:v>
                </c:pt>
                <c:pt idx="339">
                  <c:v>10.062813646647706</c:v>
                </c:pt>
                <c:pt idx="340">
                  <c:v>10.00503716750841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</c:v>
                </c:pt>
                <c:pt idx="450">
                  <c:v>13.58244610855251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7</c:v>
                </c:pt>
                <c:pt idx="457">
                  <c:v>17.634804586074921</c:v>
                </c:pt>
                <c:pt idx="458">
                  <c:v>18.213712940006687</c:v>
                </c:pt>
                <c:pt idx="459">
                  <c:v>18.792621293938474</c:v>
                </c:pt>
                <c:pt idx="460">
                  <c:v>19.371529647870286</c:v>
                </c:pt>
                <c:pt idx="461">
                  <c:v>19.950438001801974</c:v>
                </c:pt>
                <c:pt idx="462">
                  <c:v>20.529346355733768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22</c:v>
                </c:pt>
                <c:pt idx="468">
                  <c:v>24.00279647932447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74</c:v>
                </c:pt>
                <c:pt idx="474">
                  <c:v>27.476246602915168</c:v>
                </c:pt>
                <c:pt idx="475">
                  <c:v>28.05515495684692</c:v>
                </c:pt>
                <c:pt idx="476">
                  <c:v>28.634063310778721</c:v>
                </c:pt>
                <c:pt idx="477">
                  <c:v>29.212971664710533</c:v>
                </c:pt>
                <c:pt idx="478">
                  <c:v>29.79188001864232</c:v>
                </c:pt>
                <c:pt idx="479">
                  <c:v>30.370788372574086</c:v>
                </c:pt>
                <c:pt idx="480">
                  <c:v>30.94969672650587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068</c:v>
                </c:pt>
                <c:pt idx="485">
                  <c:v>33.844238496164657</c:v>
                </c:pt>
                <c:pt idx="486">
                  <c:v>34.423146850096494</c:v>
                </c:pt>
                <c:pt idx="487">
                  <c:v>35.002055204028345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323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49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48</c:v>
                </c:pt>
                <c:pt idx="499">
                  <c:v>41.948955451209649</c:v>
                </c:pt>
                <c:pt idx="500">
                  <c:v>42.527863805141457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57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485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74</c:v>
                </c:pt>
                <c:pt idx="513">
                  <c:v>50.053672406254456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57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513</c:v>
                </c:pt>
                <c:pt idx="523">
                  <c:v>55.842755945572343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9</c:v>
                </c:pt>
                <c:pt idx="527">
                  <c:v>58.158389361299349</c:v>
                </c:pt>
                <c:pt idx="528">
                  <c:v>58.737297715231158</c:v>
                </c:pt>
                <c:pt idx="529">
                  <c:v>59.316206069162924</c:v>
                </c:pt>
                <c:pt idx="530">
                  <c:v>59.895114423094803</c:v>
                </c:pt>
                <c:pt idx="531">
                  <c:v>60.474022777026541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45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57</c:v>
                </c:pt>
                <c:pt idx="538">
                  <c:v>64.526381254548838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185</c:v>
                </c:pt>
                <c:pt idx="543">
                  <c:v>67.420923024208037</c:v>
                </c:pt>
                <c:pt idx="544">
                  <c:v>67.999831378139689</c:v>
                </c:pt>
                <c:pt idx="545">
                  <c:v>68.578739732071284</c:v>
                </c:pt>
                <c:pt idx="546">
                  <c:v>69.157648086003178</c:v>
                </c:pt>
                <c:pt idx="547">
                  <c:v>69.736556439935086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428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98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84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98</c:v>
                </c:pt>
                <c:pt idx="575">
                  <c:v>84.312480874379858</c:v>
                </c:pt>
                <c:pt idx="576">
                  <c:v>84.697945453584538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782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168</c:v>
                </c:pt>
                <c:pt idx="584">
                  <c:v>87.408840100275398</c:v>
                </c:pt>
                <c:pt idx="585">
                  <c:v>87.696888136574259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786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01</c:v>
                </c:pt>
                <c:pt idx="598">
                  <c:v>89.862340121635668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237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346</c:v>
                </c:pt>
                <c:pt idx="627">
                  <c:v>85.353907662621538</c:v>
                </c:pt>
                <c:pt idx="628">
                  <c:v>84.774999308689814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1013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269</c:v>
                </c:pt>
                <c:pt idx="655">
                  <c:v>80.855526247468049</c:v>
                </c:pt>
                <c:pt idx="656">
                  <c:v>81.434434601399985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864</c:v>
                </c:pt>
                <c:pt idx="661">
                  <c:v>84.328976371058644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928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1048</c:v>
                </c:pt>
                <c:pt idx="669">
                  <c:v>88.960243202513027</c:v>
                </c:pt>
                <c:pt idx="670">
                  <c:v>89.539151556444665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769</c:v>
                </c:pt>
                <c:pt idx="692">
                  <c:v>87.724864657056102</c:v>
                </c:pt>
                <c:pt idx="693">
                  <c:v>87.145956303124137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528</c:v>
                </c:pt>
                <c:pt idx="700">
                  <c:v>83.093597825601819</c:v>
                </c:pt>
                <c:pt idx="701">
                  <c:v>82.514689471670238</c:v>
                </c:pt>
                <c:pt idx="702">
                  <c:v>81.935781117738145</c:v>
                </c:pt>
                <c:pt idx="703">
                  <c:v>81.356872763806365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99</c:v>
                </c:pt>
                <c:pt idx="726">
                  <c:v>81.958019376624264</c:v>
                </c:pt>
                <c:pt idx="727">
                  <c:v>82.536927730556158</c:v>
                </c:pt>
                <c:pt idx="728">
                  <c:v>83.115836084487839</c:v>
                </c:pt>
                <c:pt idx="729">
                  <c:v>83.694744438419619</c:v>
                </c:pt>
                <c:pt idx="730">
                  <c:v>84.273652792351399</c:v>
                </c:pt>
                <c:pt idx="731">
                  <c:v>84.852561146283165</c:v>
                </c:pt>
                <c:pt idx="732">
                  <c:v>85.4314695002153</c:v>
                </c:pt>
                <c:pt idx="733">
                  <c:v>86.010377854146668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07</c:v>
                </c:pt>
                <c:pt idx="737">
                  <c:v>88.326011269874002</c:v>
                </c:pt>
                <c:pt idx="738">
                  <c:v>88.904919623805938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84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249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838</c:v>
                </c:pt>
                <c:pt idx="783">
                  <c:v>85.04420444926447</c:v>
                </c:pt>
                <c:pt idx="784">
                  <c:v>84.465296095332619</c:v>
                </c:pt>
                <c:pt idx="785">
                  <c:v>83.886387741400469</c:v>
                </c:pt>
                <c:pt idx="786">
                  <c:v>83.307479387468788</c:v>
                </c:pt>
                <c:pt idx="787">
                  <c:v>82.728571033536923</c:v>
                </c:pt>
                <c:pt idx="788">
                  <c:v>82.149662679605385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07</c:v>
                </c:pt>
                <c:pt idx="793">
                  <c:v>79.255120909946427</c:v>
                </c:pt>
                <c:pt idx="794">
                  <c:v>78.676212556014448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782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98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414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571</c:v>
                </c:pt>
                <c:pt idx="817">
                  <c:v>65.361320415583648</c:v>
                </c:pt>
                <c:pt idx="818">
                  <c:v>64.782412061651769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57</c:v>
                </c:pt>
                <c:pt idx="822">
                  <c:v>62.466778645924968</c:v>
                </c:pt>
                <c:pt idx="823">
                  <c:v>61.887870291993025</c:v>
                </c:pt>
                <c:pt idx="824">
                  <c:v>61.308961938061302</c:v>
                </c:pt>
                <c:pt idx="825">
                  <c:v>60.730053584129543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56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41</c:v>
                </c:pt>
                <c:pt idx="936">
                  <c:v>56.471226297702025</c:v>
                </c:pt>
                <c:pt idx="937">
                  <c:v>55.892317943770344</c:v>
                </c:pt>
                <c:pt idx="938">
                  <c:v>55.313409589838322</c:v>
                </c:pt>
                <c:pt idx="939">
                  <c:v>54.734501235906698</c:v>
                </c:pt>
                <c:pt idx="940">
                  <c:v>54.155592881974968</c:v>
                </c:pt>
                <c:pt idx="941">
                  <c:v>53.576684528043124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48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58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125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423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44</c:v>
                </c:pt>
                <c:pt idx="971">
                  <c:v>36.209433910089885</c:v>
                </c:pt>
                <c:pt idx="972">
                  <c:v>35.630525556158013</c:v>
                </c:pt>
                <c:pt idx="973">
                  <c:v>35.05161720222614</c:v>
                </c:pt>
                <c:pt idx="974">
                  <c:v>34.472708848294502</c:v>
                </c:pt>
                <c:pt idx="975">
                  <c:v>33.893800494362637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7</c:v>
                </c:pt>
                <c:pt idx="982">
                  <c:v>29.841442016840187</c:v>
                </c:pt>
                <c:pt idx="983">
                  <c:v>29.262533662908478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75</c:v>
                </c:pt>
                <c:pt idx="988">
                  <c:v>26.36799189324962</c:v>
                </c:pt>
                <c:pt idx="989">
                  <c:v>25.789083539317868</c:v>
                </c:pt>
                <c:pt idx="990">
                  <c:v>25.21017518538612</c:v>
                </c:pt>
                <c:pt idx="991">
                  <c:v>24.631266831454422</c:v>
                </c:pt>
                <c:pt idx="992">
                  <c:v>24.0523584775225</c:v>
                </c:pt>
                <c:pt idx="993">
                  <c:v>23.47345012359062</c:v>
                </c:pt>
                <c:pt idx="994">
                  <c:v>22.894541769658922</c:v>
                </c:pt>
                <c:pt idx="995">
                  <c:v>22.315633415727074</c:v>
                </c:pt>
                <c:pt idx="996">
                  <c:v>21.736725061795401</c:v>
                </c:pt>
                <c:pt idx="997">
                  <c:v>21.157816707863521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test_data_use_for_chapter.xlsx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68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73</c:v>
                </c:pt>
                <c:pt idx="14">
                  <c:v>23.73932115244682</c:v>
                </c:pt>
                <c:pt idx="15">
                  <c:v>23.5853877626345</c:v>
                </c:pt>
                <c:pt idx="16">
                  <c:v>23.488541295394956</c:v>
                </c:pt>
                <c:pt idx="17">
                  <c:v>23.442679477775656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7</c:v>
                </c:pt>
                <c:pt idx="24">
                  <c:v>24.478500788895289</c:v>
                </c:pt>
                <c:pt idx="25">
                  <c:v>24.802939989587273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74</c:v>
                </c:pt>
                <c:pt idx="29">
                  <c:v>26.449566519914278</c:v>
                </c:pt>
                <c:pt idx="30">
                  <c:v>26.932247247565744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52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241</c:v>
                </c:pt>
                <c:pt idx="41">
                  <c:v>33.07318415304659</c:v>
                </c:pt>
                <c:pt idx="42">
                  <c:v>33.627056100268099</c:v>
                </c:pt>
                <c:pt idx="43">
                  <c:v>34.164896868612949</c:v>
                </c:pt>
                <c:pt idx="44">
                  <c:v>34.690480319580203</c:v>
                </c:pt>
                <c:pt idx="45">
                  <c:v>35.199165326777795</c:v>
                </c:pt>
                <c:pt idx="46">
                  <c:v>35.682149195243149</c:v>
                </c:pt>
                <c:pt idx="47">
                  <c:v>36.148454199794557</c:v>
                </c:pt>
                <c:pt idx="48">
                  <c:v>36.591204398482901</c:v>
                </c:pt>
                <c:pt idx="49">
                  <c:v>37.001564085382014</c:v>
                </c:pt>
                <c:pt idx="50">
                  <c:v>37.392440937004842</c:v>
                </c:pt>
                <c:pt idx="51">
                  <c:v>37.751227777252382</c:v>
                </c:pt>
                <c:pt idx="52">
                  <c:v>38.075919940566443</c:v>
                </c:pt>
                <c:pt idx="53">
                  <c:v>38.379786183570701</c:v>
                </c:pt>
                <c:pt idx="54">
                  <c:v>38.640026386446458</c:v>
                </c:pt>
                <c:pt idx="55">
                  <c:v>38.87067916538544</c:v>
                </c:pt>
                <c:pt idx="56">
                  <c:v>39.077418118365202</c:v>
                </c:pt>
                <c:pt idx="57">
                  <c:v>39.231478282939342</c:v>
                </c:pt>
                <c:pt idx="58">
                  <c:v>39.36402116983794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58</c:v>
                </c:pt>
                <c:pt idx="62">
                  <c:v>39.523680519023799</c:v>
                </c:pt>
                <c:pt idx="63">
                  <c:v>39.480163717252424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0986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58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6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57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21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73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57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73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2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74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22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33</c:v>
                </c:pt>
                <c:pt idx="115">
                  <c:v>17.969724304080973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56</c:v>
                </c:pt>
                <c:pt idx="121">
                  <c:v>17.47630267449307</c:v>
                </c:pt>
                <c:pt idx="122">
                  <c:v>17.488104655267772</c:v>
                </c:pt>
                <c:pt idx="123">
                  <c:v>17.523703511975068</c:v>
                </c:pt>
                <c:pt idx="124">
                  <c:v>17.593554833975574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68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68</c:v>
                </c:pt>
                <c:pt idx="133">
                  <c:v>19.312670801590688</c:v>
                </c:pt>
                <c:pt idx="134">
                  <c:v>19.614664260138433</c:v>
                </c:pt>
                <c:pt idx="135">
                  <c:v>19.952756277923143</c:v>
                </c:pt>
                <c:pt idx="136">
                  <c:v>20.290848295707974</c:v>
                </c:pt>
                <c:pt idx="137">
                  <c:v>20.673583049528187</c:v>
                </c:pt>
                <c:pt idx="138">
                  <c:v>21.057125349810722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75</c:v>
                </c:pt>
                <c:pt idx="148">
                  <c:v>25.8170001019792</c:v>
                </c:pt>
                <c:pt idx="149">
                  <c:v>26.361968476074537</c:v>
                </c:pt>
                <c:pt idx="150">
                  <c:v>26.906936850169668</c:v>
                </c:pt>
                <c:pt idx="151">
                  <c:v>27.468115487962173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22</c:v>
                </c:pt>
                <c:pt idx="155">
                  <c:v>29.744907696916901</c:v>
                </c:pt>
                <c:pt idx="156">
                  <c:v>30.32328815855832</c:v>
                </c:pt>
                <c:pt idx="157">
                  <c:v>30.9016686201997</c:v>
                </c:pt>
                <c:pt idx="158">
                  <c:v>31.479729710205973</c:v>
                </c:pt>
                <c:pt idx="159">
                  <c:v>32.05767300511674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42</c:v>
                </c:pt>
                <c:pt idx="163">
                  <c:v>34.338909263225901</c:v>
                </c:pt>
                <c:pt idx="164">
                  <c:v>34.898561316577968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925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49</c:v>
                </c:pt>
                <c:pt idx="175">
                  <c:v>40.433856595527594</c:v>
                </c:pt>
                <c:pt idx="176">
                  <c:v>40.853154751998524</c:v>
                </c:pt>
                <c:pt idx="177">
                  <c:v>41.272452908469795</c:v>
                </c:pt>
                <c:pt idx="178">
                  <c:v>41.661356791095102</c:v>
                </c:pt>
                <c:pt idx="179">
                  <c:v>42.038530270145543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605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637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925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315</c:v>
                </c:pt>
                <c:pt idx="202">
                  <c:v>45.262144009172403</c:v>
                </c:pt>
                <c:pt idx="203">
                  <c:v>45.15059986529544</c:v>
                </c:pt>
                <c:pt idx="204">
                  <c:v>45.026131354787744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44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282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48</c:v>
                </c:pt>
                <c:pt idx="217">
                  <c:v>41.517586819193539</c:v>
                </c:pt>
                <c:pt idx="218">
                  <c:v>41.130951585801299</c:v>
                </c:pt>
                <c:pt idx="219">
                  <c:v>40.717279309207257</c:v>
                </c:pt>
                <c:pt idx="220">
                  <c:v>40.303607032613215</c:v>
                </c:pt>
                <c:pt idx="221">
                  <c:v>39.868996616941303</c:v>
                </c:pt>
                <c:pt idx="222">
                  <c:v>39.416837658732589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44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839</c:v>
                </c:pt>
                <c:pt idx="233">
                  <c:v>33.799639975100511</c:v>
                </c:pt>
                <c:pt idx="234">
                  <c:v>33.24219031878107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47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56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57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7</c:v>
                </c:pt>
                <c:pt idx="253">
                  <c:v>22.464589582988356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2</c:v>
                </c:pt>
                <c:pt idx="257">
                  <c:v>20.39618082559452</c:v>
                </c:pt>
                <c:pt idx="258">
                  <c:v>19.89650123059117</c:v>
                </c:pt>
                <c:pt idx="259">
                  <c:v>19.408249619785057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15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</c:v>
                </c:pt>
                <c:pt idx="274">
                  <c:v>13.63815869977139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11</c:v>
                </c:pt>
                <c:pt idx="281">
                  <c:v>12.149357719114498</c:v>
                </c:pt>
                <c:pt idx="282">
                  <c:v>12.01220077894901</c:v>
                </c:pt>
                <c:pt idx="283">
                  <c:v>11.875043838783519</c:v>
                </c:pt>
                <c:pt idx="284">
                  <c:v>11.76515669327091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</c:v>
                </c:pt>
                <c:pt idx="289">
                  <c:v>11.496906278101319</c:v>
                </c:pt>
                <c:pt idx="290">
                  <c:v>11.47995950485091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23</c:v>
                </c:pt>
                <c:pt idx="297">
                  <c:v>11.9893901971397</c:v>
                </c:pt>
                <c:pt idx="298">
                  <c:v>12.13940273832671</c:v>
                </c:pt>
                <c:pt idx="299">
                  <c:v>12.28941527951361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21</c:v>
                </c:pt>
                <c:pt idx="307">
                  <c:v>14.159572146339</c:v>
                </c:pt>
                <c:pt idx="308">
                  <c:v>14.46849222141501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73</c:v>
                </c:pt>
                <c:pt idx="320">
                  <c:v>19.167442769869702</c:v>
                </c:pt>
                <c:pt idx="321">
                  <c:v>19.642957600411421</c:v>
                </c:pt>
                <c:pt idx="322">
                  <c:v>20.118472430953087</c:v>
                </c:pt>
                <c:pt idx="323">
                  <c:v>20.599532920356374</c:v>
                </c:pt>
                <c:pt idx="324">
                  <c:v>21.105702479858099</c:v>
                </c:pt>
                <c:pt idx="325">
                  <c:v>21.61187203935982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72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57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43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43</c:v>
                </c:pt>
                <c:pt idx="346">
                  <c:v>33.375977299647523</c:v>
                </c:pt>
                <c:pt idx="347">
                  <c:v>33.954885653579247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43</c:v>
                </c:pt>
                <c:pt idx="351">
                  <c:v>36.270519069306395</c:v>
                </c:pt>
                <c:pt idx="352">
                  <c:v>36.84942742323809</c:v>
                </c:pt>
                <c:pt idx="353">
                  <c:v>37.428335777170069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6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281</c:v>
                </c:pt>
                <c:pt idx="361">
                  <c:v>42.059602608624196</c:v>
                </c:pt>
                <c:pt idx="362">
                  <c:v>42.638510962556076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304</c:v>
                </c:pt>
                <c:pt idx="367">
                  <c:v>45.533052732214912</c:v>
                </c:pt>
                <c:pt idx="368">
                  <c:v>46.111961086146621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422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43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741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6</c:v>
                </c:pt>
                <c:pt idx="395">
                  <c:v>61.742486642304698</c:v>
                </c:pt>
                <c:pt idx="396">
                  <c:v>62.321394996236457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754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408</c:v>
                </c:pt>
                <c:pt idx="407">
                  <c:v>68.689386889485846</c:v>
                </c:pt>
                <c:pt idx="408">
                  <c:v>69.268295243417796</c:v>
                </c:pt>
                <c:pt idx="409">
                  <c:v>69.847203597349704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484</c:v>
                </c:pt>
                <c:pt idx="414">
                  <c:v>72.741745367008505</c:v>
                </c:pt>
                <c:pt idx="415">
                  <c:v>73.320653720940385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83</c:v>
                </c:pt>
                <c:pt idx="419">
                  <c:v>75.636287136667264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547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639</c:v>
                </c:pt>
                <c:pt idx="427">
                  <c:v>80.267553968121717</c:v>
                </c:pt>
                <c:pt idx="428">
                  <c:v>80.846462322053299</c:v>
                </c:pt>
                <c:pt idx="429">
                  <c:v>81.425370675985178</c:v>
                </c:pt>
                <c:pt idx="430">
                  <c:v>82.004279029917001</c:v>
                </c:pt>
                <c:pt idx="431">
                  <c:v>82.583187383848681</c:v>
                </c:pt>
                <c:pt idx="432">
                  <c:v>83.162095737780348</c:v>
                </c:pt>
                <c:pt idx="433">
                  <c:v>83.741004091712441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248</c:v>
                </c:pt>
                <c:pt idx="438">
                  <c:v>86.635545861371199</c:v>
                </c:pt>
                <c:pt idx="439">
                  <c:v>87.214454215303022</c:v>
                </c:pt>
                <c:pt idx="440">
                  <c:v>87.793362569234702</c:v>
                </c:pt>
                <c:pt idx="441">
                  <c:v>88.372270923166369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737</c:v>
                </c:pt>
                <c:pt idx="553">
                  <c:v>89.719137668214927</c:v>
                </c:pt>
                <c:pt idx="554">
                  <c:v>89.632626684930116</c:v>
                </c:pt>
                <c:pt idx="555">
                  <c:v>89.509918334784345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873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07</c:v>
                </c:pt>
                <c:pt idx="573">
                  <c:v>84.755618312462246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035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04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737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838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514</c:v>
                </c:pt>
                <c:pt idx="596">
                  <c:v>73.285447912751934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146</c:v>
                </c:pt>
                <c:pt idx="604">
                  <c:v>68.668799803052437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99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48</c:v>
                </c:pt>
                <c:pt idx="614">
                  <c:v>62.879716263734799</c:v>
                </c:pt>
                <c:pt idx="615">
                  <c:v>62.300807909802948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43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58</c:v>
                </c:pt>
                <c:pt idx="638">
                  <c:v>58.985915769372099</c:v>
                </c:pt>
                <c:pt idx="639">
                  <c:v>58.40700741544029</c:v>
                </c:pt>
                <c:pt idx="640">
                  <c:v>57.828099061508595</c:v>
                </c:pt>
                <c:pt idx="641">
                  <c:v>57.249190707576943</c:v>
                </c:pt>
                <c:pt idx="642">
                  <c:v>56.670282353645057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369</c:v>
                </c:pt>
                <c:pt idx="649">
                  <c:v>52.617923876122497</c:v>
                </c:pt>
                <c:pt idx="650">
                  <c:v>52.039015522190844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41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413</c:v>
                </c:pt>
                <c:pt idx="672">
                  <c:v>49.30303173569154</c:v>
                </c:pt>
                <c:pt idx="673">
                  <c:v>48.724123381759959</c:v>
                </c:pt>
                <c:pt idx="674">
                  <c:v>48.145215027828144</c:v>
                </c:pt>
                <c:pt idx="675">
                  <c:v>47.566306673896257</c:v>
                </c:pt>
                <c:pt idx="676">
                  <c:v>46.987398319964598</c:v>
                </c:pt>
                <c:pt idx="677">
                  <c:v>46.40848996603264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49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58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44</c:v>
                </c:pt>
                <c:pt idx="708">
                  <c:v>38.462330994147642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44</c:v>
                </c:pt>
                <c:pt idx="712">
                  <c:v>36.146697578420557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38</c:v>
                </c:pt>
                <c:pt idx="717">
                  <c:v>33.252155808761643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74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21</c:v>
                </c:pt>
                <c:pt idx="742">
                  <c:v>28.779446960467073</c:v>
                </c:pt>
                <c:pt idx="743">
                  <c:v>28.200538606535364</c:v>
                </c:pt>
                <c:pt idx="744">
                  <c:v>27.621630252603602</c:v>
                </c:pt>
                <c:pt idx="745">
                  <c:v>27.042721898671768</c:v>
                </c:pt>
                <c:pt idx="746">
                  <c:v>26.463813544739956</c:v>
                </c:pt>
                <c:pt idx="747">
                  <c:v>25.884905190808233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21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38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21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51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11</c:v>
                </c:pt>
                <c:pt idx="766">
                  <c:v>14.885646466104511</c:v>
                </c:pt>
                <c:pt idx="767">
                  <c:v>14.306738112172702</c:v>
                </c:pt>
                <c:pt idx="768">
                  <c:v>13.727829758240889</c:v>
                </c:pt>
                <c:pt idx="769">
                  <c:v>13.148921404309082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9</c:v>
                </c:pt>
                <c:pt idx="828">
                  <c:v>11.006671477665799</c:v>
                </c:pt>
                <c:pt idx="829">
                  <c:v>11.585579831597618</c:v>
                </c:pt>
                <c:pt idx="830">
                  <c:v>12.1644881855294</c:v>
                </c:pt>
                <c:pt idx="831">
                  <c:v>12.743396539461211</c:v>
                </c:pt>
                <c:pt idx="832">
                  <c:v>13.322304893392911</c:v>
                </c:pt>
                <c:pt idx="833">
                  <c:v>13.9012132473247</c:v>
                </c:pt>
                <c:pt idx="834">
                  <c:v>14.480121601256489</c:v>
                </c:pt>
                <c:pt idx="835">
                  <c:v>15.059029955188318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33</c:v>
                </c:pt>
                <c:pt idx="843">
                  <c:v>19.69029678664252</c:v>
                </c:pt>
                <c:pt idx="844">
                  <c:v>20.269205140574289</c:v>
                </c:pt>
                <c:pt idx="845">
                  <c:v>20.84811349450597</c:v>
                </c:pt>
                <c:pt idx="846">
                  <c:v>21.427021848437789</c:v>
                </c:pt>
                <c:pt idx="847">
                  <c:v>22.005930202369573</c:v>
                </c:pt>
                <c:pt idx="848">
                  <c:v>22.584838556301289</c:v>
                </c:pt>
                <c:pt idx="849">
                  <c:v>23.163746910233172</c:v>
                </c:pt>
                <c:pt idx="850">
                  <c:v>23.74265526416497</c:v>
                </c:pt>
                <c:pt idx="851">
                  <c:v>24.321563618096722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78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33</c:v>
                </c:pt>
                <c:pt idx="862">
                  <c:v>30.689555511346299</c:v>
                </c:pt>
                <c:pt idx="863">
                  <c:v>31.268463865277973</c:v>
                </c:pt>
                <c:pt idx="864">
                  <c:v>31.847372219209799</c:v>
                </c:pt>
                <c:pt idx="865">
                  <c:v>32.42628057314154</c:v>
                </c:pt>
                <c:pt idx="866">
                  <c:v>33.005188927073412</c:v>
                </c:pt>
                <c:pt idx="867">
                  <c:v>33.584097281005057</c:v>
                </c:pt>
                <c:pt idx="868">
                  <c:v>34.163005634936944</c:v>
                </c:pt>
                <c:pt idx="869">
                  <c:v>34.741913988868859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57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638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43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113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34</c:v>
                </c:pt>
                <c:pt idx="890">
                  <c:v>46.898989421436049</c:v>
                </c:pt>
                <c:pt idx="891">
                  <c:v>47.477897775367815</c:v>
                </c:pt>
                <c:pt idx="892">
                  <c:v>48.056806129299524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44</c:v>
                </c:pt>
                <c:pt idx="902">
                  <c:v>53.845889668617382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43</c:v>
                </c:pt>
                <c:pt idx="911">
                  <c:v>59.056064854003424</c:v>
                </c:pt>
                <c:pt idx="912">
                  <c:v>59.634973207935211</c:v>
                </c:pt>
                <c:pt idx="913">
                  <c:v>60.213881561866991</c:v>
                </c:pt>
                <c:pt idx="914">
                  <c:v>60.792789915798842</c:v>
                </c:pt>
                <c:pt idx="915">
                  <c:v>61.371698269730523</c:v>
                </c:pt>
                <c:pt idx="916">
                  <c:v>61.950606623662182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153</c:v>
                </c:pt>
                <c:pt idx="922">
                  <c:v>65.424056747253104</c:v>
                </c:pt>
                <c:pt idx="923">
                  <c:v>66.002965101184714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749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81752448"/>
        <c:axId val="81754368"/>
      </c:scatterChart>
      <c:valAx>
        <c:axId val="81752448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81754368"/>
        <c:crosses val="autoZero"/>
        <c:crossBetween val="midCat"/>
        <c:majorUnit val="10"/>
      </c:valAx>
      <c:valAx>
        <c:axId val="81754368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81752448"/>
        <c:crosses val="autoZero"/>
        <c:crossBetween val="midCat"/>
        <c:majorUnit val="10"/>
      </c:valAx>
    </c:plotArea>
    <c:plotVisOnly val="1"/>
  </c:chart>
  <c:externalData r:id="rId1"/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Kalman Filter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1801618547681592"/>
          <c:y val="0.10287333811395634"/>
          <c:w val="0.83031014873140585"/>
          <c:h val="0.78516889791291589"/>
        </c:manualLayout>
      </c:layout>
      <c:scatterChart>
        <c:scatterStyle val="lineMarker"/>
        <c:ser>
          <c:idx val="0"/>
          <c:order val="0"/>
          <c:tx>
            <c:v>Untuned</c:v>
          </c:tx>
          <c:spPr>
            <a:ln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xVal>
            <c:numRef>
              <c:f>Sheet1!$J$28:$J$1027</c:f>
              <c:numCache>
                <c:formatCode>General</c:formatCode>
                <c:ptCount val="1000"/>
                <c:pt idx="0">
                  <c:v>36.73872793000006</c:v>
                </c:pt>
                <c:pt idx="1">
                  <c:v>38.177690187527801</c:v>
                </c:pt>
                <c:pt idx="2">
                  <c:v>35.7398677795697</c:v>
                </c:pt>
                <c:pt idx="3">
                  <c:v>36.221275355638397</c:v>
                </c:pt>
                <c:pt idx="4">
                  <c:v>34.843515340731059</c:v>
                </c:pt>
                <c:pt idx="5">
                  <c:v>35.945275472849595</c:v>
                </c:pt>
                <c:pt idx="6">
                  <c:v>36.226961408630004</c:v>
                </c:pt>
                <c:pt idx="7">
                  <c:v>36.093537471954811</c:v>
                </c:pt>
                <c:pt idx="8">
                  <c:v>36.496209182728002</c:v>
                </c:pt>
                <c:pt idx="9">
                  <c:v>36.315093852333149</c:v>
                </c:pt>
                <c:pt idx="10">
                  <c:v>36.015968334539544</c:v>
                </c:pt>
                <c:pt idx="11">
                  <c:v>35.305632777593296</c:v>
                </c:pt>
                <c:pt idx="12">
                  <c:v>35.182234661403548</c:v>
                </c:pt>
                <c:pt idx="13">
                  <c:v>34.756412019473402</c:v>
                </c:pt>
                <c:pt idx="14">
                  <c:v>34.379349859658248</c:v>
                </c:pt>
                <c:pt idx="15">
                  <c:v>34.025205027223201</c:v>
                </c:pt>
                <c:pt idx="16">
                  <c:v>33.491973126394903</c:v>
                </c:pt>
                <c:pt idx="17">
                  <c:v>32.600228794437498</c:v>
                </c:pt>
                <c:pt idx="18">
                  <c:v>32.073663945094495</c:v>
                </c:pt>
                <c:pt idx="19">
                  <c:v>31.493957189662005</c:v>
                </c:pt>
                <c:pt idx="20">
                  <c:v>31.6247000904348</c:v>
                </c:pt>
                <c:pt idx="21">
                  <c:v>31.090846634124873</c:v>
                </c:pt>
                <c:pt idx="22">
                  <c:v>30.772551073091787</c:v>
                </c:pt>
                <c:pt idx="23">
                  <c:v>30.450249623369757</c:v>
                </c:pt>
                <c:pt idx="24">
                  <c:v>30.039459197470901</c:v>
                </c:pt>
                <c:pt idx="25">
                  <c:v>29.221552911401286</c:v>
                </c:pt>
                <c:pt idx="26">
                  <c:v>28.802487120263287</c:v>
                </c:pt>
                <c:pt idx="27">
                  <c:v>28.450626075315757</c:v>
                </c:pt>
                <c:pt idx="28">
                  <c:v>28.109040974303273</c:v>
                </c:pt>
                <c:pt idx="29">
                  <c:v>27.188672069759587</c:v>
                </c:pt>
                <c:pt idx="30">
                  <c:v>26.736334035519089</c:v>
                </c:pt>
                <c:pt idx="31">
                  <c:v>26.6699422664107</c:v>
                </c:pt>
                <c:pt idx="32">
                  <c:v>26.215099860165072</c:v>
                </c:pt>
                <c:pt idx="33">
                  <c:v>25.839150372189401</c:v>
                </c:pt>
                <c:pt idx="34">
                  <c:v>25.382992870100956</c:v>
                </c:pt>
                <c:pt idx="35">
                  <c:v>24.93655613442537</c:v>
                </c:pt>
                <c:pt idx="36">
                  <c:v>24.212392593524768</c:v>
                </c:pt>
                <c:pt idx="37">
                  <c:v>23.907561334776886</c:v>
                </c:pt>
                <c:pt idx="38">
                  <c:v>23.708443493313489</c:v>
                </c:pt>
                <c:pt idx="39">
                  <c:v>23.351788024073201</c:v>
                </c:pt>
                <c:pt idx="40">
                  <c:v>23.048338808358487</c:v>
                </c:pt>
                <c:pt idx="41">
                  <c:v>22.742161924479799</c:v>
                </c:pt>
                <c:pt idx="42">
                  <c:v>22.436107633262587</c:v>
                </c:pt>
                <c:pt idx="43">
                  <c:v>22.598852091562389</c:v>
                </c:pt>
                <c:pt idx="44">
                  <c:v>22.058734377681368</c:v>
                </c:pt>
                <c:pt idx="45">
                  <c:v>21.636052467029621</c:v>
                </c:pt>
                <c:pt idx="46">
                  <c:v>20.96468592461272</c:v>
                </c:pt>
                <c:pt idx="47">
                  <c:v>20.485953983017289</c:v>
                </c:pt>
                <c:pt idx="48">
                  <c:v>20.480666854486589</c:v>
                </c:pt>
                <c:pt idx="49">
                  <c:v>20.1015116927449</c:v>
                </c:pt>
                <c:pt idx="50">
                  <c:v>20.411930205745499</c:v>
                </c:pt>
                <c:pt idx="51">
                  <c:v>20.413503679869674</c:v>
                </c:pt>
                <c:pt idx="52">
                  <c:v>20.524066839673978</c:v>
                </c:pt>
                <c:pt idx="53">
                  <c:v>20.5458223538825</c:v>
                </c:pt>
                <c:pt idx="54">
                  <c:v>20.849904642406205</c:v>
                </c:pt>
                <c:pt idx="55">
                  <c:v>21.480926458310186</c:v>
                </c:pt>
                <c:pt idx="56">
                  <c:v>21.654213976166787</c:v>
                </c:pt>
                <c:pt idx="57">
                  <c:v>22.086316974430268</c:v>
                </c:pt>
                <c:pt idx="58">
                  <c:v>22.381674226722687</c:v>
                </c:pt>
                <c:pt idx="59">
                  <c:v>22.979455466951801</c:v>
                </c:pt>
                <c:pt idx="60">
                  <c:v>23.803079651559099</c:v>
                </c:pt>
                <c:pt idx="61">
                  <c:v>24.195031458590201</c:v>
                </c:pt>
                <c:pt idx="62">
                  <c:v>24.8264724146817</c:v>
                </c:pt>
                <c:pt idx="63">
                  <c:v>25.6759738434972</c:v>
                </c:pt>
                <c:pt idx="64">
                  <c:v>26.068953809777273</c:v>
                </c:pt>
                <c:pt idx="65">
                  <c:v>25.946979720068001</c:v>
                </c:pt>
                <c:pt idx="66">
                  <c:v>26.350372549961474</c:v>
                </c:pt>
                <c:pt idx="67">
                  <c:v>26.456238590669372</c:v>
                </c:pt>
                <c:pt idx="68">
                  <c:v>26.947893611120989</c:v>
                </c:pt>
                <c:pt idx="69">
                  <c:v>27.606211524262498</c:v>
                </c:pt>
                <c:pt idx="70">
                  <c:v>28.166918033723789</c:v>
                </c:pt>
                <c:pt idx="71">
                  <c:v>28.907338198938302</c:v>
                </c:pt>
                <c:pt idx="72">
                  <c:v>29.560871251375687</c:v>
                </c:pt>
                <c:pt idx="73">
                  <c:v>30.344394161170001</c:v>
                </c:pt>
                <c:pt idx="74">
                  <c:v>30.899506604891286</c:v>
                </c:pt>
                <c:pt idx="75">
                  <c:v>31.395362774160173</c:v>
                </c:pt>
                <c:pt idx="76">
                  <c:v>32.159961135666514</c:v>
                </c:pt>
                <c:pt idx="77">
                  <c:v>33.007144873296014</c:v>
                </c:pt>
                <c:pt idx="78">
                  <c:v>33.509728463493794</c:v>
                </c:pt>
                <c:pt idx="79">
                  <c:v>34.035854453885449</c:v>
                </c:pt>
                <c:pt idx="80">
                  <c:v>34.371213210757496</c:v>
                </c:pt>
                <c:pt idx="81">
                  <c:v>34.781770908248703</c:v>
                </c:pt>
                <c:pt idx="82">
                  <c:v>35.132789599882997</c:v>
                </c:pt>
                <c:pt idx="83">
                  <c:v>35.800006575479799</c:v>
                </c:pt>
                <c:pt idx="84">
                  <c:v>36.370679216409698</c:v>
                </c:pt>
                <c:pt idx="85">
                  <c:v>37.008610255152703</c:v>
                </c:pt>
                <c:pt idx="86">
                  <c:v>37.16193591450417</c:v>
                </c:pt>
                <c:pt idx="87">
                  <c:v>37.597857069418957</c:v>
                </c:pt>
                <c:pt idx="88">
                  <c:v>38.017866051499723</c:v>
                </c:pt>
                <c:pt idx="89">
                  <c:v>38.174596307336898</c:v>
                </c:pt>
                <c:pt idx="90">
                  <c:v>38.481285118468257</c:v>
                </c:pt>
                <c:pt idx="91">
                  <c:v>38.925737876421969</c:v>
                </c:pt>
                <c:pt idx="92">
                  <c:v>39.478526086566902</c:v>
                </c:pt>
                <c:pt idx="93">
                  <c:v>39.890944206520601</c:v>
                </c:pt>
                <c:pt idx="94">
                  <c:v>40.2254700547306</c:v>
                </c:pt>
                <c:pt idx="95">
                  <c:v>40.480590326380003</c:v>
                </c:pt>
                <c:pt idx="96">
                  <c:v>40.9838707581957</c:v>
                </c:pt>
                <c:pt idx="97">
                  <c:v>41.073445333009211</c:v>
                </c:pt>
                <c:pt idx="98">
                  <c:v>41.086815405531802</c:v>
                </c:pt>
                <c:pt idx="99">
                  <c:v>41.109560256530202</c:v>
                </c:pt>
                <c:pt idx="100">
                  <c:v>41.265725165279243</c:v>
                </c:pt>
                <c:pt idx="101">
                  <c:v>41.646183192183599</c:v>
                </c:pt>
                <c:pt idx="102">
                  <c:v>41.858375879210548</c:v>
                </c:pt>
                <c:pt idx="103">
                  <c:v>42.154613707849997</c:v>
                </c:pt>
                <c:pt idx="104">
                  <c:v>42.370950413375397</c:v>
                </c:pt>
                <c:pt idx="105">
                  <c:v>42.331404947467149</c:v>
                </c:pt>
                <c:pt idx="106">
                  <c:v>42.622755682547613</c:v>
                </c:pt>
                <c:pt idx="107">
                  <c:v>42.342396324102744</c:v>
                </c:pt>
                <c:pt idx="108">
                  <c:v>42.4410925118788</c:v>
                </c:pt>
                <c:pt idx="109">
                  <c:v>42.35293447937724</c:v>
                </c:pt>
                <c:pt idx="110">
                  <c:v>42.058576555670797</c:v>
                </c:pt>
                <c:pt idx="111">
                  <c:v>41.910432705314349</c:v>
                </c:pt>
                <c:pt idx="112">
                  <c:v>42.18723301217976</c:v>
                </c:pt>
                <c:pt idx="113">
                  <c:v>42.131403155672949</c:v>
                </c:pt>
                <c:pt idx="114">
                  <c:v>41.589460185230323</c:v>
                </c:pt>
                <c:pt idx="115">
                  <c:v>41.291902376704343</c:v>
                </c:pt>
                <c:pt idx="116">
                  <c:v>41.286005798904611</c:v>
                </c:pt>
                <c:pt idx="117">
                  <c:v>40.704504610291494</c:v>
                </c:pt>
                <c:pt idx="118">
                  <c:v>40.31373669944454</c:v>
                </c:pt>
                <c:pt idx="119">
                  <c:v>39.638364733492097</c:v>
                </c:pt>
                <c:pt idx="120">
                  <c:v>39.05757495668044</c:v>
                </c:pt>
                <c:pt idx="121">
                  <c:v>38.418276373738394</c:v>
                </c:pt>
                <c:pt idx="122">
                  <c:v>38.091263522410657</c:v>
                </c:pt>
                <c:pt idx="123">
                  <c:v>37.673729398172412</c:v>
                </c:pt>
                <c:pt idx="124">
                  <c:v>37.241497808346622</c:v>
                </c:pt>
                <c:pt idx="125">
                  <c:v>36.694259729920944</c:v>
                </c:pt>
                <c:pt idx="126">
                  <c:v>35.792481534259501</c:v>
                </c:pt>
                <c:pt idx="127">
                  <c:v>34.974552240358967</c:v>
                </c:pt>
                <c:pt idx="128">
                  <c:v>34.338072665296423</c:v>
                </c:pt>
                <c:pt idx="129">
                  <c:v>33.757641485076391</c:v>
                </c:pt>
                <c:pt idx="130">
                  <c:v>33.30541533808826</c:v>
                </c:pt>
                <c:pt idx="131">
                  <c:v>32.573672937943002</c:v>
                </c:pt>
                <c:pt idx="132">
                  <c:v>31.850839485469699</c:v>
                </c:pt>
                <c:pt idx="133">
                  <c:v>31.150109356467102</c:v>
                </c:pt>
                <c:pt idx="134">
                  <c:v>30.428026880882868</c:v>
                </c:pt>
                <c:pt idx="135">
                  <c:v>29.569183439353786</c:v>
                </c:pt>
                <c:pt idx="136">
                  <c:v>29.177401113753021</c:v>
                </c:pt>
                <c:pt idx="137">
                  <c:v>28.589324012579073</c:v>
                </c:pt>
                <c:pt idx="138">
                  <c:v>27.989879087315373</c:v>
                </c:pt>
                <c:pt idx="139">
                  <c:v>27.504557301618121</c:v>
                </c:pt>
                <c:pt idx="140">
                  <c:v>26.833560220847001</c:v>
                </c:pt>
                <c:pt idx="141">
                  <c:v>26.214021242539786</c:v>
                </c:pt>
                <c:pt idx="142">
                  <c:v>25.186047314906787</c:v>
                </c:pt>
                <c:pt idx="143">
                  <c:v>24.536132215747372</c:v>
                </c:pt>
                <c:pt idx="144">
                  <c:v>23.8559233557745</c:v>
                </c:pt>
                <c:pt idx="145">
                  <c:v>22.960668193163073</c:v>
                </c:pt>
                <c:pt idx="146">
                  <c:v>22.299624838106173</c:v>
                </c:pt>
                <c:pt idx="147">
                  <c:v>21.780645737886687</c:v>
                </c:pt>
                <c:pt idx="148">
                  <c:v>21.250507274378489</c:v>
                </c:pt>
                <c:pt idx="149">
                  <c:v>20.733137053448399</c:v>
                </c:pt>
                <c:pt idx="150">
                  <c:v>20.285760067605274</c:v>
                </c:pt>
                <c:pt idx="151">
                  <c:v>19.692376686055088</c:v>
                </c:pt>
                <c:pt idx="152">
                  <c:v>18.909116582577248</c:v>
                </c:pt>
                <c:pt idx="153">
                  <c:v>18.481079339709073</c:v>
                </c:pt>
                <c:pt idx="154">
                  <c:v>17.721507899983589</c:v>
                </c:pt>
                <c:pt idx="155">
                  <c:v>17.20257093446887</c:v>
                </c:pt>
                <c:pt idx="156">
                  <c:v>17.081098365671899</c:v>
                </c:pt>
                <c:pt idx="157">
                  <c:v>16.747681088254101</c:v>
                </c:pt>
                <c:pt idx="158">
                  <c:v>16.364963517900101</c:v>
                </c:pt>
                <c:pt idx="159">
                  <c:v>15.830428595648911</c:v>
                </c:pt>
                <c:pt idx="160">
                  <c:v>15.459321128471398</c:v>
                </c:pt>
                <c:pt idx="161">
                  <c:v>15.150262552486804</c:v>
                </c:pt>
                <c:pt idx="162">
                  <c:v>15.065694409004621</c:v>
                </c:pt>
                <c:pt idx="163">
                  <c:v>14.976897479289018</c:v>
                </c:pt>
                <c:pt idx="164">
                  <c:v>14.38639942540831</c:v>
                </c:pt>
                <c:pt idx="165">
                  <c:v>14.387339914099218</c:v>
                </c:pt>
                <c:pt idx="166">
                  <c:v>14.349383803781302</c:v>
                </c:pt>
                <c:pt idx="167">
                  <c:v>14.413960828332501</c:v>
                </c:pt>
                <c:pt idx="168">
                  <c:v>14.4111571128267</c:v>
                </c:pt>
                <c:pt idx="169">
                  <c:v>14.4307950954136</c:v>
                </c:pt>
                <c:pt idx="170">
                  <c:v>14.371778287692999</c:v>
                </c:pt>
                <c:pt idx="171">
                  <c:v>14.40144121233841</c:v>
                </c:pt>
                <c:pt idx="172">
                  <c:v>14.343934218813411</c:v>
                </c:pt>
                <c:pt idx="173">
                  <c:v>14.2500103546361</c:v>
                </c:pt>
                <c:pt idx="174">
                  <c:v>14.480912195753399</c:v>
                </c:pt>
                <c:pt idx="175">
                  <c:v>14.585375854097499</c:v>
                </c:pt>
                <c:pt idx="176">
                  <c:v>14.898874917779304</c:v>
                </c:pt>
                <c:pt idx="177">
                  <c:v>15.019029578333306</c:v>
                </c:pt>
                <c:pt idx="178">
                  <c:v>15.192595024008106</c:v>
                </c:pt>
                <c:pt idx="179">
                  <c:v>14.9315956544358</c:v>
                </c:pt>
                <c:pt idx="180">
                  <c:v>14.983733950083311</c:v>
                </c:pt>
                <c:pt idx="181">
                  <c:v>15.318855497564501</c:v>
                </c:pt>
                <c:pt idx="182">
                  <c:v>15.863527264868111</c:v>
                </c:pt>
                <c:pt idx="183">
                  <c:v>16.355184096247999</c:v>
                </c:pt>
                <c:pt idx="184">
                  <c:v>16.554416335163573</c:v>
                </c:pt>
                <c:pt idx="185">
                  <c:v>16.892417037632189</c:v>
                </c:pt>
                <c:pt idx="186">
                  <c:v>17.338361546858433</c:v>
                </c:pt>
                <c:pt idx="187">
                  <c:v>17.628990455217721</c:v>
                </c:pt>
                <c:pt idx="188">
                  <c:v>18.416052178539889</c:v>
                </c:pt>
                <c:pt idx="189">
                  <c:v>19.007210055883199</c:v>
                </c:pt>
                <c:pt idx="190">
                  <c:v>19.464968419185698</c:v>
                </c:pt>
                <c:pt idx="191">
                  <c:v>20.066709240214774</c:v>
                </c:pt>
                <c:pt idx="192">
                  <c:v>20.285733372197239</c:v>
                </c:pt>
                <c:pt idx="193">
                  <c:v>20.895616557175252</c:v>
                </c:pt>
                <c:pt idx="194">
                  <c:v>21.841495034637799</c:v>
                </c:pt>
                <c:pt idx="195">
                  <c:v>22.52396591020382</c:v>
                </c:pt>
                <c:pt idx="196">
                  <c:v>23.368808495359598</c:v>
                </c:pt>
                <c:pt idx="197">
                  <c:v>24.051438564233887</c:v>
                </c:pt>
                <c:pt idx="198">
                  <c:v>24.814503966652733</c:v>
                </c:pt>
                <c:pt idx="199">
                  <c:v>25.401897852843401</c:v>
                </c:pt>
                <c:pt idx="200">
                  <c:v>26.20025928266897</c:v>
                </c:pt>
                <c:pt idx="201">
                  <c:v>26.863379504692286</c:v>
                </c:pt>
                <c:pt idx="202">
                  <c:v>27.403546634922552</c:v>
                </c:pt>
                <c:pt idx="203">
                  <c:v>28.176014417034398</c:v>
                </c:pt>
                <c:pt idx="204">
                  <c:v>28.730224428193299</c:v>
                </c:pt>
                <c:pt idx="205">
                  <c:v>29.288295511908178</c:v>
                </c:pt>
                <c:pt idx="206">
                  <c:v>29.383345409108188</c:v>
                </c:pt>
                <c:pt idx="207">
                  <c:v>30.402666877620256</c:v>
                </c:pt>
                <c:pt idx="208">
                  <c:v>31.365820252672702</c:v>
                </c:pt>
                <c:pt idx="209">
                  <c:v>31.559098302590201</c:v>
                </c:pt>
                <c:pt idx="210">
                  <c:v>32.169636055663048</c:v>
                </c:pt>
                <c:pt idx="211">
                  <c:v>32.852423664722323</c:v>
                </c:pt>
                <c:pt idx="212">
                  <c:v>33.647211016700197</c:v>
                </c:pt>
                <c:pt idx="213">
                  <c:v>34.113292641816294</c:v>
                </c:pt>
                <c:pt idx="214">
                  <c:v>34.633896734295398</c:v>
                </c:pt>
                <c:pt idx="215">
                  <c:v>35.490199821407202</c:v>
                </c:pt>
                <c:pt idx="216">
                  <c:v>36.0900546804843</c:v>
                </c:pt>
                <c:pt idx="217">
                  <c:v>37.064709722723101</c:v>
                </c:pt>
                <c:pt idx="218">
                  <c:v>37.211309712661297</c:v>
                </c:pt>
                <c:pt idx="219">
                  <c:v>37.770857003279296</c:v>
                </c:pt>
                <c:pt idx="220">
                  <c:v>38.4094125019191</c:v>
                </c:pt>
                <c:pt idx="221">
                  <c:v>39.2047591124104</c:v>
                </c:pt>
                <c:pt idx="222">
                  <c:v>39.837531658014548</c:v>
                </c:pt>
                <c:pt idx="223">
                  <c:v>40.242797341579269</c:v>
                </c:pt>
                <c:pt idx="224">
                  <c:v>40.771519682770013</c:v>
                </c:pt>
                <c:pt idx="225">
                  <c:v>41.4201038093004</c:v>
                </c:pt>
                <c:pt idx="226">
                  <c:v>41.814092418374798</c:v>
                </c:pt>
                <c:pt idx="227">
                  <c:v>42.351107145938798</c:v>
                </c:pt>
                <c:pt idx="228">
                  <c:v>42.489606221491549</c:v>
                </c:pt>
                <c:pt idx="229">
                  <c:v>42.989957903653057</c:v>
                </c:pt>
                <c:pt idx="230">
                  <c:v>43.261952944502561</c:v>
                </c:pt>
                <c:pt idx="231">
                  <c:v>44.03362415267614</c:v>
                </c:pt>
                <c:pt idx="232">
                  <c:v>44.5958055626188</c:v>
                </c:pt>
                <c:pt idx="233">
                  <c:v>44.933571966456</c:v>
                </c:pt>
                <c:pt idx="234">
                  <c:v>45.384181519760823</c:v>
                </c:pt>
                <c:pt idx="235">
                  <c:v>45.970909737043797</c:v>
                </c:pt>
                <c:pt idx="236">
                  <c:v>46.4443746904617</c:v>
                </c:pt>
                <c:pt idx="237">
                  <c:v>46.88425578567044</c:v>
                </c:pt>
                <c:pt idx="238">
                  <c:v>47.175983067696315</c:v>
                </c:pt>
                <c:pt idx="239">
                  <c:v>47.789472079477399</c:v>
                </c:pt>
                <c:pt idx="240">
                  <c:v>47.988151306341813</c:v>
                </c:pt>
                <c:pt idx="241">
                  <c:v>48.456033044275401</c:v>
                </c:pt>
                <c:pt idx="242">
                  <c:v>48.911086171078324</c:v>
                </c:pt>
                <c:pt idx="243">
                  <c:v>49.177224850245757</c:v>
                </c:pt>
                <c:pt idx="244">
                  <c:v>49.621080537712324</c:v>
                </c:pt>
                <c:pt idx="245">
                  <c:v>49.6828992435332</c:v>
                </c:pt>
                <c:pt idx="246">
                  <c:v>49.903806397150703</c:v>
                </c:pt>
                <c:pt idx="247">
                  <c:v>50.130414573388357</c:v>
                </c:pt>
                <c:pt idx="248">
                  <c:v>50.311278297249522</c:v>
                </c:pt>
                <c:pt idx="249">
                  <c:v>50.513635621870002</c:v>
                </c:pt>
                <c:pt idx="250">
                  <c:v>50.714137149553203</c:v>
                </c:pt>
                <c:pt idx="251">
                  <c:v>50.742202107376102</c:v>
                </c:pt>
                <c:pt idx="252">
                  <c:v>50.64670950466634</c:v>
                </c:pt>
                <c:pt idx="253">
                  <c:v>50.524254728908211</c:v>
                </c:pt>
                <c:pt idx="254">
                  <c:v>50.320261183255241</c:v>
                </c:pt>
                <c:pt idx="255">
                  <c:v>50.335895694585844</c:v>
                </c:pt>
                <c:pt idx="256">
                  <c:v>50.536389655683614</c:v>
                </c:pt>
                <c:pt idx="257">
                  <c:v>50.38306956539499</c:v>
                </c:pt>
                <c:pt idx="258">
                  <c:v>50.229462293553844</c:v>
                </c:pt>
                <c:pt idx="259">
                  <c:v>50.060513835314602</c:v>
                </c:pt>
                <c:pt idx="260">
                  <c:v>50.227750595061813</c:v>
                </c:pt>
                <c:pt idx="261">
                  <c:v>49.962372715471986</c:v>
                </c:pt>
                <c:pt idx="262">
                  <c:v>49.814334661790589</c:v>
                </c:pt>
                <c:pt idx="263">
                  <c:v>49.491882561943314</c:v>
                </c:pt>
                <c:pt idx="264">
                  <c:v>49.210377168865911</c:v>
                </c:pt>
                <c:pt idx="265">
                  <c:v>48.683008003355198</c:v>
                </c:pt>
                <c:pt idx="266">
                  <c:v>48.45618153742614</c:v>
                </c:pt>
                <c:pt idx="267">
                  <c:v>48.455247931277796</c:v>
                </c:pt>
                <c:pt idx="268">
                  <c:v>48.260900802778444</c:v>
                </c:pt>
                <c:pt idx="269">
                  <c:v>47.721344882503743</c:v>
                </c:pt>
                <c:pt idx="270">
                  <c:v>47.448668382826497</c:v>
                </c:pt>
                <c:pt idx="271">
                  <c:v>47.0328308627928</c:v>
                </c:pt>
                <c:pt idx="272">
                  <c:v>46.632892495118398</c:v>
                </c:pt>
                <c:pt idx="273">
                  <c:v>44.829519554197397</c:v>
                </c:pt>
                <c:pt idx="274">
                  <c:v>44.463663609402957</c:v>
                </c:pt>
                <c:pt idx="275">
                  <c:v>43.805207133299639</c:v>
                </c:pt>
                <c:pt idx="276">
                  <c:v>43.37689019431734</c:v>
                </c:pt>
                <c:pt idx="277">
                  <c:v>42.645733110400343</c:v>
                </c:pt>
                <c:pt idx="278">
                  <c:v>42.201365810822942</c:v>
                </c:pt>
                <c:pt idx="279">
                  <c:v>41.751586902171944</c:v>
                </c:pt>
                <c:pt idx="280">
                  <c:v>41.241774414773701</c:v>
                </c:pt>
                <c:pt idx="281">
                  <c:v>41.086698169670996</c:v>
                </c:pt>
                <c:pt idx="282">
                  <c:v>40.58702468974959</c:v>
                </c:pt>
                <c:pt idx="283">
                  <c:v>40.01043617962204</c:v>
                </c:pt>
                <c:pt idx="284">
                  <c:v>39.6035582716381</c:v>
                </c:pt>
                <c:pt idx="285">
                  <c:v>38.950018889710798</c:v>
                </c:pt>
                <c:pt idx="286">
                  <c:v>38.672833234690742</c:v>
                </c:pt>
                <c:pt idx="287">
                  <c:v>37.903272208587403</c:v>
                </c:pt>
                <c:pt idx="288">
                  <c:v>37.130609413418796</c:v>
                </c:pt>
                <c:pt idx="289">
                  <c:v>35.904979325648156</c:v>
                </c:pt>
                <c:pt idx="290">
                  <c:v>35.216605262786004</c:v>
                </c:pt>
                <c:pt idx="291">
                  <c:v>34.526952619129169</c:v>
                </c:pt>
                <c:pt idx="292">
                  <c:v>34.136340759958102</c:v>
                </c:pt>
                <c:pt idx="293">
                  <c:v>33.366562049571243</c:v>
                </c:pt>
                <c:pt idx="294">
                  <c:v>32.607441248339299</c:v>
                </c:pt>
                <c:pt idx="295">
                  <c:v>31.763594149564486</c:v>
                </c:pt>
                <c:pt idx="296">
                  <c:v>31.379911207140601</c:v>
                </c:pt>
                <c:pt idx="297">
                  <c:v>30.40462651626547</c:v>
                </c:pt>
                <c:pt idx="298">
                  <c:v>29.8334171481265</c:v>
                </c:pt>
                <c:pt idx="299">
                  <c:v>29.031787296380099</c:v>
                </c:pt>
                <c:pt idx="300">
                  <c:v>28.029236221020689</c:v>
                </c:pt>
                <c:pt idx="301">
                  <c:v>27.374282031061487</c:v>
                </c:pt>
                <c:pt idx="302">
                  <c:v>26.378953828030301</c:v>
                </c:pt>
                <c:pt idx="303">
                  <c:v>25.713653380080601</c:v>
                </c:pt>
                <c:pt idx="304">
                  <c:v>25.387634861333872</c:v>
                </c:pt>
                <c:pt idx="305">
                  <c:v>24.838938566800621</c:v>
                </c:pt>
                <c:pt idx="306">
                  <c:v>24.01432579322552</c:v>
                </c:pt>
                <c:pt idx="307">
                  <c:v>23.11694015824532</c:v>
                </c:pt>
                <c:pt idx="308">
                  <c:v>22.544221923605505</c:v>
                </c:pt>
                <c:pt idx="309">
                  <c:v>22.049605096165273</c:v>
                </c:pt>
                <c:pt idx="310">
                  <c:v>21.233627716532787</c:v>
                </c:pt>
                <c:pt idx="311">
                  <c:v>21.0547122218568</c:v>
                </c:pt>
                <c:pt idx="312">
                  <c:v>20.437181600031401</c:v>
                </c:pt>
                <c:pt idx="313">
                  <c:v>19.575794970374872</c:v>
                </c:pt>
                <c:pt idx="314">
                  <c:v>18.871474930008201</c:v>
                </c:pt>
                <c:pt idx="315">
                  <c:v>18.316841628304921</c:v>
                </c:pt>
                <c:pt idx="316">
                  <c:v>17.704654529019098</c:v>
                </c:pt>
                <c:pt idx="317">
                  <c:v>17.0679630873476</c:v>
                </c:pt>
                <c:pt idx="318">
                  <c:v>16.467591478472787</c:v>
                </c:pt>
                <c:pt idx="319">
                  <c:v>15.9572582846796</c:v>
                </c:pt>
                <c:pt idx="320">
                  <c:v>15.929261164764489</c:v>
                </c:pt>
                <c:pt idx="321">
                  <c:v>15.5791033510702</c:v>
                </c:pt>
                <c:pt idx="322">
                  <c:v>15.004770473382099</c:v>
                </c:pt>
                <c:pt idx="323">
                  <c:v>14.488878743665389</c:v>
                </c:pt>
                <c:pt idx="324">
                  <c:v>14.1151018726503</c:v>
                </c:pt>
                <c:pt idx="325">
                  <c:v>13.51572242926621</c:v>
                </c:pt>
                <c:pt idx="326">
                  <c:v>13.0996290954398</c:v>
                </c:pt>
                <c:pt idx="327">
                  <c:v>12.52138178504719</c:v>
                </c:pt>
                <c:pt idx="328">
                  <c:v>11.9000660533925</c:v>
                </c:pt>
                <c:pt idx="329">
                  <c:v>11.40933976880431</c:v>
                </c:pt>
                <c:pt idx="330">
                  <c:v>10.918058631733798</c:v>
                </c:pt>
                <c:pt idx="331">
                  <c:v>10.536966656871</c:v>
                </c:pt>
                <c:pt idx="332">
                  <c:v>10.167972058315501</c:v>
                </c:pt>
                <c:pt idx="333">
                  <c:v>9.8603552564826735</c:v>
                </c:pt>
                <c:pt idx="334">
                  <c:v>9.3769931232076296</c:v>
                </c:pt>
                <c:pt idx="335">
                  <c:v>9.0161324581906097</c:v>
                </c:pt>
                <c:pt idx="336">
                  <c:v>8.9759669442724004</c:v>
                </c:pt>
                <c:pt idx="337">
                  <c:v>8.4575580801478605</c:v>
                </c:pt>
                <c:pt idx="338">
                  <c:v>7.9581457531095898</c:v>
                </c:pt>
                <c:pt idx="339">
                  <c:v>7.3853291408986914</c:v>
                </c:pt>
                <c:pt idx="340">
                  <c:v>7.2948668969848498</c:v>
                </c:pt>
                <c:pt idx="341">
                  <c:v>6.9174613109094496</c:v>
                </c:pt>
                <c:pt idx="342">
                  <c:v>6.3343676607625596</c:v>
                </c:pt>
                <c:pt idx="343">
                  <c:v>6.3016940789145597</c:v>
                </c:pt>
                <c:pt idx="344">
                  <c:v>6.2003020447797663</c:v>
                </c:pt>
                <c:pt idx="345">
                  <c:v>5.8511925547905497</c:v>
                </c:pt>
                <c:pt idx="346">
                  <c:v>5.6224758057341075</c:v>
                </c:pt>
                <c:pt idx="347">
                  <c:v>5.160582772098504</c:v>
                </c:pt>
                <c:pt idx="348">
                  <c:v>4.7746589706905302</c:v>
                </c:pt>
                <c:pt idx="349">
                  <c:v>4.3132068086465951</c:v>
                </c:pt>
                <c:pt idx="350">
                  <c:v>4.1769203919242424</c:v>
                </c:pt>
                <c:pt idx="351">
                  <c:v>4.4405724028191953</c:v>
                </c:pt>
                <c:pt idx="352">
                  <c:v>4.6501268457144045</c:v>
                </c:pt>
                <c:pt idx="353">
                  <c:v>4.4749550349550375</c:v>
                </c:pt>
                <c:pt idx="354">
                  <c:v>4.5100444152131853</c:v>
                </c:pt>
                <c:pt idx="355">
                  <c:v>4.5639564401452644</c:v>
                </c:pt>
                <c:pt idx="356">
                  <c:v>4.9416901930134429</c:v>
                </c:pt>
                <c:pt idx="357">
                  <c:v>5.0993415824136976</c:v>
                </c:pt>
                <c:pt idx="358">
                  <c:v>4.9874918738016003</c:v>
                </c:pt>
                <c:pt idx="359">
                  <c:v>5.2095712595788299</c:v>
                </c:pt>
                <c:pt idx="360">
                  <c:v>4.6994463771462343</c:v>
                </c:pt>
                <c:pt idx="361">
                  <c:v>4.6719697411915453</c:v>
                </c:pt>
                <c:pt idx="362">
                  <c:v>4.6153632386541714</c:v>
                </c:pt>
                <c:pt idx="363">
                  <c:v>5.1960923302879465</c:v>
                </c:pt>
                <c:pt idx="364">
                  <c:v>5.2478344422446099</c:v>
                </c:pt>
                <c:pt idx="365">
                  <c:v>5.2124795208064345</c:v>
                </c:pt>
                <c:pt idx="366">
                  <c:v>5.19927353948622</c:v>
                </c:pt>
                <c:pt idx="367">
                  <c:v>5.3301610920723865</c:v>
                </c:pt>
                <c:pt idx="368">
                  <c:v>5.4903886796478085</c:v>
                </c:pt>
                <c:pt idx="369">
                  <c:v>5.6801697642265996</c:v>
                </c:pt>
                <c:pt idx="370">
                  <c:v>5.7459204420823102</c:v>
                </c:pt>
                <c:pt idx="371">
                  <c:v>5.7468397371217499</c:v>
                </c:pt>
                <c:pt idx="372">
                  <c:v>5.7182890960973403</c:v>
                </c:pt>
                <c:pt idx="373">
                  <c:v>5.4665735710472765</c:v>
                </c:pt>
                <c:pt idx="374">
                  <c:v>5.1965224721808898</c:v>
                </c:pt>
                <c:pt idx="375">
                  <c:v>4.97652854303049</c:v>
                </c:pt>
                <c:pt idx="376">
                  <c:v>4.9608720657197303</c:v>
                </c:pt>
                <c:pt idx="377">
                  <c:v>4.9526098729898198</c:v>
                </c:pt>
                <c:pt idx="378">
                  <c:v>5.0652371451557086</c:v>
                </c:pt>
                <c:pt idx="379">
                  <c:v>5.1212206646307701</c:v>
                </c:pt>
                <c:pt idx="380">
                  <c:v>5.3468124890279798</c:v>
                </c:pt>
                <c:pt idx="381">
                  <c:v>5.6233590574096555</c:v>
                </c:pt>
                <c:pt idx="382">
                  <c:v>5.7094474523235297</c:v>
                </c:pt>
                <c:pt idx="383">
                  <c:v>6.2306002768674844</c:v>
                </c:pt>
                <c:pt idx="384">
                  <c:v>6.395830304838455</c:v>
                </c:pt>
                <c:pt idx="385">
                  <c:v>6.6077566251455044</c:v>
                </c:pt>
                <c:pt idx="386">
                  <c:v>6.9958498502271498</c:v>
                </c:pt>
                <c:pt idx="387">
                  <c:v>6.8324713820131375</c:v>
                </c:pt>
                <c:pt idx="388">
                  <c:v>7.1044751172717655</c:v>
                </c:pt>
                <c:pt idx="389">
                  <c:v>7.3792142718052345</c:v>
                </c:pt>
                <c:pt idx="390">
                  <c:v>7.5450075814939801</c:v>
                </c:pt>
                <c:pt idx="391">
                  <c:v>7.7716362475649099</c:v>
                </c:pt>
                <c:pt idx="392">
                  <c:v>7.7428140073801544</c:v>
                </c:pt>
                <c:pt idx="393">
                  <c:v>7.9436580645929524</c:v>
                </c:pt>
                <c:pt idx="394">
                  <c:v>8.0071369847860527</c:v>
                </c:pt>
                <c:pt idx="395">
                  <c:v>8.0257422764038555</c:v>
                </c:pt>
                <c:pt idx="396">
                  <c:v>8.0930312038674028</c:v>
                </c:pt>
                <c:pt idx="397">
                  <c:v>8.2325072240497228</c:v>
                </c:pt>
                <c:pt idx="398">
                  <c:v>8.463732810858378</c:v>
                </c:pt>
                <c:pt idx="399">
                  <c:v>8.5605465909136491</c:v>
                </c:pt>
                <c:pt idx="400">
                  <c:v>9.0150005566837574</c:v>
                </c:pt>
                <c:pt idx="401">
                  <c:v>8.6943488739110659</c:v>
                </c:pt>
                <c:pt idx="402">
                  <c:v>9.1349513490716419</c:v>
                </c:pt>
                <c:pt idx="403">
                  <c:v>9.4181325587663736</c:v>
                </c:pt>
                <c:pt idx="404">
                  <c:v>9.8881005617277804</c:v>
                </c:pt>
                <c:pt idx="405">
                  <c:v>10.31373308760981</c:v>
                </c:pt>
                <c:pt idx="406">
                  <c:v>10.63240056547591</c:v>
                </c:pt>
                <c:pt idx="407">
                  <c:v>10.580606882029318</c:v>
                </c:pt>
                <c:pt idx="408">
                  <c:v>10.461016404984306</c:v>
                </c:pt>
                <c:pt idx="409">
                  <c:v>10.067365408699498</c:v>
                </c:pt>
                <c:pt idx="410">
                  <c:v>9.7669705201334889</c:v>
                </c:pt>
                <c:pt idx="411">
                  <c:v>9.7698103267103686</c:v>
                </c:pt>
                <c:pt idx="412">
                  <c:v>9.8026734899582504</c:v>
                </c:pt>
                <c:pt idx="413">
                  <c:v>9.9310200688258199</c:v>
                </c:pt>
                <c:pt idx="414">
                  <c:v>9.863135389643503</c:v>
                </c:pt>
                <c:pt idx="415">
                  <c:v>9.6894126716069806</c:v>
                </c:pt>
                <c:pt idx="416">
                  <c:v>9.6195533123025694</c:v>
                </c:pt>
                <c:pt idx="417">
                  <c:v>9.5768486508331687</c:v>
                </c:pt>
                <c:pt idx="418">
                  <c:v>9.5560264393213625</c:v>
                </c:pt>
                <c:pt idx="419">
                  <c:v>9.9561372312334608</c:v>
                </c:pt>
                <c:pt idx="420">
                  <c:v>9.8987699086307988</c:v>
                </c:pt>
                <c:pt idx="421">
                  <c:v>10.007884175606804</c:v>
                </c:pt>
                <c:pt idx="422">
                  <c:v>9.9745923890714305</c:v>
                </c:pt>
                <c:pt idx="423">
                  <c:v>10.1571310105529</c:v>
                </c:pt>
                <c:pt idx="424">
                  <c:v>10.0793230092352</c:v>
                </c:pt>
                <c:pt idx="425">
                  <c:v>10.083699090858802</c:v>
                </c:pt>
                <c:pt idx="426">
                  <c:v>9.8888107154049507</c:v>
                </c:pt>
                <c:pt idx="427">
                  <c:v>9.9607742077660255</c:v>
                </c:pt>
                <c:pt idx="428">
                  <c:v>9.8391142514648227</c:v>
                </c:pt>
                <c:pt idx="429">
                  <c:v>9.7130774946788989</c:v>
                </c:pt>
                <c:pt idx="430">
                  <c:v>9.5780773101087799</c:v>
                </c:pt>
                <c:pt idx="431">
                  <c:v>9.9516446771522613</c:v>
                </c:pt>
                <c:pt idx="432">
                  <c:v>10.064030781856999</c:v>
                </c:pt>
                <c:pt idx="433">
                  <c:v>9.8603937871222307</c:v>
                </c:pt>
                <c:pt idx="434">
                  <c:v>9.7264758678182393</c:v>
                </c:pt>
                <c:pt idx="435">
                  <c:v>9.72183743779601</c:v>
                </c:pt>
                <c:pt idx="436">
                  <c:v>9.7119538660264659</c:v>
                </c:pt>
                <c:pt idx="437">
                  <c:v>9.8392937601600998</c:v>
                </c:pt>
                <c:pt idx="438">
                  <c:v>9.7529363107294689</c:v>
                </c:pt>
                <c:pt idx="439">
                  <c:v>9.7983532405718456</c:v>
                </c:pt>
                <c:pt idx="440">
                  <c:v>9.6295054712788559</c:v>
                </c:pt>
                <c:pt idx="441">
                  <c:v>9.3844941221135905</c:v>
                </c:pt>
                <c:pt idx="442">
                  <c:v>9.6947355088090728</c:v>
                </c:pt>
                <c:pt idx="443">
                  <c:v>9.9215297758591401</c:v>
                </c:pt>
                <c:pt idx="444">
                  <c:v>10.205857368529211</c:v>
                </c:pt>
                <c:pt idx="445">
                  <c:v>10.171172460993878</c:v>
                </c:pt>
                <c:pt idx="446">
                  <c:v>10.335469115347621</c:v>
                </c:pt>
                <c:pt idx="447">
                  <c:v>10.107916666269499</c:v>
                </c:pt>
                <c:pt idx="448">
                  <c:v>10.121207056208499</c:v>
                </c:pt>
                <c:pt idx="449">
                  <c:v>10.236770264053298</c:v>
                </c:pt>
                <c:pt idx="450">
                  <c:v>10.495225663590398</c:v>
                </c:pt>
                <c:pt idx="451">
                  <c:v>10.579621430207499</c:v>
                </c:pt>
                <c:pt idx="452">
                  <c:v>10.926661708020101</c:v>
                </c:pt>
                <c:pt idx="453">
                  <c:v>11.314278365267898</c:v>
                </c:pt>
                <c:pt idx="454">
                  <c:v>11.750752671117599</c:v>
                </c:pt>
                <c:pt idx="455">
                  <c:v>12.4484324597808</c:v>
                </c:pt>
                <c:pt idx="456">
                  <c:v>12.9568987283597</c:v>
                </c:pt>
                <c:pt idx="457">
                  <c:v>13.636444671002215</c:v>
                </c:pt>
                <c:pt idx="458">
                  <c:v>14.1915145499761</c:v>
                </c:pt>
                <c:pt idx="459">
                  <c:v>14.491933552507104</c:v>
                </c:pt>
                <c:pt idx="460">
                  <c:v>15.1620225355115</c:v>
                </c:pt>
                <c:pt idx="461">
                  <c:v>15.695645223061611</c:v>
                </c:pt>
                <c:pt idx="462">
                  <c:v>15.762831073305211</c:v>
                </c:pt>
                <c:pt idx="463">
                  <c:v>16.209308997832199</c:v>
                </c:pt>
                <c:pt idx="464">
                  <c:v>16.688601234765557</c:v>
                </c:pt>
                <c:pt idx="465">
                  <c:v>17.009619017466889</c:v>
                </c:pt>
                <c:pt idx="466">
                  <c:v>17.660895441544721</c:v>
                </c:pt>
                <c:pt idx="467">
                  <c:v>18.018792250158889</c:v>
                </c:pt>
                <c:pt idx="468">
                  <c:v>18.629457603337187</c:v>
                </c:pt>
                <c:pt idx="469">
                  <c:v>19.066337572687672</c:v>
                </c:pt>
                <c:pt idx="470">
                  <c:v>19.789770803610374</c:v>
                </c:pt>
                <c:pt idx="471">
                  <c:v>20.072177198567786</c:v>
                </c:pt>
                <c:pt idx="472">
                  <c:v>20.59765345570862</c:v>
                </c:pt>
                <c:pt idx="473">
                  <c:v>21.1488569745935</c:v>
                </c:pt>
                <c:pt idx="474">
                  <c:v>21.6933032388546</c:v>
                </c:pt>
                <c:pt idx="475">
                  <c:v>22.111956789195322</c:v>
                </c:pt>
                <c:pt idx="476">
                  <c:v>22.944091985706088</c:v>
                </c:pt>
                <c:pt idx="477">
                  <c:v>23.632320360105286</c:v>
                </c:pt>
                <c:pt idx="478">
                  <c:v>24.189819406561174</c:v>
                </c:pt>
                <c:pt idx="479">
                  <c:v>25.138718623080798</c:v>
                </c:pt>
                <c:pt idx="480">
                  <c:v>26.062705711162778</c:v>
                </c:pt>
                <c:pt idx="481">
                  <c:v>26.445058172443499</c:v>
                </c:pt>
                <c:pt idx="482">
                  <c:v>27.410287190850905</c:v>
                </c:pt>
                <c:pt idx="483">
                  <c:v>28.120519802996689</c:v>
                </c:pt>
                <c:pt idx="484">
                  <c:v>28.55813293980507</c:v>
                </c:pt>
                <c:pt idx="485">
                  <c:v>29.391276140132899</c:v>
                </c:pt>
                <c:pt idx="486">
                  <c:v>30.1833752513508</c:v>
                </c:pt>
                <c:pt idx="487">
                  <c:v>30.854013009789401</c:v>
                </c:pt>
                <c:pt idx="488">
                  <c:v>31.631976272812821</c:v>
                </c:pt>
                <c:pt idx="489">
                  <c:v>32.569727170001599</c:v>
                </c:pt>
                <c:pt idx="490">
                  <c:v>33.3188963195879</c:v>
                </c:pt>
                <c:pt idx="491">
                  <c:v>33.951889090676183</c:v>
                </c:pt>
                <c:pt idx="492">
                  <c:v>34.838489989009098</c:v>
                </c:pt>
                <c:pt idx="493">
                  <c:v>35.402170636903413</c:v>
                </c:pt>
                <c:pt idx="494">
                  <c:v>35.944892788852798</c:v>
                </c:pt>
                <c:pt idx="495">
                  <c:v>36.836551169933394</c:v>
                </c:pt>
                <c:pt idx="496">
                  <c:v>37.4653047759939</c:v>
                </c:pt>
                <c:pt idx="497">
                  <c:v>38.296283549976302</c:v>
                </c:pt>
                <c:pt idx="498">
                  <c:v>39.3793085981006</c:v>
                </c:pt>
                <c:pt idx="499">
                  <c:v>40.171231988374743</c:v>
                </c:pt>
                <c:pt idx="500">
                  <c:v>40.9244488401933</c:v>
                </c:pt>
                <c:pt idx="501">
                  <c:v>41.889009255437124</c:v>
                </c:pt>
                <c:pt idx="502">
                  <c:v>42.211340011518594</c:v>
                </c:pt>
                <c:pt idx="503">
                  <c:v>42.330977465326313</c:v>
                </c:pt>
                <c:pt idx="504">
                  <c:v>43.403278660082357</c:v>
                </c:pt>
                <c:pt idx="505">
                  <c:v>43.842377696837595</c:v>
                </c:pt>
                <c:pt idx="506">
                  <c:v>44.4742502994918</c:v>
                </c:pt>
                <c:pt idx="507">
                  <c:v>45.089564169571702</c:v>
                </c:pt>
                <c:pt idx="508">
                  <c:v>45.661263232146595</c:v>
                </c:pt>
                <c:pt idx="509">
                  <c:v>46.242056884551261</c:v>
                </c:pt>
                <c:pt idx="510">
                  <c:v>46.850021970153549</c:v>
                </c:pt>
                <c:pt idx="511">
                  <c:v>47.433579361432997</c:v>
                </c:pt>
                <c:pt idx="512">
                  <c:v>48.353805729652748</c:v>
                </c:pt>
                <c:pt idx="513">
                  <c:v>48.877100001763857</c:v>
                </c:pt>
                <c:pt idx="514">
                  <c:v>49.472620784083702</c:v>
                </c:pt>
                <c:pt idx="515">
                  <c:v>49.872462475658523</c:v>
                </c:pt>
                <c:pt idx="516">
                  <c:v>50.460748837198501</c:v>
                </c:pt>
                <c:pt idx="517">
                  <c:v>51.314247652135023</c:v>
                </c:pt>
                <c:pt idx="518">
                  <c:v>51.911256223423649</c:v>
                </c:pt>
                <c:pt idx="519">
                  <c:v>52.346638214597199</c:v>
                </c:pt>
                <c:pt idx="520">
                  <c:v>52.909586336803301</c:v>
                </c:pt>
                <c:pt idx="521">
                  <c:v>53.463205726803203</c:v>
                </c:pt>
                <c:pt idx="522">
                  <c:v>54.280974448108843</c:v>
                </c:pt>
                <c:pt idx="523">
                  <c:v>54.370149903948594</c:v>
                </c:pt>
                <c:pt idx="524">
                  <c:v>54.671025916477113</c:v>
                </c:pt>
                <c:pt idx="525">
                  <c:v>55.251407614575598</c:v>
                </c:pt>
                <c:pt idx="526">
                  <c:v>55.468487830179242</c:v>
                </c:pt>
                <c:pt idx="527">
                  <c:v>56.058389796246757</c:v>
                </c:pt>
                <c:pt idx="528">
                  <c:v>56.732428727876311</c:v>
                </c:pt>
                <c:pt idx="529">
                  <c:v>57.429434182424103</c:v>
                </c:pt>
                <c:pt idx="530">
                  <c:v>57.921836529052641</c:v>
                </c:pt>
                <c:pt idx="531">
                  <c:v>58.505905654522202</c:v>
                </c:pt>
                <c:pt idx="532">
                  <c:v>59.065697154045594</c:v>
                </c:pt>
                <c:pt idx="533">
                  <c:v>59.740600244132743</c:v>
                </c:pt>
                <c:pt idx="534">
                  <c:v>60.625886199760394</c:v>
                </c:pt>
                <c:pt idx="535">
                  <c:v>60.8163908878551</c:v>
                </c:pt>
                <c:pt idx="536">
                  <c:v>61.372325984084142</c:v>
                </c:pt>
                <c:pt idx="537">
                  <c:v>61.803979542533298</c:v>
                </c:pt>
                <c:pt idx="538">
                  <c:v>62.212363232539545</c:v>
                </c:pt>
                <c:pt idx="539">
                  <c:v>62.903465494567797</c:v>
                </c:pt>
                <c:pt idx="540">
                  <c:v>63.537784284119596</c:v>
                </c:pt>
                <c:pt idx="541">
                  <c:v>64.119836226273279</c:v>
                </c:pt>
                <c:pt idx="542">
                  <c:v>64.720601720796481</c:v>
                </c:pt>
                <c:pt idx="543">
                  <c:v>65.336100836252854</c:v>
                </c:pt>
                <c:pt idx="544">
                  <c:v>66.57742958404242</c:v>
                </c:pt>
                <c:pt idx="545">
                  <c:v>67.181276469539398</c:v>
                </c:pt>
                <c:pt idx="546">
                  <c:v>67.720432960023089</c:v>
                </c:pt>
                <c:pt idx="547">
                  <c:v>68.257740765644101</c:v>
                </c:pt>
                <c:pt idx="548">
                  <c:v>68.775694967177586</c:v>
                </c:pt>
                <c:pt idx="549">
                  <c:v>69.5960310048727</c:v>
                </c:pt>
                <c:pt idx="550">
                  <c:v>70.283011961982197</c:v>
                </c:pt>
                <c:pt idx="551">
                  <c:v>70.767321491318086</c:v>
                </c:pt>
                <c:pt idx="552">
                  <c:v>71.607848503335489</c:v>
                </c:pt>
                <c:pt idx="553">
                  <c:v>72.046178354347504</c:v>
                </c:pt>
                <c:pt idx="554">
                  <c:v>72.825351847814247</c:v>
                </c:pt>
                <c:pt idx="555">
                  <c:v>73.5595219545378</c:v>
                </c:pt>
                <c:pt idx="556">
                  <c:v>74.101371243934537</c:v>
                </c:pt>
                <c:pt idx="557">
                  <c:v>74.743280844742827</c:v>
                </c:pt>
                <c:pt idx="558">
                  <c:v>76.005477258794329</c:v>
                </c:pt>
                <c:pt idx="559">
                  <c:v>76.4037142991547</c:v>
                </c:pt>
                <c:pt idx="560">
                  <c:v>77.262582876055546</c:v>
                </c:pt>
                <c:pt idx="561">
                  <c:v>78.137430274487969</c:v>
                </c:pt>
                <c:pt idx="562">
                  <c:v>78.870260793184414</c:v>
                </c:pt>
                <c:pt idx="563">
                  <c:v>79.495285892895382</c:v>
                </c:pt>
                <c:pt idx="564">
                  <c:v>80.133796531678598</c:v>
                </c:pt>
                <c:pt idx="565">
                  <c:v>80.658984233451662</c:v>
                </c:pt>
                <c:pt idx="566">
                  <c:v>81.161961146198749</c:v>
                </c:pt>
                <c:pt idx="567">
                  <c:v>81.508420471803802</c:v>
                </c:pt>
                <c:pt idx="568">
                  <c:v>82.001803200530603</c:v>
                </c:pt>
                <c:pt idx="569">
                  <c:v>82.449830899502899</c:v>
                </c:pt>
                <c:pt idx="570">
                  <c:v>83.635812357769382</c:v>
                </c:pt>
                <c:pt idx="571">
                  <c:v>84.259966099705693</c:v>
                </c:pt>
                <c:pt idx="572">
                  <c:v>84.724206592839181</c:v>
                </c:pt>
                <c:pt idx="573">
                  <c:v>84.874134793803378</c:v>
                </c:pt>
                <c:pt idx="574">
                  <c:v>85.415462749279996</c:v>
                </c:pt>
                <c:pt idx="575">
                  <c:v>85.428937158487045</c:v>
                </c:pt>
                <c:pt idx="576">
                  <c:v>86.25893482833068</c:v>
                </c:pt>
                <c:pt idx="577">
                  <c:v>86.560173838892283</c:v>
                </c:pt>
                <c:pt idx="578">
                  <c:v>87.242016088932886</c:v>
                </c:pt>
                <c:pt idx="579">
                  <c:v>88.259188640038502</c:v>
                </c:pt>
                <c:pt idx="580">
                  <c:v>88.996906943112407</c:v>
                </c:pt>
                <c:pt idx="581">
                  <c:v>89.361740135674069</c:v>
                </c:pt>
                <c:pt idx="582">
                  <c:v>89.900083945783393</c:v>
                </c:pt>
                <c:pt idx="583">
                  <c:v>90.2653232507826</c:v>
                </c:pt>
                <c:pt idx="584">
                  <c:v>90.640177090460384</c:v>
                </c:pt>
                <c:pt idx="585">
                  <c:v>91.041926062088805</c:v>
                </c:pt>
                <c:pt idx="586">
                  <c:v>91.470419015712395</c:v>
                </c:pt>
                <c:pt idx="587">
                  <c:v>91.642496196284128</c:v>
                </c:pt>
                <c:pt idx="588">
                  <c:v>92.313497353620747</c:v>
                </c:pt>
                <c:pt idx="589">
                  <c:v>92.693080103472468</c:v>
                </c:pt>
                <c:pt idx="590">
                  <c:v>92.747744303165703</c:v>
                </c:pt>
                <c:pt idx="591">
                  <c:v>93.208690562383381</c:v>
                </c:pt>
                <c:pt idx="592">
                  <c:v>93.063225402635297</c:v>
                </c:pt>
                <c:pt idx="593">
                  <c:v>93.34260259877648</c:v>
                </c:pt>
                <c:pt idx="594">
                  <c:v>93.416154099860321</c:v>
                </c:pt>
                <c:pt idx="595">
                  <c:v>93.673527448616881</c:v>
                </c:pt>
                <c:pt idx="596">
                  <c:v>93.843674818362899</c:v>
                </c:pt>
                <c:pt idx="597">
                  <c:v>93.784409126761219</c:v>
                </c:pt>
                <c:pt idx="598">
                  <c:v>94.100565445177921</c:v>
                </c:pt>
                <c:pt idx="599">
                  <c:v>94.233312032414247</c:v>
                </c:pt>
                <c:pt idx="600">
                  <c:v>94.168059066401113</c:v>
                </c:pt>
                <c:pt idx="601">
                  <c:v>93.993205146485479</c:v>
                </c:pt>
                <c:pt idx="602">
                  <c:v>94.191503633276085</c:v>
                </c:pt>
                <c:pt idx="603">
                  <c:v>94.222140754760119</c:v>
                </c:pt>
                <c:pt idx="604">
                  <c:v>94.302656423590548</c:v>
                </c:pt>
                <c:pt idx="605">
                  <c:v>94.461153310359094</c:v>
                </c:pt>
                <c:pt idx="606">
                  <c:v>94.956535562646849</c:v>
                </c:pt>
                <c:pt idx="607">
                  <c:v>94.837063508441801</c:v>
                </c:pt>
                <c:pt idx="608">
                  <c:v>94.912300127674214</c:v>
                </c:pt>
                <c:pt idx="609">
                  <c:v>95.228811649424614</c:v>
                </c:pt>
                <c:pt idx="610">
                  <c:v>95.041439376095099</c:v>
                </c:pt>
                <c:pt idx="611">
                  <c:v>95.046077554605588</c:v>
                </c:pt>
                <c:pt idx="612">
                  <c:v>95.068893646518305</c:v>
                </c:pt>
                <c:pt idx="613">
                  <c:v>95.180904842858965</c:v>
                </c:pt>
                <c:pt idx="614">
                  <c:v>95.009171936920538</c:v>
                </c:pt>
                <c:pt idx="615">
                  <c:v>94.652315176900245</c:v>
                </c:pt>
                <c:pt idx="616">
                  <c:v>94.682907925876378</c:v>
                </c:pt>
                <c:pt idx="617">
                  <c:v>94.688989345011578</c:v>
                </c:pt>
                <c:pt idx="618">
                  <c:v>94.883852342976837</c:v>
                </c:pt>
                <c:pt idx="619">
                  <c:v>95.074383290452289</c:v>
                </c:pt>
                <c:pt idx="620">
                  <c:v>94.727581731026248</c:v>
                </c:pt>
                <c:pt idx="621">
                  <c:v>94.531709312797688</c:v>
                </c:pt>
                <c:pt idx="622">
                  <c:v>94.266217927363797</c:v>
                </c:pt>
                <c:pt idx="623">
                  <c:v>94.120209096873978</c:v>
                </c:pt>
                <c:pt idx="624">
                  <c:v>93.802558939538159</c:v>
                </c:pt>
                <c:pt idx="625">
                  <c:v>93.422705007033699</c:v>
                </c:pt>
                <c:pt idx="626">
                  <c:v>93.299861138862099</c:v>
                </c:pt>
                <c:pt idx="627">
                  <c:v>92.526387463842383</c:v>
                </c:pt>
                <c:pt idx="628">
                  <c:v>92.014976915136401</c:v>
                </c:pt>
                <c:pt idx="629">
                  <c:v>91.494200315122796</c:v>
                </c:pt>
                <c:pt idx="630">
                  <c:v>91.248064255024602</c:v>
                </c:pt>
                <c:pt idx="631">
                  <c:v>90.897813713703101</c:v>
                </c:pt>
                <c:pt idx="632">
                  <c:v>90.631490744869083</c:v>
                </c:pt>
                <c:pt idx="633">
                  <c:v>90.120274404919201</c:v>
                </c:pt>
                <c:pt idx="634">
                  <c:v>89.268276154776814</c:v>
                </c:pt>
                <c:pt idx="635">
                  <c:v>88.397317186590413</c:v>
                </c:pt>
                <c:pt idx="636">
                  <c:v>87.671167397620437</c:v>
                </c:pt>
                <c:pt idx="637">
                  <c:v>87.122763215046348</c:v>
                </c:pt>
                <c:pt idx="638">
                  <c:v>86.688605780406178</c:v>
                </c:pt>
                <c:pt idx="639">
                  <c:v>85.972019998286783</c:v>
                </c:pt>
                <c:pt idx="640">
                  <c:v>85.689214049455003</c:v>
                </c:pt>
                <c:pt idx="641">
                  <c:v>85.433065565289994</c:v>
                </c:pt>
                <c:pt idx="642">
                  <c:v>84.971287504645304</c:v>
                </c:pt>
                <c:pt idx="643">
                  <c:v>84.643140614854488</c:v>
                </c:pt>
                <c:pt idx="644">
                  <c:v>84.358770740169646</c:v>
                </c:pt>
                <c:pt idx="645">
                  <c:v>84.122916190250947</c:v>
                </c:pt>
                <c:pt idx="646">
                  <c:v>83.636138741516419</c:v>
                </c:pt>
                <c:pt idx="647">
                  <c:v>83.4243997940561</c:v>
                </c:pt>
                <c:pt idx="648">
                  <c:v>83.006717794388081</c:v>
                </c:pt>
                <c:pt idx="649">
                  <c:v>82.493345385363497</c:v>
                </c:pt>
                <c:pt idx="650">
                  <c:v>81.594212007871306</c:v>
                </c:pt>
                <c:pt idx="651">
                  <c:v>81.027006738015999</c:v>
                </c:pt>
                <c:pt idx="652">
                  <c:v>80.897609095264627</c:v>
                </c:pt>
                <c:pt idx="653">
                  <c:v>80.420263277002519</c:v>
                </c:pt>
                <c:pt idx="654">
                  <c:v>80.357542173970998</c:v>
                </c:pt>
                <c:pt idx="655">
                  <c:v>80.350109048163901</c:v>
                </c:pt>
                <c:pt idx="656">
                  <c:v>79.842338586767937</c:v>
                </c:pt>
                <c:pt idx="657">
                  <c:v>79.895669041855427</c:v>
                </c:pt>
                <c:pt idx="658">
                  <c:v>79.748614514686182</c:v>
                </c:pt>
                <c:pt idx="659">
                  <c:v>79.520894770275603</c:v>
                </c:pt>
                <c:pt idx="660">
                  <c:v>79.448611328158705</c:v>
                </c:pt>
                <c:pt idx="661">
                  <c:v>79.455085569859278</c:v>
                </c:pt>
                <c:pt idx="662">
                  <c:v>79.622106998308183</c:v>
                </c:pt>
                <c:pt idx="663">
                  <c:v>79.602675514141637</c:v>
                </c:pt>
                <c:pt idx="664">
                  <c:v>79.821802949609449</c:v>
                </c:pt>
                <c:pt idx="665">
                  <c:v>79.920141041508401</c:v>
                </c:pt>
                <c:pt idx="666">
                  <c:v>79.733462024121479</c:v>
                </c:pt>
                <c:pt idx="667">
                  <c:v>79.81464230710418</c:v>
                </c:pt>
                <c:pt idx="668">
                  <c:v>80.061781782315506</c:v>
                </c:pt>
                <c:pt idx="669">
                  <c:v>80.174340609597778</c:v>
                </c:pt>
                <c:pt idx="670">
                  <c:v>80.749491034728578</c:v>
                </c:pt>
                <c:pt idx="671">
                  <c:v>80.914649311939996</c:v>
                </c:pt>
                <c:pt idx="672">
                  <c:v>81.408988142879764</c:v>
                </c:pt>
                <c:pt idx="673">
                  <c:v>81.827428114526924</c:v>
                </c:pt>
                <c:pt idx="674">
                  <c:v>82.535602283020282</c:v>
                </c:pt>
                <c:pt idx="675">
                  <c:v>82.821916165764378</c:v>
                </c:pt>
                <c:pt idx="676">
                  <c:v>83.214749703133506</c:v>
                </c:pt>
                <c:pt idx="677">
                  <c:v>83.759074379146583</c:v>
                </c:pt>
                <c:pt idx="678">
                  <c:v>84.50355021804458</c:v>
                </c:pt>
                <c:pt idx="679">
                  <c:v>85.005169823081815</c:v>
                </c:pt>
                <c:pt idx="680">
                  <c:v>85.595117617358198</c:v>
                </c:pt>
                <c:pt idx="681">
                  <c:v>86.033750763404058</c:v>
                </c:pt>
                <c:pt idx="682">
                  <c:v>86.212688952782159</c:v>
                </c:pt>
                <c:pt idx="683">
                  <c:v>86.869951599324082</c:v>
                </c:pt>
                <c:pt idx="684">
                  <c:v>87.159349868803588</c:v>
                </c:pt>
                <c:pt idx="685">
                  <c:v>87.544139902591198</c:v>
                </c:pt>
                <c:pt idx="686">
                  <c:v>87.690830438031014</c:v>
                </c:pt>
                <c:pt idx="687">
                  <c:v>87.871256452002399</c:v>
                </c:pt>
                <c:pt idx="688">
                  <c:v>88.317544417811305</c:v>
                </c:pt>
                <c:pt idx="689">
                  <c:v>88.273684220719801</c:v>
                </c:pt>
                <c:pt idx="690">
                  <c:v>88.180076113686397</c:v>
                </c:pt>
                <c:pt idx="691">
                  <c:v>88.40931355270078</c:v>
                </c:pt>
                <c:pt idx="692">
                  <c:v>88.403325529831307</c:v>
                </c:pt>
                <c:pt idx="693">
                  <c:v>88.278348444974839</c:v>
                </c:pt>
                <c:pt idx="694">
                  <c:v>88.178062601676558</c:v>
                </c:pt>
                <c:pt idx="695">
                  <c:v>88.024762383189099</c:v>
                </c:pt>
                <c:pt idx="696">
                  <c:v>88.080299537393998</c:v>
                </c:pt>
                <c:pt idx="697">
                  <c:v>87.728448945533614</c:v>
                </c:pt>
                <c:pt idx="698">
                  <c:v>87.53206050626828</c:v>
                </c:pt>
                <c:pt idx="699">
                  <c:v>87.244861420999996</c:v>
                </c:pt>
                <c:pt idx="700">
                  <c:v>87.085051306183345</c:v>
                </c:pt>
                <c:pt idx="701">
                  <c:v>86.684817603158749</c:v>
                </c:pt>
                <c:pt idx="702">
                  <c:v>86.201201692113301</c:v>
                </c:pt>
                <c:pt idx="703">
                  <c:v>85.71740265162488</c:v>
                </c:pt>
                <c:pt idx="704">
                  <c:v>85.469395301331602</c:v>
                </c:pt>
                <c:pt idx="705">
                  <c:v>84.969127431843106</c:v>
                </c:pt>
                <c:pt idx="706">
                  <c:v>84.734702821388183</c:v>
                </c:pt>
                <c:pt idx="707">
                  <c:v>84.408199442934404</c:v>
                </c:pt>
                <c:pt idx="708">
                  <c:v>84.083613033421358</c:v>
                </c:pt>
                <c:pt idx="709">
                  <c:v>83.626899589224379</c:v>
                </c:pt>
                <c:pt idx="710">
                  <c:v>83.183565705428478</c:v>
                </c:pt>
                <c:pt idx="711">
                  <c:v>82.7610929103883</c:v>
                </c:pt>
                <c:pt idx="712">
                  <c:v>82.416134908345001</c:v>
                </c:pt>
                <c:pt idx="713">
                  <c:v>81.959688231406858</c:v>
                </c:pt>
                <c:pt idx="714">
                  <c:v>81.510808874637078</c:v>
                </c:pt>
                <c:pt idx="715">
                  <c:v>81.364358451613583</c:v>
                </c:pt>
                <c:pt idx="716">
                  <c:v>81.2406428621467</c:v>
                </c:pt>
                <c:pt idx="717">
                  <c:v>81.028153578383098</c:v>
                </c:pt>
                <c:pt idx="718">
                  <c:v>81.045392683448881</c:v>
                </c:pt>
                <c:pt idx="719">
                  <c:v>81.117598722844448</c:v>
                </c:pt>
                <c:pt idx="720">
                  <c:v>80.852980611350489</c:v>
                </c:pt>
                <c:pt idx="721">
                  <c:v>81.145069338280081</c:v>
                </c:pt>
                <c:pt idx="722">
                  <c:v>80.990670491439403</c:v>
                </c:pt>
                <c:pt idx="723">
                  <c:v>81.102321776485184</c:v>
                </c:pt>
                <c:pt idx="724">
                  <c:v>81.21798408773742</c:v>
                </c:pt>
                <c:pt idx="725">
                  <c:v>81.064188553315404</c:v>
                </c:pt>
                <c:pt idx="726">
                  <c:v>80.434791649053096</c:v>
                </c:pt>
                <c:pt idx="727">
                  <c:v>80.38522319612018</c:v>
                </c:pt>
                <c:pt idx="728">
                  <c:v>80.571926245875801</c:v>
                </c:pt>
                <c:pt idx="729">
                  <c:v>80.946051635629701</c:v>
                </c:pt>
                <c:pt idx="730">
                  <c:v>81.18363995657748</c:v>
                </c:pt>
                <c:pt idx="731">
                  <c:v>81.464176272206799</c:v>
                </c:pt>
                <c:pt idx="732">
                  <c:v>81.887676312438145</c:v>
                </c:pt>
                <c:pt idx="733">
                  <c:v>81.902861971638202</c:v>
                </c:pt>
                <c:pt idx="734">
                  <c:v>82.136539891242506</c:v>
                </c:pt>
                <c:pt idx="735">
                  <c:v>82.377164097632999</c:v>
                </c:pt>
                <c:pt idx="736">
                  <c:v>82.582185486351719</c:v>
                </c:pt>
                <c:pt idx="737">
                  <c:v>83.155637498278281</c:v>
                </c:pt>
                <c:pt idx="738">
                  <c:v>83.312875179168458</c:v>
                </c:pt>
                <c:pt idx="739">
                  <c:v>83.775766453303888</c:v>
                </c:pt>
                <c:pt idx="740">
                  <c:v>84.468978764531258</c:v>
                </c:pt>
                <c:pt idx="741">
                  <c:v>85.190846129440814</c:v>
                </c:pt>
                <c:pt idx="742">
                  <c:v>85.611364941576127</c:v>
                </c:pt>
                <c:pt idx="743">
                  <c:v>85.654416124963888</c:v>
                </c:pt>
                <c:pt idx="744">
                  <c:v>86.000872126660127</c:v>
                </c:pt>
                <c:pt idx="745">
                  <c:v>86.240267967564407</c:v>
                </c:pt>
                <c:pt idx="746">
                  <c:v>86.783332646614838</c:v>
                </c:pt>
                <c:pt idx="747">
                  <c:v>86.986364036172105</c:v>
                </c:pt>
                <c:pt idx="748">
                  <c:v>87.06344154339898</c:v>
                </c:pt>
                <c:pt idx="749">
                  <c:v>87.456644356089768</c:v>
                </c:pt>
                <c:pt idx="750">
                  <c:v>87.773082673377004</c:v>
                </c:pt>
                <c:pt idx="751">
                  <c:v>88.008851005114778</c:v>
                </c:pt>
                <c:pt idx="752">
                  <c:v>88.249311367776698</c:v>
                </c:pt>
                <c:pt idx="753">
                  <c:v>88.288452016901644</c:v>
                </c:pt>
                <c:pt idx="754">
                  <c:v>88.362225576060183</c:v>
                </c:pt>
                <c:pt idx="755">
                  <c:v>88.462593423811796</c:v>
                </c:pt>
                <c:pt idx="756">
                  <c:v>88.854241254019499</c:v>
                </c:pt>
                <c:pt idx="757">
                  <c:v>89.117609931732801</c:v>
                </c:pt>
                <c:pt idx="758">
                  <c:v>88.979053828746103</c:v>
                </c:pt>
                <c:pt idx="759">
                  <c:v>89.270224086182495</c:v>
                </c:pt>
                <c:pt idx="760">
                  <c:v>89.108852959375682</c:v>
                </c:pt>
                <c:pt idx="761">
                  <c:v>89.236429907097204</c:v>
                </c:pt>
                <c:pt idx="762">
                  <c:v>89.468117157321558</c:v>
                </c:pt>
                <c:pt idx="763">
                  <c:v>89.426838753539684</c:v>
                </c:pt>
                <c:pt idx="764">
                  <c:v>89.615365922793288</c:v>
                </c:pt>
                <c:pt idx="765">
                  <c:v>89.629396653598448</c:v>
                </c:pt>
                <c:pt idx="766">
                  <c:v>89.607338091802148</c:v>
                </c:pt>
                <c:pt idx="767">
                  <c:v>89.807001643335227</c:v>
                </c:pt>
                <c:pt idx="768">
                  <c:v>90.882729806277283</c:v>
                </c:pt>
                <c:pt idx="769">
                  <c:v>91.070764217955059</c:v>
                </c:pt>
                <c:pt idx="770">
                  <c:v>91.157438310114443</c:v>
                </c:pt>
                <c:pt idx="771">
                  <c:v>91.238838222810188</c:v>
                </c:pt>
                <c:pt idx="772">
                  <c:v>91.171967115854727</c:v>
                </c:pt>
                <c:pt idx="773">
                  <c:v>91.106831448721849</c:v>
                </c:pt>
                <c:pt idx="774">
                  <c:v>91.122176738911548</c:v>
                </c:pt>
                <c:pt idx="775">
                  <c:v>90.753104246986283</c:v>
                </c:pt>
                <c:pt idx="776">
                  <c:v>90.633456965087404</c:v>
                </c:pt>
                <c:pt idx="777">
                  <c:v>90.776227014467182</c:v>
                </c:pt>
                <c:pt idx="778">
                  <c:v>90.41696266181917</c:v>
                </c:pt>
                <c:pt idx="779">
                  <c:v>90.312845045271303</c:v>
                </c:pt>
                <c:pt idx="780">
                  <c:v>90.408139940778597</c:v>
                </c:pt>
                <c:pt idx="781">
                  <c:v>90.266475031214881</c:v>
                </c:pt>
                <c:pt idx="782">
                  <c:v>89.741432360138205</c:v>
                </c:pt>
                <c:pt idx="783">
                  <c:v>89.416142850603578</c:v>
                </c:pt>
                <c:pt idx="784">
                  <c:v>89.121759855943182</c:v>
                </c:pt>
                <c:pt idx="785">
                  <c:v>88.853131666630958</c:v>
                </c:pt>
                <c:pt idx="786">
                  <c:v>88.036475590015499</c:v>
                </c:pt>
                <c:pt idx="787">
                  <c:v>87.519874388374205</c:v>
                </c:pt>
                <c:pt idx="788">
                  <c:v>87.002275905117727</c:v>
                </c:pt>
                <c:pt idx="789">
                  <c:v>86.620435532487875</c:v>
                </c:pt>
                <c:pt idx="790">
                  <c:v>85.934048940841706</c:v>
                </c:pt>
                <c:pt idx="791">
                  <c:v>85.539218929180706</c:v>
                </c:pt>
                <c:pt idx="792">
                  <c:v>85.041654472058326</c:v>
                </c:pt>
                <c:pt idx="793">
                  <c:v>84.046891855315906</c:v>
                </c:pt>
                <c:pt idx="794">
                  <c:v>83.802749975778781</c:v>
                </c:pt>
                <c:pt idx="795">
                  <c:v>82.940123794051104</c:v>
                </c:pt>
                <c:pt idx="796">
                  <c:v>82.590158086200901</c:v>
                </c:pt>
                <c:pt idx="797">
                  <c:v>82.055519744400399</c:v>
                </c:pt>
                <c:pt idx="798">
                  <c:v>81.525858520545569</c:v>
                </c:pt>
                <c:pt idx="799">
                  <c:v>81.125130040139439</c:v>
                </c:pt>
                <c:pt idx="800">
                  <c:v>80.474453701671706</c:v>
                </c:pt>
                <c:pt idx="801">
                  <c:v>79.915050468182827</c:v>
                </c:pt>
                <c:pt idx="802">
                  <c:v>79.498549160497902</c:v>
                </c:pt>
                <c:pt idx="803">
                  <c:v>79.028454284132096</c:v>
                </c:pt>
                <c:pt idx="804">
                  <c:v>78.394044627468801</c:v>
                </c:pt>
                <c:pt idx="805">
                  <c:v>77.733101363898683</c:v>
                </c:pt>
                <c:pt idx="806">
                  <c:v>77.086190387745305</c:v>
                </c:pt>
                <c:pt idx="807">
                  <c:v>76.463329479217592</c:v>
                </c:pt>
                <c:pt idx="808">
                  <c:v>75.774853926537801</c:v>
                </c:pt>
                <c:pt idx="809">
                  <c:v>75.04121436781719</c:v>
                </c:pt>
                <c:pt idx="810">
                  <c:v>74.271940388857203</c:v>
                </c:pt>
                <c:pt idx="811">
                  <c:v>73.716834712479837</c:v>
                </c:pt>
                <c:pt idx="812">
                  <c:v>73.252277887297183</c:v>
                </c:pt>
                <c:pt idx="813">
                  <c:v>72.460271953184048</c:v>
                </c:pt>
                <c:pt idx="814">
                  <c:v>72.018392950202198</c:v>
                </c:pt>
                <c:pt idx="815">
                  <c:v>71.512526801807496</c:v>
                </c:pt>
                <c:pt idx="816">
                  <c:v>71.091848957157382</c:v>
                </c:pt>
                <c:pt idx="817">
                  <c:v>70.751269562645916</c:v>
                </c:pt>
                <c:pt idx="818">
                  <c:v>70.115944978889189</c:v>
                </c:pt>
                <c:pt idx="819">
                  <c:v>69.280663449997149</c:v>
                </c:pt>
                <c:pt idx="820">
                  <c:v>68.482648522185968</c:v>
                </c:pt>
                <c:pt idx="821">
                  <c:v>67.848179964803904</c:v>
                </c:pt>
                <c:pt idx="822">
                  <c:v>67.367099681196805</c:v>
                </c:pt>
                <c:pt idx="823">
                  <c:v>66.741227958084195</c:v>
                </c:pt>
                <c:pt idx="824">
                  <c:v>66.122262709786014</c:v>
                </c:pt>
                <c:pt idx="825">
                  <c:v>65.378675064897578</c:v>
                </c:pt>
                <c:pt idx="826">
                  <c:v>64.803657665695994</c:v>
                </c:pt>
                <c:pt idx="827">
                  <c:v>63.902464150504194</c:v>
                </c:pt>
                <c:pt idx="828">
                  <c:v>63.138212385573794</c:v>
                </c:pt>
                <c:pt idx="829">
                  <c:v>62.30118905869228</c:v>
                </c:pt>
                <c:pt idx="830">
                  <c:v>61.683248117883394</c:v>
                </c:pt>
                <c:pt idx="831">
                  <c:v>61.340741750971596</c:v>
                </c:pt>
                <c:pt idx="832">
                  <c:v>61.004097373038896</c:v>
                </c:pt>
                <c:pt idx="833">
                  <c:v>60.496311944430644</c:v>
                </c:pt>
                <c:pt idx="834">
                  <c:v>60.133668769097049</c:v>
                </c:pt>
                <c:pt idx="835">
                  <c:v>59.615010708508613</c:v>
                </c:pt>
                <c:pt idx="836">
                  <c:v>59.438471738369401</c:v>
                </c:pt>
                <c:pt idx="837">
                  <c:v>59.124678380847499</c:v>
                </c:pt>
                <c:pt idx="838">
                  <c:v>58.76756934467376</c:v>
                </c:pt>
                <c:pt idx="839">
                  <c:v>58.215255881291299</c:v>
                </c:pt>
                <c:pt idx="840">
                  <c:v>57.612345833878059</c:v>
                </c:pt>
                <c:pt idx="841">
                  <c:v>57.341146929492638</c:v>
                </c:pt>
                <c:pt idx="842">
                  <c:v>57.077611893866525</c:v>
                </c:pt>
                <c:pt idx="843">
                  <c:v>56.722017279287201</c:v>
                </c:pt>
                <c:pt idx="844">
                  <c:v>56.906131483258996</c:v>
                </c:pt>
                <c:pt idx="845">
                  <c:v>56.790086249838012</c:v>
                </c:pt>
                <c:pt idx="846">
                  <c:v>56.990667939325697</c:v>
                </c:pt>
                <c:pt idx="847">
                  <c:v>56.861574257117638</c:v>
                </c:pt>
                <c:pt idx="848">
                  <c:v>56.767324665353357</c:v>
                </c:pt>
                <c:pt idx="849">
                  <c:v>56.975505208545243</c:v>
                </c:pt>
                <c:pt idx="850">
                  <c:v>56.721148942199385</c:v>
                </c:pt>
                <c:pt idx="851">
                  <c:v>56.753649570270149</c:v>
                </c:pt>
                <c:pt idx="852">
                  <c:v>56.899879848103602</c:v>
                </c:pt>
                <c:pt idx="853">
                  <c:v>56.933598305027502</c:v>
                </c:pt>
                <c:pt idx="854">
                  <c:v>56.899119665701811</c:v>
                </c:pt>
                <c:pt idx="855">
                  <c:v>56.743278796227102</c:v>
                </c:pt>
                <c:pt idx="856">
                  <c:v>56.456657253836113</c:v>
                </c:pt>
                <c:pt idx="857">
                  <c:v>56.300951024346048</c:v>
                </c:pt>
                <c:pt idx="858">
                  <c:v>55.964478557466123</c:v>
                </c:pt>
                <c:pt idx="859">
                  <c:v>56.219431774959013</c:v>
                </c:pt>
                <c:pt idx="860">
                  <c:v>55.848896927592449</c:v>
                </c:pt>
                <c:pt idx="861">
                  <c:v>55.869431920348703</c:v>
                </c:pt>
                <c:pt idx="862">
                  <c:v>55.777477366266325</c:v>
                </c:pt>
                <c:pt idx="863">
                  <c:v>55.6070166340171</c:v>
                </c:pt>
                <c:pt idx="864">
                  <c:v>55.681251249032357</c:v>
                </c:pt>
                <c:pt idx="865">
                  <c:v>55.473080273094894</c:v>
                </c:pt>
                <c:pt idx="866">
                  <c:v>55.560604833105401</c:v>
                </c:pt>
                <c:pt idx="867">
                  <c:v>55.470222518740997</c:v>
                </c:pt>
                <c:pt idx="868">
                  <c:v>55.483702995110697</c:v>
                </c:pt>
                <c:pt idx="869">
                  <c:v>55.418108190353813</c:v>
                </c:pt>
                <c:pt idx="870">
                  <c:v>55.221582803694496</c:v>
                </c:pt>
                <c:pt idx="871">
                  <c:v>55.190429534615099</c:v>
                </c:pt>
                <c:pt idx="872">
                  <c:v>55.209895732021259</c:v>
                </c:pt>
                <c:pt idx="873">
                  <c:v>55.055136894726601</c:v>
                </c:pt>
                <c:pt idx="874">
                  <c:v>55.165373004730313</c:v>
                </c:pt>
                <c:pt idx="875">
                  <c:v>55.250527275872003</c:v>
                </c:pt>
                <c:pt idx="876">
                  <c:v>55.783331348661513</c:v>
                </c:pt>
                <c:pt idx="877">
                  <c:v>55.773298769600494</c:v>
                </c:pt>
                <c:pt idx="878">
                  <c:v>55.845801410204224</c:v>
                </c:pt>
                <c:pt idx="879">
                  <c:v>56.221086167549799</c:v>
                </c:pt>
                <c:pt idx="880">
                  <c:v>56.1620047819844</c:v>
                </c:pt>
                <c:pt idx="881">
                  <c:v>55.988667064394591</c:v>
                </c:pt>
                <c:pt idx="882">
                  <c:v>56.490035770364699</c:v>
                </c:pt>
                <c:pt idx="883">
                  <c:v>56.296555797372143</c:v>
                </c:pt>
                <c:pt idx="884">
                  <c:v>56.490154665268257</c:v>
                </c:pt>
                <c:pt idx="885">
                  <c:v>56.224391788901613</c:v>
                </c:pt>
                <c:pt idx="886">
                  <c:v>56.414769693893923</c:v>
                </c:pt>
                <c:pt idx="887">
                  <c:v>56.7133769618315</c:v>
                </c:pt>
                <c:pt idx="888">
                  <c:v>57.246636617876199</c:v>
                </c:pt>
                <c:pt idx="889">
                  <c:v>57.508622169462797</c:v>
                </c:pt>
                <c:pt idx="890">
                  <c:v>57.441534491416213</c:v>
                </c:pt>
                <c:pt idx="891">
                  <c:v>57.687693267863949</c:v>
                </c:pt>
                <c:pt idx="892">
                  <c:v>57.831628224279811</c:v>
                </c:pt>
                <c:pt idx="893">
                  <c:v>57.951288046755494</c:v>
                </c:pt>
                <c:pt idx="894">
                  <c:v>58.009427561040823</c:v>
                </c:pt>
                <c:pt idx="895">
                  <c:v>58.004127272267894</c:v>
                </c:pt>
                <c:pt idx="896">
                  <c:v>58.500948250942557</c:v>
                </c:pt>
                <c:pt idx="897">
                  <c:v>58.5451136158566</c:v>
                </c:pt>
                <c:pt idx="898">
                  <c:v>58.661528159407901</c:v>
                </c:pt>
                <c:pt idx="899">
                  <c:v>58.770225926344402</c:v>
                </c:pt>
                <c:pt idx="900">
                  <c:v>59.001085941576399</c:v>
                </c:pt>
                <c:pt idx="901">
                  <c:v>59.155148487169697</c:v>
                </c:pt>
                <c:pt idx="902">
                  <c:v>59.819935163304294</c:v>
                </c:pt>
                <c:pt idx="903">
                  <c:v>59.605144494803703</c:v>
                </c:pt>
                <c:pt idx="904">
                  <c:v>59.472504779583197</c:v>
                </c:pt>
                <c:pt idx="905">
                  <c:v>59.636594211610195</c:v>
                </c:pt>
                <c:pt idx="906">
                  <c:v>61.409167998618798</c:v>
                </c:pt>
                <c:pt idx="907">
                  <c:v>61.470716898908343</c:v>
                </c:pt>
                <c:pt idx="908">
                  <c:v>61.305915405175611</c:v>
                </c:pt>
                <c:pt idx="909">
                  <c:v>61.284798848940312</c:v>
                </c:pt>
                <c:pt idx="910">
                  <c:v>61.333911957549496</c:v>
                </c:pt>
                <c:pt idx="911">
                  <c:v>61.383032893718195</c:v>
                </c:pt>
                <c:pt idx="912">
                  <c:v>61.418712041533013</c:v>
                </c:pt>
                <c:pt idx="913">
                  <c:v>61.217147383187701</c:v>
                </c:pt>
                <c:pt idx="914">
                  <c:v>61.201511467732523</c:v>
                </c:pt>
                <c:pt idx="915">
                  <c:v>61.129865385277498</c:v>
                </c:pt>
                <c:pt idx="916">
                  <c:v>61.403775673735595</c:v>
                </c:pt>
                <c:pt idx="917">
                  <c:v>60.993083788264457</c:v>
                </c:pt>
                <c:pt idx="918">
                  <c:v>60.887914627046513</c:v>
                </c:pt>
                <c:pt idx="919">
                  <c:v>61.112471468998294</c:v>
                </c:pt>
                <c:pt idx="920">
                  <c:v>60.837444760682814</c:v>
                </c:pt>
                <c:pt idx="921">
                  <c:v>60.8492803494211</c:v>
                </c:pt>
                <c:pt idx="922">
                  <c:v>60.923310818646399</c:v>
                </c:pt>
                <c:pt idx="923">
                  <c:v>60.872323895600594</c:v>
                </c:pt>
                <c:pt idx="924">
                  <c:v>60.777385968617494</c:v>
                </c:pt>
                <c:pt idx="925">
                  <c:v>60.852280627071096</c:v>
                </c:pt>
                <c:pt idx="926">
                  <c:v>60.795227767879112</c:v>
                </c:pt>
                <c:pt idx="927">
                  <c:v>61.10489748793114</c:v>
                </c:pt>
                <c:pt idx="928">
                  <c:v>61.0854199312951</c:v>
                </c:pt>
                <c:pt idx="929">
                  <c:v>61.091900597523299</c:v>
                </c:pt>
                <c:pt idx="930">
                  <c:v>61.194290359936701</c:v>
                </c:pt>
                <c:pt idx="931">
                  <c:v>60.861882925564899</c:v>
                </c:pt>
                <c:pt idx="932">
                  <c:v>61.027261669550057</c:v>
                </c:pt>
                <c:pt idx="933">
                  <c:v>60.952414394285498</c:v>
                </c:pt>
                <c:pt idx="934">
                  <c:v>60.616670743117595</c:v>
                </c:pt>
                <c:pt idx="935">
                  <c:v>60.703452543905144</c:v>
                </c:pt>
                <c:pt idx="936">
                  <c:v>60.400602629574102</c:v>
                </c:pt>
                <c:pt idx="937">
                  <c:v>59.878747360319394</c:v>
                </c:pt>
                <c:pt idx="938">
                  <c:v>59.381876957755757</c:v>
                </c:pt>
                <c:pt idx="939">
                  <c:v>58.964686442228349</c:v>
                </c:pt>
                <c:pt idx="940">
                  <c:v>58.169563727964743</c:v>
                </c:pt>
                <c:pt idx="941">
                  <c:v>57.817796149431295</c:v>
                </c:pt>
                <c:pt idx="942">
                  <c:v>57.299338739353885</c:v>
                </c:pt>
                <c:pt idx="943">
                  <c:v>56.905716344230861</c:v>
                </c:pt>
                <c:pt idx="944">
                  <c:v>56.994430975021011</c:v>
                </c:pt>
                <c:pt idx="945">
                  <c:v>56.535102384267013</c:v>
                </c:pt>
                <c:pt idx="946">
                  <c:v>56.242205137875359</c:v>
                </c:pt>
                <c:pt idx="947">
                  <c:v>55.639086561619941</c:v>
                </c:pt>
                <c:pt idx="948">
                  <c:v>55.48227248394344</c:v>
                </c:pt>
                <c:pt idx="949">
                  <c:v>55.014610928875769</c:v>
                </c:pt>
                <c:pt idx="950">
                  <c:v>54.448990385646795</c:v>
                </c:pt>
                <c:pt idx="951">
                  <c:v>54.258896522515812</c:v>
                </c:pt>
                <c:pt idx="952">
                  <c:v>53.623519365875261</c:v>
                </c:pt>
                <c:pt idx="953">
                  <c:v>53.318512428811502</c:v>
                </c:pt>
                <c:pt idx="954">
                  <c:v>52.9023729603161</c:v>
                </c:pt>
                <c:pt idx="955">
                  <c:v>52.684710937684301</c:v>
                </c:pt>
                <c:pt idx="956">
                  <c:v>52.160247787569297</c:v>
                </c:pt>
                <c:pt idx="957">
                  <c:v>51.659937297685396</c:v>
                </c:pt>
                <c:pt idx="958">
                  <c:v>51.147076063876796</c:v>
                </c:pt>
                <c:pt idx="959">
                  <c:v>50.3750136558889</c:v>
                </c:pt>
                <c:pt idx="960">
                  <c:v>49.889492116002195</c:v>
                </c:pt>
                <c:pt idx="961">
                  <c:v>49.29141246692997</c:v>
                </c:pt>
                <c:pt idx="962">
                  <c:v>48.55968102089124</c:v>
                </c:pt>
                <c:pt idx="963">
                  <c:v>47.735588204307945</c:v>
                </c:pt>
                <c:pt idx="964">
                  <c:v>47.002434441570813</c:v>
                </c:pt>
                <c:pt idx="965">
                  <c:v>46.485059129923201</c:v>
                </c:pt>
                <c:pt idx="966">
                  <c:v>45.266624201158201</c:v>
                </c:pt>
                <c:pt idx="967">
                  <c:v>44.423575901330842</c:v>
                </c:pt>
                <c:pt idx="968">
                  <c:v>43.889699514345423</c:v>
                </c:pt>
                <c:pt idx="969">
                  <c:v>43.44342334458576</c:v>
                </c:pt>
                <c:pt idx="970">
                  <c:v>42.903864266790613</c:v>
                </c:pt>
                <c:pt idx="971">
                  <c:v>42.168944443759813</c:v>
                </c:pt>
                <c:pt idx="972">
                  <c:v>41.351533726241797</c:v>
                </c:pt>
                <c:pt idx="973">
                  <c:v>40.537636041820811</c:v>
                </c:pt>
                <c:pt idx="974">
                  <c:v>39.536268784383097</c:v>
                </c:pt>
                <c:pt idx="975">
                  <c:v>38.613938770275603</c:v>
                </c:pt>
                <c:pt idx="976">
                  <c:v>37.891880073941422</c:v>
                </c:pt>
                <c:pt idx="977">
                  <c:v>37.504953929922912</c:v>
                </c:pt>
                <c:pt idx="978">
                  <c:v>36.69422101508264</c:v>
                </c:pt>
                <c:pt idx="979">
                  <c:v>35.612625741733197</c:v>
                </c:pt>
                <c:pt idx="980">
                  <c:v>34.879251818072298</c:v>
                </c:pt>
                <c:pt idx="981">
                  <c:v>34.155969637558101</c:v>
                </c:pt>
                <c:pt idx="982">
                  <c:v>33.483862866382424</c:v>
                </c:pt>
                <c:pt idx="983">
                  <c:v>32.698975289330768</c:v>
                </c:pt>
                <c:pt idx="984">
                  <c:v>31.773332289384772</c:v>
                </c:pt>
                <c:pt idx="985">
                  <c:v>31.068853342763589</c:v>
                </c:pt>
                <c:pt idx="986">
                  <c:v>30.205577401221273</c:v>
                </c:pt>
                <c:pt idx="987">
                  <c:v>29.151029272072186</c:v>
                </c:pt>
                <c:pt idx="988">
                  <c:v>28.605814024326001</c:v>
                </c:pt>
                <c:pt idx="989">
                  <c:v>27.962725255850589</c:v>
                </c:pt>
                <c:pt idx="990">
                  <c:v>27.285663745291586</c:v>
                </c:pt>
                <c:pt idx="991">
                  <c:v>26.489687394525252</c:v>
                </c:pt>
                <c:pt idx="992">
                  <c:v>25.753600098201289</c:v>
                </c:pt>
                <c:pt idx="993">
                  <c:v>24.802017227408399</c:v>
                </c:pt>
                <c:pt idx="994">
                  <c:v>24.105886873306989</c:v>
                </c:pt>
                <c:pt idx="995">
                  <c:v>23.5570255439055</c:v>
                </c:pt>
                <c:pt idx="996">
                  <c:v>22.840976721406033</c:v>
                </c:pt>
                <c:pt idx="997">
                  <c:v>22.120823630013899</c:v>
                </c:pt>
                <c:pt idx="998">
                  <c:v>21.484615570785852</c:v>
                </c:pt>
                <c:pt idx="999">
                  <c:v>20.670687731378788</c:v>
                </c:pt>
              </c:numCache>
            </c:numRef>
          </c:xVal>
          <c:yVal>
            <c:numRef>
              <c:f>Sheet1!$K$28:$K$1027</c:f>
              <c:numCache>
                <c:formatCode>General</c:formatCode>
                <c:ptCount val="1000"/>
                <c:pt idx="0">
                  <c:v>32.438713270000044</c:v>
                </c:pt>
                <c:pt idx="1">
                  <c:v>31.425137779975056</c:v>
                </c:pt>
                <c:pt idx="2">
                  <c:v>30.845951126469998</c:v>
                </c:pt>
                <c:pt idx="3">
                  <c:v>30.10499736893172</c:v>
                </c:pt>
                <c:pt idx="4">
                  <c:v>29.444896154151287</c:v>
                </c:pt>
                <c:pt idx="5">
                  <c:v>28.794402234335855</c:v>
                </c:pt>
                <c:pt idx="6">
                  <c:v>27.951090400684301</c:v>
                </c:pt>
                <c:pt idx="7">
                  <c:v>27.842564528373174</c:v>
                </c:pt>
                <c:pt idx="8">
                  <c:v>27.659542564959189</c:v>
                </c:pt>
                <c:pt idx="9">
                  <c:v>27.441620044704589</c:v>
                </c:pt>
                <c:pt idx="10">
                  <c:v>26.912541681111772</c:v>
                </c:pt>
                <c:pt idx="11">
                  <c:v>26.597341123824421</c:v>
                </c:pt>
                <c:pt idx="12">
                  <c:v>26.687178294816626</c:v>
                </c:pt>
                <c:pt idx="13">
                  <c:v>26.392712357952487</c:v>
                </c:pt>
                <c:pt idx="14">
                  <c:v>26.216636101902889</c:v>
                </c:pt>
                <c:pt idx="15">
                  <c:v>26.411269940772002</c:v>
                </c:pt>
                <c:pt idx="16">
                  <c:v>26.050303724189799</c:v>
                </c:pt>
                <c:pt idx="17">
                  <c:v>25.665110114127689</c:v>
                </c:pt>
                <c:pt idx="18">
                  <c:v>25.332584162000433</c:v>
                </c:pt>
                <c:pt idx="19">
                  <c:v>25.5024910884162</c:v>
                </c:pt>
                <c:pt idx="20">
                  <c:v>25.235284992830501</c:v>
                </c:pt>
                <c:pt idx="21">
                  <c:v>25.113539378426587</c:v>
                </c:pt>
                <c:pt idx="22">
                  <c:v>25.08361146336307</c:v>
                </c:pt>
                <c:pt idx="23">
                  <c:v>25.04721912805012</c:v>
                </c:pt>
                <c:pt idx="24">
                  <c:v>24.629417064119288</c:v>
                </c:pt>
                <c:pt idx="25">
                  <c:v>24.675747773221964</c:v>
                </c:pt>
                <c:pt idx="26">
                  <c:v>24.519652652130286</c:v>
                </c:pt>
                <c:pt idx="27">
                  <c:v>24.843655170869088</c:v>
                </c:pt>
                <c:pt idx="28">
                  <c:v>25.103737923123489</c:v>
                </c:pt>
                <c:pt idx="29">
                  <c:v>25.140734680494788</c:v>
                </c:pt>
                <c:pt idx="30">
                  <c:v>24.761338821703372</c:v>
                </c:pt>
                <c:pt idx="31">
                  <c:v>24.830777975122686</c:v>
                </c:pt>
                <c:pt idx="32">
                  <c:v>25.135266999878901</c:v>
                </c:pt>
                <c:pt idx="33">
                  <c:v>25.528182412511189</c:v>
                </c:pt>
                <c:pt idx="34">
                  <c:v>25.754110773930186</c:v>
                </c:pt>
                <c:pt idx="35">
                  <c:v>26.557456346442521</c:v>
                </c:pt>
                <c:pt idx="36">
                  <c:v>26.57162071265482</c:v>
                </c:pt>
                <c:pt idx="37">
                  <c:v>26.7980189985926</c:v>
                </c:pt>
                <c:pt idx="38">
                  <c:v>27.538385026624301</c:v>
                </c:pt>
                <c:pt idx="39">
                  <c:v>28.087829567169372</c:v>
                </c:pt>
                <c:pt idx="40">
                  <c:v>28.353401240073389</c:v>
                </c:pt>
                <c:pt idx="41">
                  <c:v>28.916531502847789</c:v>
                </c:pt>
                <c:pt idx="42">
                  <c:v>29.097388707775988</c:v>
                </c:pt>
                <c:pt idx="43">
                  <c:v>29.747383818161072</c:v>
                </c:pt>
                <c:pt idx="44">
                  <c:v>30.367747428764787</c:v>
                </c:pt>
                <c:pt idx="45">
                  <c:v>31.086688632723252</c:v>
                </c:pt>
                <c:pt idx="46">
                  <c:v>31.689419699494302</c:v>
                </c:pt>
                <c:pt idx="47">
                  <c:v>32.197895760439103</c:v>
                </c:pt>
                <c:pt idx="48">
                  <c:v>32.544753824272902</c:v>
                </c:pt>
                <c:pt idx="49">
                  <c:v>33.044838171376441</c:v>
                </c:pt>
                <c:pt idx="50">
                  <c:v>33.628134965262703</c:v>
                </c:pt>
                <c:pt idx="51">
                  <c:v>34.1902914295489</c:v>
                </c:pt>
                <c:pt idx="52">
                  <c:v>34.826830257290894</c:v>
                </c:pt>
                <c:pt idx="53">
                  <c:v>35.390875929939213</c:v>
                </c:pt>
                <c:pt idx="54">
                  <c:v>36.096335689233399</c:v>
                </c:pt>
                <c:pt idx="55">
                  <c:v>36.684252238402102</c:v>
                </c:pt>
                <c:pt idx="56">
                  <c:v>37.020474602525113</c:v>
                </c:pt>
                <c:pt idx="57">
                  <c:v>37.1367400290872</c:v>
                </c:pt>
                <c:pt idx="58">
                  <c:v>37.529598082576967</c:v>
                </c:pt>
                <c:pt idx="59">
                  <c:v>37.969407257519357</c:v>
                </c:pt>
                <c:pt idx="60">
                  <c:v>38.389402986994199</c:v>
                </c:pt>
                <c:pt idx="61">
                  <c:v>38.488463337131101</c:v>
                </c:pt>
                <c:pt idx="62">
                  <c:v>38.923266429396314</c:v>
                </c:pt>
                <c:pt idx="63">
                  <c:v>39.528221566512549</c:v>
                </c:pt>
                <c:pt idx="64">
                  <c:v>39.720856943488968</c:v>
                </c:pt>
                <c:pt idx="65">
                  <c:v>39.684089666724994</c:v>
                </c:pt>
                <c:pt idx="66">
                  <c:v>39.802468032217348</c:v>
                </c:pt>
                <c:pt idx="67">
                  <c:v>39.635862929334102</c:v>
                </c:pt>
                <c:pt idx="68">
                  <c:v>39.813957086256025</c:v>
                </c:pt>
                <c:pt idx="69">
                  <c:v>39.872344795133898</c:v>
                </c:pt>
                <c:pt idx="70">
                  <c:v>40.111744271992841</c:v>
                </c:pt>
                <c:pt idx="71">
                  <c:v>39.959475353368795</c:v>
                </c:pt>
                <c:pt idx="72">
                  <c:v>40.049666766925</c:v>
                </c:pt>
                <c:pt idx="73">
                  <c:v>39.9551798594687</c:v>
                </c:pt>
                <c:pt idx="74">
                  <c:v>40.042753296216297</c:v>
                </c:pt>
                <c:pt idx="75">
                  <c:v>39.911534819061494</c:v>
                </c:pt>
                <c:pt idx="76">
                  <c:v>39.885567938497594</c:v>
                </c:pt>
                <c:pt idx="77">
                  <c:v>39.818398807538813</c:v>
                </c:pt>
                <c:pt idx="78">
                  <c:v>39.665623707427912</c:v>
                </c:pt>
                <c:pt idx="79">
                  <c:v>40.028115233674185</c:v>
                </c:pt>
                <c:pt idx="80">
                  <c:v>39.671814617562049</c:v>
                </c:pt>
                <c:pt idx="81">
                  <c:v>39.5972909985963</c:v>
                </c:pt>
                <c:pt idx="82">
                  <c:v>39.401869473748881</c:v>
                </c:pt>
                <c:pt idx="83">
                  <c:v>39.483808521450356</c:v>
                </c:pt>
                <c:pt idx="84">
                  <c:v>39.271745638374313</c:v>
                </c:pt>
                <c:pt idx="85">
                  <c:v>38.681732443944</c:v>
                </c:pt>
                <c:pt idx="86">
                  <c:v>38.272304760824511</c:v>
                </c:pt>
                <c:pt idx="87">
                  <c:v>37.908732164335042</c:v>
                </c:pt>
                <c:pt idx="88">
                  <c:v>37.902214930374313</c:v>
                </c:pt>
                <c:pt idx="89">
                  <c:v>37.244956267296125</c:v>
                </c:pt>
                <c:pt idx="90">
                  <c:v>36.850161797409548</c:v>
                </c:pt>
                <c:pt idx="91">
                  <c:v>36.25752458164559</c:v>
                </c:pt>
                <c:pt idx="92">
                  <c:v>35.816938329034912</c:v>
                </c:pt>
                <c:pt idx="93">
                  <c:v>34.9977821962269</c:v>
                </c:pt>
                <c:pt idx="94">
                  <c:v>34.481236024129501</c:v>
                </c:pt>
                <c:pt idx="95">
                  <c:v>34.077627548076997</c:v>
                </c:pt>
                <c:pt idx="96">
                  <c:v>33.459670808771911</c:v>
                </c:pt>
                <c:pt idx="97">
                  <c:v>33.075401622800811</c:v>
                </c:pt>
                <c:pt idx="98">
                  <c:v>32.807410091962858</c:v>
                </c:pt>
                <c:pt idx="99">
                  <c:v>32.214526427009496</c:v>
                </c:pt>
                <c:pt idx="100">
                  <c:v>31.366550237448799</c:v>
                </c:pt>
                <c:pt idx="101">
                  <c:v>30.527933237531773</c:v>
                </c:pt>
                <c:pt idx="102">
                  <c:v>29.814361534306101</c:v>
                </c:pt>
                <c:pt idx="103">
                  <c:v>29.1911067912209</c:v>
                </c:pt>
                <c:pt idx="104">
                  <c:v>28.576053884699199</c:v>
                </c:pt>
                <c:pt idx="105">
                  <c:v>27.703462988399373</c:v>
                </c:pt>
                <c:pt idx="106">
                  <c:v>27.218234906148286</c:v>
                </c:pt>
                <c:pt idx="107">
                  <c:v>26.380182228744602</c:v>
                </c:pt>
                <c:pt idx="108">
                  <c:v>25.7214866287534</c:v>
                </c:pt>
                <c:pt idx="109">
                  <c:v>25.063180771847588</c:v>
                </c:pt>
                <c:pt idx="110">
                  <c:v>24.3831524766134</c:v>
                </c:pt>
                <c:pt idx="111">
                  <c:v>23.586885947795999</c:v>
                </c:pt>
                <c:pt idx="112">
                  <c:v>23.171912202426199</c:v>
                </c:pt>
                <c:pt idx="113">
                  <c:v>22.584810039517102</c:v>
                </c:pt>
                <c:pt idx="114">
                  <c:v>22.00433672919652</c:v>
                </c:pt>
                <c:pt idx="115">
                  <c:v>21.790105168815021</c:v>
                </c:pt>
                <c:pt idx="116">
                  <c:v>21.004072061871899</c:v>
                </c:pt>
                <c:pt idx="117">
                  <c:v>20.433441077733672</c:v>
                </c:pt>
                <c:pt idx="118">
                  <c:v>20.168433816684086</c:v>
                </c:pt>
                <c:pt idx="119">
                  <c:v>19.542110026719602</c:v>
                </c:pt>
                <c:pt idx="120">
                  <c:v>19.094046995092999</c:v>
                </c:pt>
                <c:pt idx="121">
                  <c:v>18.824687711636422</c:v>
                </c:pt>
                <c:pt idx="122">
                  <c:v>18.447364399175488</c:v>
                </c:pt>
                <c:pt idx="123">
                  <c:v>18.0569437069936</c:v>
                </c:pt>
                <c:pt idx="124">
                  <c:v>17.63155194293882</c:v>
                </c:pt>
                <c:pt idx="125">
                  <c:v>16.97533292339417</c:v>
                </c:pt>
                <c:pt idx="126">
                  <c:v>16.359104006605399</c:v>
                </c:pt>
                <c:pt idx="127">
                  <c:v>16.445719841454157</c:v>
                </c:pt>
                <c:pt idx="128">
                  <c:v>16.342706177592774</c:v>
                </c:pt>
                <c:pt idx="129">
                  <c:v>16.094591018106101</c:v>
                </c:pt>
                <c:pt idx="130">
                  <c:v>15.719129952229199</c:v>
                </c:pt>
                <c:pt idx="131">
                  <c:v>15.84354589348751</c:v>
                </c:pt>
                <c:pt idx="132">
                  <c:v>15.753413603837499</c:v>
                </c:pt>
                <c:pt idx="133">
                  <c:v>15.878253971574299</c:v>
                </c:pt>
                <c:pt idx="134">
                  <c:v>15.444337736342501</c:v>
                </c:pt>
                <c:pt idx="135">
                  <c:v>15.32075841718661</c:v>
                </c:pt>
                <c:pt idx="136">
                  <c:v>15.5865636784764</c:v>
                </c:pt>
                <c:pt idx="137">
                  <c:v>15.583712321836799</c:v>
                </c:pt>
                <c:pt idx="138">
                  <c:v>15.7963088713099</c:v>
                </c:pt>
                <c:pt idx="139">
                  <c:v>16.182466193641787</c:v>
                </c:pt>
                <c:pt idx="140">
                  <c:v>16.539111247276701</c:v>
                </c:pt>
                <c:pt idx="141">
                  <c:v>16.613536925948505</c:v>
                </c:pt>
                <c:pt idx="142">
                  <c:v>17.029653658930286</c:v>
                </c:pt>
                <c:pt idx="143">
                  <c:v>17.117494097581901</c:v>
                </c:pt>
                <c:pt idx="144">
                  <c:v>17.3800852982429</c:v>
                </c:pt>
                <c:pt idx="145">
                  <c:v>17.625855620759733</c:v>
                </c:pt>
                <c:pt idx="146">
                  <c:v>17.8795731570738</c:v>
                </c:pt>
                <c:pt idx="147">
                  <c:v>18.683405350268</c:v>
                </c:pt>
                <c:pt idx="148">
                  <c:v>18.940313400505072</c:v>
                </c:pt>
                <c:pt idx="149">
                  <c:v>19.402830130083487</c:v>
                </c:pt>
                <c:pt idx="150">
                  <c:v>19.632903844385289</c:v>
                </c:pt>
                <c:pt idx="151">
                  <c:v>20.018237926061889</c:v>
                </c:pt>
                <c:pt idx="152">
                  <c:v>20.504375790968801</c:v>
                </c:pt>
                <c:pt idx="153">
                  <c:v>21.096305782988701</c:v>
                </c:pt>
                <c:pt idx="154">
                  <c:v>21.472527297872972</c:v>
                </c:pt>
                <c:pt idx="155">
                  <c:v>21.560744558044487</c:v>
                </c:pt>
                <c:pt idx="156">
                  <c:v>21.83027104689312</c:v>
                </c:pt>
                <c:pt idx="157">
                  <c:v>22.276840753861688</c:v>
                </c:pt>
                <c:pt idx="158">
                  <c:v>23.146398840864787</c:v>
                </c:pt>
                <c:pt idx="159">
                  <c:v>23.988774689238774</c:v>
                </c:pt>
                <c:pt idx="160">
                  <c:v>24.422466593910872</c:v>
                </c:pt>
                <c:pt idx="161">
                  <c:v>24.937224088687401</c:v>
                </c:pt>
                <c:pt idx="162">
                  <c:v>25.442145147432374</c:v>
                </c:pt>
                <c:pt idx="163">
                  <c:v>26.276409157570374</c:v>
                </c:pt>
                <c:pt idx="164">
                  <c:v>27.338673420657798</c:v>
                </c:pt>
                <c:pt idx="165">
                  <c:v>27.930417223852501</c:v>
                </c:pt>
                <c:pt idx="166">
                  <c:v>28.546801028108121</c:v>
                </c:pt>
                <c:pt idx="167">
                  <c:v>29.265357076877173</c:v>
                </c:pt>
                <c:pt idx="168">
                  <c:v>29.780153027663488</c:v>
                </c:pt>
                <c:pt idx="169">
                  <c:v>30.479709357573256</c:v>
                </c:pt>
                <c:pt idx="170">
                  <c:v>30.9335023176865</c:v>
                </c:pt>
                <c:pt idx="171">
                  <c:v>31.606380710108901</c:v>
                </c:pt>
                <c:pt idx="172">
                  <c:v>32.432716706051885</c:v>
                </c:pt>
                <c:pt idx="173">
                  <c:v>33.142357700838012</c:v>
                </c:pt>
                <c:pt idx="174">
                  <c:v>33.796027148177345</c:v>
                </c:pt>
                <c:pt idx="175">
                  <c:v>34.350827642418857</c:v>
                </c:pt>
                <c:pt idx="176">
                  <c:v>34.840793129700394</c:v>
                </c:pt>
                <c:pt idx="177">
                  <c:v>35.272238072670412</c:v>
                </c:pt>
                <c:pt idx="178">
                  <c:v>35.5118321921871</c:v>
                </c:pt>
                <c:pt idx="179">
                  <c:v>36.269268216449412</c:v>
                </c:pt>
                <c:pt idx="180">
                  <c:v>36.670916114019761</c:v>
                </c:pt>
                <c:pt idx="181">
                  <c:v>37.428747853954498</c:v>
                </c:pt>
                <c:pt idx="182">
                  <c:v>37.971149201937095</c:v>
                </c:pt>
                <c:pt idx="183">
                  <c:v>38.181877443770894</c:v>
                </c:pt>
                <c:pt idx="184">
                  <c:v>38.793957202492301</c:v>
                </c:pt>
                <c:pt idx="185">
                  <c:v>39.438730556353001</c:v>
                </c:pt>
                <c:pt idx="186">
                  <c:v>40.253266590104097</c:v>
                </c:pt>
                <c:pt idx="187">
                  <c:v>40.967181395352156</c:v>
                </c:pt>
                <c:pt idx="188">
                  <c:v>41.224653903612797</c:v>
                </c:pt>
                <c:pt idx="189">
                  <c:v>41.956053718143899</c:v>
                </c:pt>
                <c:pt idx="190">
                  <c:v>42.384454339247014</c:v>
                </c:pt>
                <c:pt idx="191">
                  <c:v>42.9759761195183</c:v>
                </c:pt>
                <c:pt idx="192">
                  <c:v>43.590056797207296</c:v>
                </c:pt>
                <c:pt idx="193">
                  <c:v>44.297193115398301</c:v>
                </c:pt>
                <c:pt idx="194">
                  <c:v>45.071607656765323</c:v>
                </c:pt>
                <c:pt idx="195">
                  <c:v>45.32293923633916</c:v>
                </c:pt>
                <c:pt idx="196">
                  <c:v>46.089503966082901</c:v>
                </c:pt>
                <c:pt idx="197">
                  <c:v>46.730379998218311</c:v>
                </c:pt>
                <c:pt idx="198">
                  <c:v>47.255672848365869</c:v>
                </c:pt>
                <c:pt idx="199">
                  <c:v>47.457659596100896</c:v>
                </c:pt>
                <c:pt idx="200">
                  <c:v>47.990723655080558</c:v>
                </c:pt>
                <c:pt idx="201">
                  <c:v>48.204522481456657</c:v>
                </c:pt>
                <c:pt idx="202">
                  <c:v>48.461705112311499</c:v>
                </c:pt>
                <c:pt idx="203">
                  <c:v>48.530061628198297</c:v>
                </c:pt>
                <c:pt idx="204">
                  <c:v>48.885391904571442</c:v>
                </c:pt>
                <c:pt idx="205">
                  <c:v>48.948960648483201</c:v>
                </c:pt>
                <c:pt idx="206">
                  <c:v>50.348741527699239</c:v>
                </c:pt>
                <c:pt idx="207">
                  <c:v>50.360539101993496</c:v>
                </c:pt>
                <c:pt idx="208">
                  <c:v>50.355251374628395</c:v>
                </c:pt>
                <c:pt idx="209">
                  <c:v>50.064304788478402</c:v>
                </c:pt>
                <c:pt idx="210">
                  <c:v>50.207809912083</c:v>
                </c:pt>
                <c:pt idx="211">
                  <c:v>50.270890706195011</c:v>
                </c:pt>
                <c:pt idx="212">
                  <c:v>50.144799726150744</c:v>
                </c:pt>
                <c:pt idx="213">
                  <c:v>50.1193423956394</c:v>
                </c:pt>
                <c:pt idx="214">
                  <c:v>50.02411218879876</c:v>
                </c:pt>
                <c:pt idx="215">
                  <c:v>49.734733468129143</c:v>
                </c:pt>
                <c:pt idx="216">
                  <c:v>49.431531961102657</c:v>
                </c:pt>
                <c:pt idx="217">
                  <c:v>49.332449046229399</c:v>
                </c:pt>
                <c:pt idx="218">
                  <c:v>48.982094673649023</c:v>
                </c:pt>
                <c:pt idx="219">
                  <c:v>48.5453584774611</c:v>
                </c:pt>
                <c:pt idx="220">
                  <c:v>48.4243127243126</c:v>
                </c:pt>
                <c:pt idx="221">
                  <c:v>48.174466656592223</c:v>
                </c:pt>
                <c:pt idx="222">
                  <c:v>47.864256175587897</c:v>
                </c:pt>
                <c:pt idx="223">
                  <c:v>47.518518305360303</c:v>
                </c:pt>
                <c:pt idx="224">
                  <c:v>46.755172180774061</c:v>
                </c:pt>
                <c:pt idx="225">
                  <c:v>46.778007740637598</c:v>
                </c:pt>
                <c:pt idx="226">
                  <c:v>46.142976560806702</c:v>
                </c:pt>
                <c:pt idx="227">
                  <c:v>45.607375370166302</c:v>
                </c:pt>
                <c:pt idx="228">
                  <c:v>45.2582392021122</c:v>
                </c:pt>
                <c:pt idx="229">
                  <c:v>44.682361171823594</c:v>
                </c:pt>
                <c:pt idx="230">
                  <c:v>44.062310956423069</c:v>
                </c:pt>
                <c:pt idx="231">
                  <c:v>43.487148089346015</c:v>
                </c:pt>
                <c:pt idx="232">
                  <c:v>42.661207069012491</c:v>
                </c:pt>
                <c:pt idx="233">
                  <c:v>42.410202091744225</c:v>
                </c:pt>
                <c:pt idx="234">
                  <c:v>41.82303589641576</c:v>
                </c:pt>
                <c:pt idx="235">
                  <c:v>41.028073012853611</c:v>
                </c:pt>
                <c:pt idx="236">
                  <c:v>40.205808220380312</c:v>
                </c:pt>
                <c:pt idx="237">
                  <c:v>39.685104450061196</c:v>
                </c:pt>
                <c:pt idx="238">
                  <c:v>39.166110086502243</c:v>
                </c:pt>
                <c:pt idx="239">
                  <c:v>38.266254404549812</c:v>
                </c:pt>
                <c:pt idx="240">
                  <c:v>37.728242041902611</c:v>
                </c:pt>
                <c:pt idx="241">
                  <c:v>36.979538324835559</c:v>
                </c:pt>
                <c:pt idx="242">
                  <c:v>36.532044008069597</c:v>
                </c:pt>
                <c:pt idx="243">
                  <c:v>36.172253835411503</c:v>
                </c:pt>
                <c:pt idx="244">
                  <c:v>35.69031375816126</c:v>
                </c:pt>
                <c:pt idx="245">
                  <c:v>35.022312870920395</c:v>
                </c:pt>
                <c:pt idx="246">
                  <c:v>34.202981025049702</c:v>
                </c:pt>
                <c:pt idx="247">
                  <c:v>33.347668358137248</c:v>
                </c:pt>
                <c:pt idx="248">
                  <c:v>32.35258215879044</c:v>
                </c:pt>
                <c:pt idx="249">
                  <c:v>31.596583386513178</c:v>
                </c:pt>
                <c:pt idx="250">
                  <c:v>30.8471843195532</c:v>
                </c:pt>
                <c:pt idx="251">
                  <c:v>30.251745752934401</c:v>
                </c:pt>
                <c:pt idx="252">
                  <c:v>29.374718769718122</c:v>
                </c:pt>
                <c:pt idx="253">
                  <c:v>28.546129510303857</c:v>
                </c:pt>
                <c:pt idx="254">
                  <c:v>27.3692749788082</c:v>
                </c:pt>
                <c:pt idx="255">
                  <c:v>26.885709654638973</c:v>
                </c:pt>
                <c:pt idx="256">
                  <c:v>26.099109653941689</c:v>
                </c:pt>
                <c:pt idx="257">
                  <c:v>25.137606817985599</c:v>
                </c:pt>
                <c:pt idx="258">
                  <c:v>24.357626972432989</c:v>
                </c:pt>
                <c:pt idx="259">
                  <c:v>23.701112792268599</c:v>
                </c:pt>
                <c:pt idx="260">
                  <c:v>23.088922070496789</c:v>
                </c:pt>
                <c:pt idx="261">
                  <c:v>22.387966381604105</c:v>
                </c:pt>
                <c:pt idx="262">
                  <c:v>21.661512571594489</c:v>
                </c:pt>
                <c:pt idx="263">
                  <c:v>21.24227821334377</c:v>
                </c:pt>
                <c:pt idx="264">
                  <c:v>20.454648124071188</c:v>
                </c:pt>
                <c:pt idx="265">
                  <c:v>20.0269843081179</c:v>
                </c:pt>
                <c:pt idx="266">
                  <c:v>19.400726756121355</c:v>
                </c:pt>
                <c:pt idx="267">
                  <c:v>18.773651831122674</c:v>
                </c:pt>
                <c:pt idx="268">
                  <c:v>18.034318890542199</c:v>
                </c:pt>
                <c:pt idx="269">
                  <c:v>17.587369298075689</c:v>
                </c:pt>
                <c:pt idx="270">
                  <c:v>17.322083306963172</c:v>
                </c:pt>
                <c:pt idx="271">
                  <c:v>16.740338631562572</c:v>
                </c:pt>
                <c:pt idx="272">
                  <c:v>16.260994535241089</c:v>
                </c:pt>
                <c:pt idx="273">
                  <c:v>16.142514462695001</c:v>
                </c:pt>
                <c:pt idx="274">
                  <c:v>15.499602318680319</c:v>
                </c:pt>
                <c:pt idx="275">
                  <c:v>14.900861985903701</c:v>
                </c:pt>
                <c:pt idx="276">
                  <c:v>14.5090991300506</c:v>
                </c:pt>
                <c:pt idx="277">
                  <c:v>14.25341622573441</c:v>
                </c:pt>
                <c:pt idx="278">
                  <c:v>14.127039507345215</c:v>
                </c:pt>
                <c:pt idx="279">
                  <c:v>13.887910077804911</c:v>
                </c:pt>
                <c:pt idx="280">
                  <c:v>13.458443881440306</c:v>
                </c:pt>
                <c:pt idx="281">
                  <c:v>12.886094212782723</c:v>
                </c:pt>
                <c:pt idx="282">
                  <c:v>12.552314942636</c:v>
                </c:pt>
                <c:pt idx="283">
                  <c:v>12.154451395885404</c:v>
                </c:pt>
                <c:pt idx="284">
                  <c:v>11.651580363261306</c:v>
                </c:pt>
                <c:pt idx="285">
                  <c:v>11.047995696604101</c:v>
                </c:pt>
                <c:pt idx="286">
                  <c:v>10.31702559782731</c:v>
                </c:pt>
                <c:pt idx="287">
                  <c:v>9.8019136549629096</c:v>
                </c:pt>
                <c:pt idx="288">
                  <c:v>9.2969492528044224</c:v>
                </c:pt>
                <c:pt idx="289">
                  <c:v>8.921758384946898</c:v>
                </c:pt>
                <c:pt idx="290">
                  <c:v>8.7013570014892707</c:v>
                </c:pt>
                <c:pt idx="291">
                  <c:v>8.4118200351261105</c:v>
                </c:pt>
                <c:pt idx="292">
                  <c:v>8.3126847848440768</c:v>
                </c:pt>
                <c:pt idx="293">
                  <c:v>8.1950138129066623</c:v>
                </c:pt>
                <c:pt idx="294">
                  <c:v>7.9133975241373724</c:v>
                </c:pt>
                <c:pt idx="295">
                  <c:v>7.89558389195712</c:v>
                </c:pt>
                <c:pt idx="296">
                  <c:v>7.7270885153604043</c:v>
                </c:pt>
                <c:pt idx="297">
                  <c:v>7.7618808716694501</c:v>
                </c:pt>
                <c:pt idx="298">
                  <c:v>7.8280577771970101</c:v>
                </c:pt>
                <c:pt idx="299">
                  <c:v>7.8951252676971722</c:v>
                </c:pt>
                <c:pt idx="300">
                  <c:v>7.8317072443227103</c:v>
                </c:pt>
                <c:pt idx="301">
                  <c:v>7.4994249860298901</c:v>
                </c:pt>
                <c:pt idx="302">
                  <c:v>7.7754574975696453</c:v>
                </c:pt>
                <c:pt idx="303">
                  <c:v>7.4779574281875885</c:v>
                </c:pt>
                <c:pt idx="304">
                  <c:v>7.4180601050607953</c:v>
                </c:pt>
                <c:pt idx="305">
                  <c:v>7.3656479233505596</c:v>
                </c:pt>
                <c:pt idx="306">
                  <c:v>7.3244646459092539</c:v>
                </c:pt>
                <c:pt idx="307">
                  <c:v>7.3810381179645503</c:v>
                </c:pt>
                <c:pt idx="308">
                  <c:v>7.4667041256309599</c:v>
                </c:pt>
                <c:pt idx="309">
                  <c:v>7.6474472898827202</c:v>
                </c:pt>
                <c:pt idx="310">
                  <c:v>7.9221743827525604</c:v>
                </c:pt>
                <c:pt idx="311">
                  <c:v>7.7469165240534696</c:v>
                </c:pt>
                <c:pt idx="312">
                  <c:v>8.0208639093937979</c:v>
                </c:pt>
                <c:pt idx="313">
                  <c:v>8.4302350153834027</c:v>
                </c:pt>
                <c:pt idx="314">
                  <c:v>8.8704875378182777</c:v>
                </c:pt>
                <c:pt idx="315">
                  <c:v>9.0990678335806798</c:v>
                </c:pt>
                <c:pt idx="316">
                  <c:v>9.2975783823916185</c:v>
                </c:pt>
                <c:pt idx="317">
                  <c:v>9.7104125192266952</c:v>
                </c:pt>
                <c:pt idx="318">
                  <c:v>10.359800599995923</c:v>
                </c:pt>
                <c:pt idx="319">
                  <c:v>10.6205918750364</c:v>
                </c:pt>
                <c:pt idx="320">
                  <c:v>10.9937293512428</c:v>
                </c:pt>
                <c:pt idx="321">
                  <c:v>11.419480371605511</c:v>
                </c:pt>
                <c:pt idx="322">
                  <c:v>11.82133140635159</c:v>
                </c:pt>
                <c:pt idx="323">
                  <c:v>12.473729228909018</c:v>
                </c:pt>
                <c:pt idx="324">
                  <c:v>12.710873888140201</c:v>
                </c:pt>
                <c:pt idx="325">
                  <c:v>13.34878355362661</c:v>
                </c:pt>
                <c:pt idx="326">
                  <c:v>13.72359283683501</c:v>
                </c:pt>
                <c:pt idx="327">
                  <c:v>13.882953222853599</c:v>
                </c:pt>
                <c:pt idx="328">
                  <c:v>14.187217761273086</c:v>
                </c:pt>
                <c:pt idx="329">
                  <c:v>14.95304056515981</c:v>
                </c:pt>
                <c:pt idx="330">
                  <c:v>15.402569555869521</c:v>
                </c:pt>
                <c:pt idx="331">
                  <c:v>15.90405287629021</c:v>
                </c:pt>
                <c:pt idx="332">
                  <c:v>16.426517467578989</c:v>
                </c:pt>
                <c:pt idx="333">
                  <c:v>17.470791958276202</c:v>
                </c:pt>
                <c:pt idx="334">
                  <c:v>18.095757256741372</c:v>
                </c:pt>
                <c:pt idx="335">
                  <c:v>18.938326372068673</c:v>
                </c:pt>
                <c:pt idx="336">
                  <c:v>19.64824814096297</c:v>
                </c:pt>
                <c:pt idx="337">
                  <c:v>20.299353983298001</c:v>
                </c:pt>
                <c:pt idx="338">
                  <c:v>20.868151632224102</c:v>
                </c:pt>
                <c:pt idx="339">
                  <c:v>21.380171024823699</c:v>
                </c:pt>
                <c:pt idx="340">
                  <c:v>21.937363565166802</c:v>
                </c:pt>
                <c:pt idx="341">
                  <c:v>22.654224459810738</c:v>
                </c:pt>
                <c:pt idx="342">
                  <c:v>23.36753799758797</c:v>
                </c:pt>
                <c:pt idx="343">
                  <c:v>24.252503213365468</c:v>
                </c:pt>
                <c:pt idx="344">
                  <c:v>24.731032880945964</c:v>
                </c:pt>
                <c:pt idx="345">
                  <c:v>25.435426067858</c:v>
                </c:pt>
                <c:pt idx="346">
                  <c:v>25.819715915057301</c:v>
                </c:pt>
                <c:pt idx="347">
                  <c:v>26.627345305713288</c:v>
                </c:pt>
                <c:pt idx="348">
                  <c:v>27.354355192486747</c:v>
                </c:pt>
                <c:pt idx="349">
                  <c:v>28.244314064878001</c:v>
                </c:pt>
                <c:pt idx="350">
                  <c:v>28.810401256315401</c:v>
                </c:pt>
                <c:pt idx="351">
                  <c:v>29.465737023656487</c:v>
                </c:pt>
                <c:pt idx="352">
                  <c:v>30.169949427724099</c:v>
                </c:pt>
                <c:pt idx="353">
                  <c:v>30.791365120909905</c:v>
                </c:pt>
                <c:pt idx="354">
                  <c:v>31.717657735738999</c:v>
                </c:pt>
                <c:pt idx="355">
                  <c:v>32.493247641801297</c:v>
                </c:pt>
                <c:pt idx="356">
                  <c:v>33.417455319091196</c:v>
                </c:pt>
                <c:pt idx="357">
                  <c:v>33.912076771806149</c:v>
                </c:pt>
                <c:pt idx="358">
                  <c:v>34.370212276770744</c:v>
                </c:pt>
                <c:pt idx="359">
                  <c:v>35.025465811783903</c:v>
                </c:pt>
                <c:pt idx="360">
                  <c:v>35.817082814321594</c:v>
                </c:pt>
                <c:pt idx="361">
                  <c:v>36.652234408443057</c:v>
                </c:pt>
                <c:pt idx="362">
                  <c:v>37.454829652631282</c:v>
                </c:pt>
                <c:pt idx="363">
                  <c:v>38.312434649265541</c:v>
                </c:pt>
                <c:pt idx="364">
                  <c:v>38.941354035415998</c:v>
                </c:pt>
                <c:pt idx="365">
                  <c:v>40.026890212407103</c:v>
                </c:pt>
                <c:pt idx="366">
                  <c:v>40.723615846073294</c:v>
                </c:pt>
                <c:pt idx="367">
                  <c:v>41.395775040669342</c:v>
                </c:pt>
                <c:pt idx="368">
                  <c:v>42.289840386225499</c:v>
                </c:pt>
                <c:pt idx="369">
                  <c:v>43.113079572757094</c:v>
                </c:pt>
                <c:pt idx="370">
                  <c:v>43.984399460624857</c:v>
                </c:pt>
                <c:pt idx="371">
                  <c:v>44.672279822022013</c:v>
                </c:pt>
                <c:pt idx="372">
                  <c:v>45.285728731337912</c:v>
                </c:pt>
                <c:pt idx="373">
                  <c:v>46.115955221962913</c:v>
                </c:pt>
                <c:pt idx="374">
                  <c:v>46.790427578755001</c:v>
                </c:pt>
                <c:pt idx="375">
                  <c:v>47.567242411854799</c:v>
                </c:pt>
                <c:pt idx="376">
                  <c:v>48.304786178860148</c:v>
                </c:pt>
                <c:pt idx="377">
                  <c:v>48.853115463308058</c:v>
                </c:pt>
                <c:pt idx="378">
                  <c:v>49.616659797439297</c:v>
                </c:pt>
                <c:pt idx="379">
                  <c:v>50.302716727022698</c:v>
                </c:pt>
                <c:pt idx="380">
                  <c:v>50.928771631074945</c:v>
                </c:pt>
                <c:pt idx="381">
                  <c:v>51.595918103605612</c:v>
                </c:pt>
                <c:pt idx="382">
                  <c:v>52.190361441900002</c:v>
                </c:pt>
                <c:pt idx="383">
                  <c:v>53.397413672886557</c:v>
                </c:pt>
                <c:pt idx="384">
                  <c:v>54.032488593382048</c:v>
                </c:pt>
                <c:pt idx="385">
                  <c:v>54.786291541416425</c:v>
                </c:pt>
                <c:pt idx="386">
                  <c:v>55.391143290724699</c:v>
                </c:pt>
                <c:pt idx="387">
                  <c:v>56.360146403871099</c:v>
                </c:pt>
                <c:pt idx="388">
                  <c:v>56.875299503043514</c:v>
                </c:pt>
                <c:pt idx="389">
                  <c:v>57.182272745487211</c:v>
                </c:pt>
                <c:pt idx="390">
                  <c:v>57.993227132717095</c:v>
                </c:pt>
                <c:pt idx="391">
                  <c:v>58.864737360622158</c:v>
                </c:pt>
                <c:pt idx="392">
                  <c:v>59.609385271712995</c:v>
                </c:pt>
                <c:pt idx="393">
                  <c:v>60.198602142066861</c:v>
                </c:pt>
                <c:pt idx="394">
                  <c:v>60.890352903241812</c:v>
                </c:pt>
                <c:pt idx="395">
                  <c:v>61.243536681334398</c:v>
                </c:pt>
                <c:pt idx="396">
                  <c:v>61.83817315090586</c:v>
                </c:pt>
                <c:pt idx="397">
                  <c:v>62.720266114832903</c:v>
                </c:pt>
                <c:pt idx="398">
                  <c:v>63.202456953184111</c:v>
                </c:pt>
                <c:pt idx="399">
                  <c:v>64.0463474182487</c:v>
                </c:pt>
                <c:pt idx="400">
                  <c:v>64.634623154124199</c:v>
                </c:pt>
                <c:pt idx="401">
                  <c:v>64.837395807378599</c:v>
                </c:pt>
                <c:pt idx="402">
                  <c:v>65.618830002535148</c:v>
                </c:pt>
                <c:pt idx="403">
                  <c:v>66.199645947888882</c:v>
                </c:pt>
                <c:pt idx="404">
                  <c:v>66.997060794171219</c:v>
                </c:pt>
                <c:pt idx="405">
                  <c:v>67.872473319987947</c:v>
                </c:pt>
                <c:pt idx="406">
                  <c:v>68.328944888519189</c:v>
                </c:pt>
                <c:pt idx="407">
                  <c:v>69.247693438471018</c:v>
                </c:pt>
                <c:pt idx="408">
                  <c:v>69.954438271748103</c:v>
                </c:pt>
                <c:pt idx="409">
                  <c:v>70.61617727161358</c:v>
                </c:pt>
                <c:pt idx="410">
                  <c:v>71.06944347362608</c:v>
                </c:pt>
                <c:pt idx="411">
                  <c:v>71.761817116442714</c:v>
                </c:pt>
                <c:pt idx="412">
                  <c:v>71.965656689891802</c:v>
                </c:pt>
                <c:pt idx="413">
                  <c:v>72.642221559372885</c:v>
                </c:pt>
                <c:pt idx="414">
                  <c:v>73.121791009166188</c:v>
                </c:pt>
                <c:pt idx="415">
                  <c:v>73.921016552683653</c:v>
                </c:pt>
                <c:pt idx="416">
                  <c:v>74.462189868630503</c:v>
                </c:pt>
                <c:pt idx="417">
                  <c:v>75.317598469094307</c:v>
                </c:pt>
                <c:pt idx="418">
                  <c:v>75.994212730972805</c:v>
                </c:pt>
                <c:pt idx="419">
                  <c:v>76.651708840526283</c:v>
                </c:pt>
                <c:pt idx="420">
                  <c:v>77.348718340520549</c:v>
                </c:pt>
                <c:pt idx="421">
                  <c:v>78.10998763107068</c:v>
                </c:pt>
                <c:pt idx="422">
                  <c:v>78.966816801383402</c:v>
                </c:pt>
                <c:pt idx="423">
                  <c:v>79.607070506779465</c:v>
                </c:pt>
                <c:pt idx="424">
                  <c:v>80.072311331323448</c:v>
                </c:pt>
                <c:pt idx="425">
                  <c:v>80.632608923964298</c:v>
                </c:pt>
                <c:pt idx="426">
                  <c:v>81.413456795058394</c:v>
                </c:pt>
                <c:pt idx="427">
                  <c:v>82.037499435849426</c:v>
                </c:pt>
                <c:pt idx="428">
                  <c:v>82.46549290312818</c:v>
                </c:pt>
                <c:pt idx="429">
                  <c:v>83.319078404738079</c:v>
                </c:pt>
                <c:pt idx="430">
                  <c:v>83.624128869791889</c:v>
                </c:pt>
                <c:pt idx="431">
                  <c:v>84.114047244195106</c:v>
                </c:pt>
                <c:pt idx="432">
                  <c:v>84.718623112942296</c:v>
                </c:pt>
                <c:pt idx="433">
                  <c:v>85.2472230971279</c:v>
                </c:pt>
                <c:pt idx="434">
                  <c:v>85.583634438493078</c:v>
                </c:pt>
                <c:pt idx="435">
                  <c:v>86.412090741756998</c:v>
                </c:pt>
                <c:pt idx="436">
                  <c:v>86.866685826739769</c:v>
                </c:pt>
                <c:pt idx="437">
                  <c:v>87.399719432056358</c:v>
                </c:pt>
                <c:pt idx="438">
                  <c:v>87.894563325760402</c:v>
                </c:pt>
                <c:pt idx="439">
                  <c:v>88.630455243539615</c:v>
                </c:pt>
                <c:pt idx="440">
                  <c:v>89.164755133311388</c:v>
                </c:pt>
                <c:pt idx="441">
                  <c:v>90.013209247454782</c:v>
                </c:pt>
                <c:pt idx="442">
                  <c:v>89.841413945905501</c:v>
                </c:pt>
                <c:pt idx="443">
                  <c:v>90.297317320277827</c:v>
                </c:pt>
                <c:pt idx="444">
                  <c:v>90.632668790695519</c:v>
                </c:pt>
                <c:pt idx="445">
                  <c:v>91.390998268039681</c:v>
                </c:pt>
                <c:pt idx="446">
                  <c:v>91.777243459986494</c:v>
                </c:pt>
                <c:pt idx="447">
                  <c:v>92.558381136471198</c:v>
                </c:pt>
                <c:pt idx="448">
                  <c:v>92.9063565133727</c:v>
                </c:pt>
                <c:pt idx="449">
                  <c:v>93.308726122865338</c:v>
                </c:pt>
                <c:pt idx="450">
                  <c:v>93.496340889901902</c:v>
                </c:pt>
                <c:pt idx="451">
                  <c:v>93.695048743760339</c:v>
                </c:pt>
                <c:pt idx="452">
                  <c:v>94.008534095805501</c:v>
                </c:pt>
                <c:pt idx="453">
                  <c:v>94.303457113121084</c:v>
                </c:pt>
                <c:pt idx="454">
                  <c:v>94.685066705883614</c:v>
                </c:pt>
                <c:pt idx="455">
                  <c:v>94.707868738838101</c:v>
                </c:pt>
                <c:pt idx="456">
                  <c:v>94.990112707807597</c:v>
                </c:pt>
                <c:pt idx="457">
                  <c:v>94.929109672858502</c:v>
                </c:pt>
                <c:pt idx="458">
                  <c:v>94.619070591455639</c:v>
                </c:pt>
                <c:pt idx="459">
                  <c:v>94.637322524170102</c:v>
                </c:pt>
                <c:pt idx="460">
                  <c:v>94.704873403354881</c:v>
                </c:pt>
                <c:pt idx="461">
                  <c:v>94.786644349887695</c:v>
                </c:pt>
                <c:pt idx="462">
                  <c:v>95.126348728240188</c:v>
                </c:pt>
                <c:pt idx="463">
                  <c:v>94.976220495084405</c:v>
                </c:pt>
                <c:pt idx="464">
                  <c:v>94.987541462895805</c:v>
                </c:pt>
                <c:pt idx="465">
                  <c:v>94.973404448037897</c:v>
                </c:pt>
                <c:pt idx="466">
                  <c:v>95.2588902209461</c:v>
                </c:pt>
                <c:pt idx="467">
                  <c:v>95.655760853899281</c:v>
                </c:pt>
                <c:pt idx="468">
                  <c:v>95.777498784186278</c:v>
                </c:pt>
                <c:pt idx="469">
                  <c:v>95.477112025744205</c:v>
                </c:pt>
                <c:pt idx="470">
                  <c:v>95.535934296537178</c:v>
                </c:pt>
                <c:pt idx="471">
                  <c:v>95.522954552866864</c:v>
                </c:pt>
                <c:pt idx="472">
                  <c:v>95.675089115799935</c:v>
                </c:pt>
                <c:pt idx="473">
                  <c:v>95.64013524040358</c:v>
                </c:pt>
                <c:pt idx="474">
                  <c:v>95.650782039668883</c:v>
                </c:pt>
                <c:pt idx="475">
                  <c:v>95.428386808004873</c:v>
                </c:pt>
                <c:pt idx="476">
                  <c:v>95.382168218142198</c:v>
                </c:pt>
                <c:pt idx="477">
                  <c:v>95.236364425529899</c:v>
                </c:pt>
                <c:pt idx="478">
                  <c:v>95.374283070385999</c:v>
                </c:pt>
                <c:pt idx="479">
                  <c:v>95.28523609801978</c:v>
                </c:pt>
                <c:pt idx="480">
                  <c:v>95.376428153745039</c:v>
                </c:pt>
                <c:pt idx="481">
                  <c:v>95.611422960004703</c:v>
                </c:pt>
                <c:pt idx="482">
                  <c:v>95.497298512344898</c:v>
                </c:pt>
                <c:pt idx="483">
                  <c:v>95.079750769781015</c:v>
                </c:pt>
                <c:pt idx="484">
                  <c:v>95.063937730228858</c:v>
                </c:pt>
                <c:pt idx="485">
                  <c:v>94.904195115105395</c:v>
                </c:pt>
                <c:pt idx="486">
                  <c:v>95.127413064271394</c:v>
                </c:pt>
                <c:pt idx="487">
                  <c:v>94.819088470378802</c:v>
                </c:pt>
                <c:pt idx="488">
                  <c:v>94.560494674442594</c:v>
                </c:pt>
                <c:pt idx="489">
                  <c:v>94.604879003020699</c:v>
                </c:pt>
                <c:pt idx="490">
                  <c:v>94.527629856960104</c:v>
                </c:pt>
                <c:pt idx="491">
                  <c:v>94.163340430786874</c:v>
                </c:pt>
                <c:pt idx="492">
                  <c:v>94.035897655310293</c:v>
                </c:pt>
                <c:pt idx="493">
                  <c:v>93.705607283415205</c:v>
                </c:pt>
                <c:pt idx="494">
                  <c:v>93.70209091902008</c:v>
                </c:pt>
                <c:pt idx="495">
                  <c:v>93.682494863371389</c:v>
                </c:pt>
                <c:pt idx="496">
                  <c:v>93.812714363651665</c:v>
                </c:pt>
                <c:pt idx="497">
                  <c:v>93.612250968696301</c:v>
                </c:pt>
                <c:pt idx="498">
                  <c:v>93.403397593773349</c:v>
                </c:pt>
                <c:pt idx="499">
                  <c:v>93.2384268285453</c:v>
                </c:pt>
                <c:pt idx="500">
                  <c:v>93.084167672519001</c:v>
                </c:pt>
                <c:pt idx="501">
                  <c:v>93.091436678913695</c:v>
                </c:pt>
                <c:pt idx="502">
                  <c:v>92.990599729764085</c:v>
                </c:pt>
                <c:pt idx="503">
                  <c:v>92.767402887808004</c:v>
                </c:pt>
                <c:pt idx="504">
                  <c:v>92.387305851312803</c:v>
                </c:pt>
                <c:pt idx="505">
                  <c:v>92.025785572065445</c:v>
                </c:pt>
                <c:pt idx="506">
                  <c:v>91.836771764502998</c:v>
                </c:pt>
                <c:pt idx="507">
                  <c:v>91.543403616852103</c:v>
                </c:pt>
                <c:pt idx="508">
                  <c:v>91.447307652689688</c:v>
                </c:pt>
                <c:pt idx="509">
                  <c:v>91.350421042597148</c:v>
                </c:pt>
                <c:pt idx="510">
                  <c:v>91.603794093289537</c:v>
                </c:pt>
                <c:pt idx="511">
                  <c:v>91.393255503453148</c:v>
                </c:pt>
                <c:pt idx="512">
                  <c:v>91.178691962742889</c:v>
                </c:pt>
                <c:pt idx="513">
                  <c:v>91.070034776061249</c:v>
                </c:pt>
                <c:pt idx="514">
                  <c:v>90.998363044213406</c:v>
                </c:pt>
                <c:pt idx="515">
                  <c:v>90.937376154209119</c:v>
                </c:pt>
                <c:pt idx="516">
                  <c:v>91.340822886090379</c:v>
                </c:pt>
                <c:pt idx="517">
                  <c:v>91.133978292069727</c:v>
                </c:pt>
                <c:pt idx="518">
                  <c:v>90.981249975799301</c:v>
                </c:pt>
                <c:pt idx="519">
                  <c:v>90.803359237353988</c:v>
                </c:pt>
                <c:pt idx="520">
                  <c:v>90.622460910288439</c:v>
                </c:pt>
                <c:pt idx="521">
                  <c:v>90.762056707725748</c:v>
                </c:pt>
                <c:pt idx="522">
                  <c:v>90.697397720750658</c:v>
                </c:pt>
                <c:pt idx="523">
                  <c:v>90.690558777549668</c:v>
                </c:pt>
                <c:pt idx="524">
                  <c:v>90.798552237416288</c:v>
                </c:pt>
                <c:pt idx="525">
                  <c:v>90.626629856433368</c:v>
                </c:pt>
                <c:pt idx="526">
                  <c:v>90.751048491118127</c:v>
                </c:pt>
                <c:pt idx="527">
                  <c:v>90.831990996124858</c:v>
                </c:pt>
                <c:pt idx="528">
                  <c:v>90.353131626381739</c:v>
                </c:pt>
                <c:pt idx="529">
                  <c:v>90.516784101472183</c:v>
                </c:pt>
                <c:pt idx="530">
                  <c:v>90.735937905582858</c:v>
                </c:pt>
                <c:pt idx="531">
                  <c:v>90.497475809646403</c:v>
                </c:pt>
                <c:pt idx="532">
                  <c:v>90.428210713271383</c:v>
                </c:pt>
                <c:pt idx="533">
                  <c:v>90.455447237773498</c:v>
                </c:pt>
                <c:pt idx="534">
                  <c:v>90.465252047152205</c:v>
                </c:pt>
                <c:pt idx="535">
                  <c:v>90.731953884576626</c:v>
                </c:pt>
                <c:pt idx="536">
                  <c:v>90.595199862824813</c:v>
                </c:pt>
                <c:pt idx="537">
                  <c:v>90.565675175276681</c:v>
                </c:pt>
                <c:pt idx="538">
                  <c:v>90.730597556195079</c:v>
                </c:pt>
                <c:pt idx="539">
                  <c:v>90.637735150740014</c:v>
                </c:pt>
                <c:pt idx="540">
                  <c:v>90.865756378530648</c:v>
                </c:pt>
                <c:pt idx="541">
                  <c:v>90.793831457725858</c:v>
                </c:pt>
                <c:pt idx="542">
                  <c:v>90.797475126276481</c:v>
                </c:pt>
                <c:pt idx="543">
                  <c:v>90.680856151565564</c:v>
                </c:pt>
                <c:pt idx="544">
                  <c:v>90.237928901063995</c:v>
                </c:pt>
                <c:pt idx="545">
                  <c:v>89.888645580581368</c:v>
                </c:pt>
                <c:pt idx="546">
                  <c:v>89.683224441025502</c:v>
                </c:pt>
                <c:pt idx="547">
                  <c:v>89.697846109350081</c:v>
                </c:pt>
                <c:pt idx="548">
                  <c:v>89.727424856412981</c:v>
                </c:pt>
                <c:pt idx="549">
                  <c:v>89.519934406457978</c:v>
                </c:pt>
                <c:pt idx="550">
                  <c:v>89.813379778115205</c:v>
                </c:pt>
                <c:pt idx="551">
                  <c:v>89.709786945514381</c:v>
                </c:pt>
                <c:pt idx="552">
                  <c:v>89.510626184243421</c:v>
                </c:pt>
                <c:pt idx="553">
                  <c:v>89.074508686061819</c:v>
                </c:pt>
                <c:pt idx="554">
                  <c:v>89.040164247803588</c:v>
                </c:pt>
                <c:pt idx="555">
                  <c:v>89.010451350434565</c:v>
                </c:pt>
                <c:pt idx="556">
                  <c:v>88.709264642467986</c:v>
                </c:pt>
                <c:pt idx="557">
                  <c:v>88.771389270925781</c:v>
                </c:pt>
                <c:pt idx="558">
                  <c:v>87.772963394167604</c:v>
                </c:pt>
                <c:pt idx="559">
                  <c:v>87.553762975334081</c:v>
                </c:pt>
                <c:pt idx="560">
                  <c:v>87.361736294520014</c:v>
                </c:pt>
                <c:pt idx="561">
                  <c:v>87.205356230771883</c:v>
                </c:pt>
                <c:pt idx="562">
                  <c:v>87.065947787508989</c:v>
                </c:pt>
                <c:pt idx="563">
                  <c:v>86.621698069472203</c:v>
                </c:pt>
                <c:pt idx="564">
                  <c:v>86.812525059259983</c:v>
                </c:pt>
                <c:pt idx="565">
                  <c:v>86.484958926421115</c:v>
                </c:pt>
                <c:pt idx="566">
                  <c:v>86.571917593841249</c:v>
                </c:pt>
                <c:pt idx="567">
                  <c:v>86.603584707674614</c:v>
                </c:pt>
                <c:pt idx="568">
                  <c:v>86.585564572873949</c:v>
                </c:pt>
                <c:pt idx="569">
                  <c:v>86.540063178062894</c:v>
                </c:pt>
                <c:pt idx="570">
                  <c:v>86.133183670363096</c:v>
                </c:pt>
                <c:pt idx="571">
                  <c:v>85.994636977666104</c:v>
                </c:pt>
                <c:pt idx="572">
                  <c:v>86.06932546049498</c:v>
                </c:pt>
                <c:pt idx="573">
                  <c:v>85.772599007431168</c:v>
                </c:pt>
                <c:pt idx="574">
                  <c:v>85.427889930549398</c:v>
                </c:pt>
                <c:pt idx="575">
                  <c:v>85.290325143581299</c:v>
                </c:pt>
                <c:pt idx="576">
                  <c:v>85.181500783701281</c:v>
                </c:pt>
                <c:pt idx="577">
                  <c:v>85.108144099253082</c:v>
                </c:pt>
                <c:pt idx="578">
                  <c:v>85.090483432045502</c:v>
                </c:pt>
                <c:pt idx="579">
                  <c:v>85.182507319365413</c:v>
                </c:pt>
                <c:pt idx="580">
                  <c:v>84.787604462140237</c:v>
                </c:pt>
                <c:pt idx="581">
                  <c:v>84.421367761027597</c:v>
                </c:pt>
                <c:pt idx="582">
                  <c:v>84.023164584585203</c:v>
                </c:pt>
                <c:pt idx="583">
                  <c:v>83.629150497096688</c:v>
                </c:pt>
                <c:pt idx="584">
                  <c:v>83.200683907765296</c:v>
                </c:pt>
                <c:pt idx="585">
                  <c:v>82.936008652743979</c:v>
                </c:pt>
                <c:pt idx="586">
                  <c:v>82.746612204483199</c:v>
                </c:pt>
                <c:pt idx="587">
                  <c:v>82.4438130742205</c:v>
                </c:pt>
                <c:pt idx="588">
                  <c:v>82.001711259971799</c:v>
                </c:pt>
                <c:pt idx="589">
                  <c:v>81.441235572444782</c:v>
                </c:pt>
                <c:pt idx="590">
                  <c:v>80.932771421199448</c:v>
                </c:pt>
                <c:pt idx="591">
                  <c:v>80.335969342528458</c:v>
                </c:pt>
                <c:pt idx="592">
                  <c:v>79.939319736626913</c:v>
                </c:pt>
                <c:pt idx="593">
                  <c:v>79.435762221614681</c:v>
                </c:pt>
                <c:pt idx="594">
                  <c:v>79.043140502388681</c:v>
                </c:pt>
                <c:pt idx="595">
                  <c:v>78.580806162915948</c:v>
                </c:pt>
                <c:pt idx="596">
                  <c:v>78.245784235741581</c:v>
                </c:pt>
                <c:pt idx="597">
                  <c:v>77.690714579978405</c:v>
                </c:pt>
                <c:pt idx="598">
                  <c:v>77.203399905480282</c:v>
                </c:pt>
                <c:pt idx="599">
                  <c:v>76.787398324663599</c:v>
                </c:pt>
                <c:pt idx="600">
                  <c:v>76.064608872270483</c:v>
                </c:pt>
                <c:pt idx="601">
                  <c:v>75.63126149742348</c:v>
                </c:pt>
                <c:pt idx="602">
                  <c:v>75.093871350472938</c:v>
                </c:pt>
                <c:pt idx="603">
                  <c:v>74.082324056755098</c:v>
                </c:pt>
                <c:pt idx="604">
                  <c:v>73.545931718905479</c:v>
                </c:pt>
                <c:pt idx="605">
                  <c:v>72.771773302900058</c:v>
                </c:pt>
                <c:pt idx="606">
                  <c:v>72.103513524853682</c:v>
                </c:pt>
                <c:pt idx="607">
                  <c:v>71.608619617891819</c:v>
                </c:pt>
                <c:pt idx="608">
                  <c:v>71.190964246200807</c:v>
                </c:pt>
                <c:pt idx="609">
                  <c:v>70.464715664040639</c:v>
                </c:pt>
                <c:pt idx="610">
                  <c:v>69.622635307043964</c:v>
                </c:pt>
                <c:pt idx="611">
                  <c:v>68.841729786681</c:v>
                </c:pt>
                <c:pt idx="612">
                  <c:v>67.954797629224402</c:v>
                </c:pt>
                <c:pt idx="613">
                  <c:v>67.393650574646202</c:v>
                </c:pt>
                <c:pt idx="614">
                  <c:v>66.896460232096459</c:v>
                </c:pt>
                <c:pt idx="615">
                  <c:v>66.378053993186398</c:v>
                </c:pt>
                <c:pt idx="616">
                  <c:v>65.177192858773438</c:v>
                </c:pt>
                <c:pt idx="617">
                  <c:v>64.417469453848739</c:v>
                </c:pt>
                <c:pt idx="618">
                  <c:v>63.615461862207525</c:v>
                </c:pt>
                <c:pt idx="619">
                  <c:v>62.9526802724737</c:v>
                </c:pt>
                <c:pt idx="620">
                  <c:v>62.373435401438456</c:v>
                </c:pt>
                <c:pt idx="621">
                  <c:v>61.868423357396757</c:v>
                </c:pt>
                <c:pt idx="622">
                  <c:v>61.27791329087777</c:v>
                </c:pt>
                <c:pt idx="623">
                  <c:v>60.504376316565867</c:v>
                </c:pt>
                <c:pt idx="624">
                  <c:v>60.193413610630813</c:v>
                </c:pt>
                <c:pt idx="625">
                  <c:v>59.517131614878842</c:v>
                </c:pt>
                <c:pt idx="626">
                  <c:v>59.04097813405496</c:v>
                </c:pt>
                <c:pt idx="627">
                  <c:v>58.67760961281634</c:v>
                </c:pt>
                <c:pt idx="628">
                  <c:v>58.264469913669799</c:v>
                </c:pt>
                <c:pt idx="629">
                  <c:v>58.091236150285297</c:v>
                </c:pt>
                <c:pt idx="630">
                  <c:v>57.807961209036314</c:v>
                </c:pt>
                <c:pt idx="631">
                  <c:v>57.690256925217398</c:v>
                </c:pt>
                <c:pt idx="632">
                  <c:v>57.492193165008601</c:v>
                </c:pt>
                <c:pt idx="633">
                  <c:v>57.195609157177813</c:v>
                </c:pt>
                <c:pt idx="634">
                  <c:v>56.932927269901199</c:v>
                </c:pt>
                <c:pt idx="635">
                  <c:v>56.608230628437944</c:v>
                </c:pt>
                <c:pt idx="636">
                  <c:v>56.301644240581197</c:v>
                </c:pt>
                <c:pt idx="637">
                  <c:v>56.327680767360739</c:v>
                </c:pt>
                <c:pt idx="638">
                  <c:v>55.9022299319006</c:v>
                </c:pt>
                <c:pt idx="639">
                  <c:v>55.641234632190901</c:v>
                </c:pt>
                <c:pt idx="640">
                  <c:v>55.601867106631637</c:v>
                </c:pt>
                <c:pt idx="641">
                  <c:v>55.197062849469312</c:v>
                </c:pt>
                <c:pt idx="642">
                  <c:v>55.077341456187057</c:v>
                </c:pt>
                <c:pt idx="643">
                  <c:v>55.07654545760964</c:v>
                </c:pt>
                <c:pt idx="644">
                  <c:v>55.127055620312198</c:v>
                </c:pt>
                <c:pt idx="645">
                  <c:v>54.992063006775602</c:v>
                </c:pt>
                <c:pt idx="646">
                  <c:v>54.466584113299341</c:v>
                </c:pt>
                <c:pt idx="647">
                  <c:v>54.332890812392449</c:v>
                </c:pt>
                <c:pt idx="648">
                  <c:v>53.997767347972697</c:v>
                </c:pt>
                <c:pt idx="649">
                  <c:v>53.857709080764756</c:v>
                </c:pt>
                <c:pt idx="650">
                  <c:v>53.401154967489802</c:v>
                </c:pt>
                <c:pt idx="651">
                  <c:v>52.904763614519595</c:v>
                </c:pt>
                <c:pt idx="652">
                  <c:v>52.615552571156911</c:v>
                </c:pt>
                <c:pt idx="653">
                  <c:v>51.971021996821499</c:v>
                </c:pt>
                <c:pt idx="654">
                  <c:v>51.383742302862899</c:v>
                </c:pt>
                <c:pt idx="655">
                  <c:v>50.811136652881295</c:v>
                </c:pt>
                <c:pt idx="656">
                  <c:v>50.270998165971342</c:v>
                </c:pt>
                <c:pt idx="657">
                  <c:v>50.042516664407401</c:v>
                </c:pt>
                <c:pt idx="658">
                  <c:v>49.184986920326594</c:v>
                </c:pt>
                <c:pt idx="659">
                  <c:v>48.855322754293525</c:v>
                </c:pt>
                <c:pt idx="660">
                  <c:v>48.521419495657248</c:v>
                </c:pt>
                <c:pt idx="661">
                  <c:v>48.235302549856961</c:v>
                </c:pt>
                <c:pt idx="662">
                  <c:v>48.169517319365113</c:v>
                </c:pt>
                <c:pt idx="663">
                  <c:v>47.62250990694077</c:v>
                </c:pt>
                <c:pt idx="664">
                  <c:v>47.55484017613604</c:v>
                </c:pt>
                <c:pt idx="665">
                  <c:v>47.270781605959698</c:v>
                </c:pt>
                <c:pt idx="666">
                  <c:v>46.957008195936794</c:v>
                </c:pt>
                <c:pt idx="667">
                  <c:v>46.869437974905402</c:v>
                </c:pt>
                <c:pt idx="668">
                  <c:v>46.916094518954097</c:v>
                </c:pt>
                <c:pt idx="669">
                  <c:v>47.006697948260395</c:v>
                </c:pt>
                <c:pt idx="670">
                  <c:v>46.657159835270903</c:v>
                </c:pt>
                <c:pt idx="671">
                  <c:v>46.678998805908442</c:v>
                </c:pt>
                <c:pt idx="672">
                  <c:v>46.578999588569211</c:v>
                </c:pt>
                <c:pt idx="673">
                  <c:v>46.669952324774385</c:v>
                </c:pt>
                <c:pt idx="674">
                  <c:v>46.609634998497199</c:v>
                </c:pt>
                <c:pt idx="675">
                  <c:v>46.597053945835611</c:v>
                </c:pt>
                <c:pt idx="676">
                  <c:v>46.223145492387111</c:v>
                </c:pt>
                <c:pt idx="677">
                  <c:v>45.746023702643058</c:v>
                </c:pt>
                <c:pt idx="678">
                  <c:v>45.660994509780558</c:v>
                </c:pt>
                <c:pt idx="679">
                  <c:v>45.172009212980313</c:v>
                </c:pt>
                <c:pt idx="680">
                  <c:v>45.005791054136594</c:v>
                </c:pt>
                <c:pt idx="681">
                  <c:v>44.553225526504903</c:v>
                </c:pt>
                <c:pt idx="682">
                  <c:v>44.087092931888201</c:v>
                </c:pt>
                <c:pt idx="683">
                  <c:v>43.935186121090702</c:v>
                </c:pt>
                <c:pt idx="684">
                  <c:v>43.434085864707058</c:v>
                </c:pt>
                <c:pt idx="685">
                  <c:v>43.040032071262857</c:v>
                </c:pt>
                <c:pt idx="686">
                  <c:v>42.623348511188311</c:v>
                </c:pt>
                <c:pt idx="687">
                  <c:v>42.203271283351199</c:v>
                </c:pt>
                <c:pt idx="688">
                  <c:v>41.830524106373801</c:v>
                </c:pt>
                <c:pt idx="689">
                  <c:v>41.805555270469043</c:v>
                </c:pt>
                <c:pt idx="690">
                  <c:v>41.325876447335801</c:v>
                </c:pt>
                <c:pt idx="691">
                  <c:v>41.231011358469203</c:v>
                </c:pt>
                <c:pt idx="692">
                  <c:v>41.064502160993811</c:v>
                </c:pt>
                <c:pt idx="693">
                  <c:v>40.842119723112596</c:v>
                </c:pt>
                <c:pt idx="694">
                  <c:v>40.518823048623595</c:v>
                </c:pt>
                <c:pt idx="695">
                  <c:v>40.468374692669812</c:v>
                </c:pt>
                <c:pt idx="696">
                  <c:v>40.402296872506902</c:v>
                </c:pt>
                <c:pt idx="697">
                  <c:v>40.002381437382525</c:v>
                </c:pt>
                <c:pt idx="698">
                  <c:v>39.691141723822298</c:v>
                </c:pt>
                <c:pt idx="699">
                  <c:v>39.330975690268097</c:v>
                </c:pt>
                <c:pt idx="700">
                  <c:v>39.361583144498397</c:v>
                </c:pt>
                <c:pt idx="701">
                  <c:v>39.246018648620868</c:v>
                </c:pt>
                <c:pt idx="702">
                  <c:v>38.956542060327457</c:v>
                </c:pt>
                <c:pt idx="703">
                  <c:v>38.890866792730257</c:v>
                </c:pt>
                <c:pt idx="704">
                  <c:v>38.859627855975951</c:v>
                </c:pt>
                <c:pt idx="705">
                  <c:v>38.798083041605011</c:v>
                </c:pt>
                <c:pt idx="706">
                  <c:v>38.538650923524642</c:v>
                </c:pt>
                <c:pt idx="707">
                  <c:v>38.560852163921844</c:v>
                </c:pt>
                <c:pt idx="708">
                  <c:v>38.41670453270244</c:v>
                </c:pt>
                <c:pt idx="709">
                  <c:v>37.866388391685902</c:v>
                </c:pt>
                <c:pt idx="710">
                  <c:v>37.486630618023497</c:v>
                </c:pt>
                <c:pt idx="711">
                  <c:v>37.494834189024701</c:v>
                </c:pt>
                <c:pt idx="712">
                  <c:v>37.401816886407801</c:v>
                </c:pt>
                <c:pt idx="713">
                  <c:v>36.977182400753648</c:v>
                </c:pt>
                <c:pt idx="714">
                  <c:v>36.683123098400813</c:v>
                </c:pt>
                <c:pt idx="715">
                  <c:v>36.222453024779469</c:v>
                </c:pt>
                <c:pt idx="716">
                  <c:v>35.519662531599899</c:v>
                </c:pt>
                <c:pt idx="717">
                  <c:v>35.135831927861013</c:v>
                </c:pt>
                <c:pt idx="718">
                  <c:v>34.652230273527699</c:v>
                </c:pt>
                <c:pt idx="719">
                  <c:v>34.665552088573094</c:v>
                </c:pt>
                <c:pt idx="720">
                  <c:v>34.283269159689638</c:v>
                </c:pt>
                <c:pt idx="721">
                  <c:v>34.082270985536098</c:v>
                </c:pt>
                <c:pt idx="722">
                  <c:v>33.765965508993503</c:v>
                </c:pt>
                <c:pt idx="723">
                  <c:v>33.128557726460244</c:v>
                </c:pt>
                <c:pt idx="724">
                  <c:v>32.733445823268703</c:v>
                </c:pt>
                <c:pt idx="725">
                  <c:v>32.532723210186212</c:v>
                </c:pt>
                <c:pt idx="726">
                  <c:v>33.288933329495869</c:v>
                </c:pt>
                <c:pt idx="727">
                  <c:v>32.840663159115223</c:v>
                </c:pt>
                <c:pt idx="728">
                  <c:v>32.179832194323403</c:v>
                </c:pt>
                <c:pt idx="729">
                  <c:v>31.950643483625257</c:v>
                </c:pt>
                <c:pt idx="730">
                  <c:v>31.380445794962178</c:v>
                </c:pt>
                <c:pt idx="731">
                  <c:v>31.138040075315374</c:v>
                </c:pt>
                <c:pt idx="732">
                  <c:v>30.912288082802405</c:v>
                </c:pt>
                <c:pt idx="733">
                  <c:v>30.683212435516687</c:v>
                </c:pt>
                <c:pt idx="734">
                  <c:v>30.392258572610999</c:v>
                </c:pt>
                <c:pt idx="735">
                  <c:v>30.048183874471572</c:v>
                </c:pt>
                <c:pt idx="736">
                  <c:v>29.932180176850501</c:v>
                </c:pt>
                <c:pt idx="737">
                  <c:v>30.047402848422589</c:v>
                </c:pt>
                <c:pt idx="738">
                  <c:v>29.894248204313087</c:v>
                </c:pt>
                <c:pt idx="739">
                  <c:v>29.6609929572727</c:v>
                </c:pt>
                <c:pt idx="740">
                  <c:v>29.153924362002538</c:v>
                </c:pt>
                <c:pt idx="741">
                  <c:v>29.027949485695299</c:v>
                </c:pt>
                <c:pt idx="742">
                  <c:v>29.03957194523452</c:v>
                </c:pt>
                <c:pt idx="743">
                  <c:v>28.772676098501975</c:v>
                </c:pt>
                <c:pt idx="744">
                  <c:v>28.342489159669089</c:v>
                </c:pt>
                <c:pt idx="745">
                  <c:v>27.609666049119188</c:v>
                </c:pt>
                <c:pt idx="746">
                  <c:v>27.454121873651289</c:v>
                </c:pt>
                <c:pt idx="747">
                  <c:v>26.889286001606202</c:v>
                </c:pt>
                <c:pt idx="748">
                  <c:v>26.600087268145288</c:v>
                </c:pt>
                <c:pt idx="749">
                  <c:v>26.400562025219287</c:v>
                </c:pt>
                <c:pt idx="750">
                  <c:v>25.878008347786601</c:v>
                </c:pt>
                <c:pt idx="751">
                  <c:v>25.394980767493138</c:v>
                </c:pt>
                <c:pt idx="752">
                  <c:v>24.939216402130889</c:v>
                </c:pt>
                <c:pt idx="753">
                  <c:v>24.37129843500502</c:v>
                </c:pt>
                <c:pt idx="754">
                  <c:v>24.023195683417299</c:v>
                </c:pt>
                <c:pt idx="755">
                  <c:v>23.34931045451</c:v>
                </c:pt>
                <c:pt idx="756">
                  <c:v>22.673787139755888</c:v>
                </c:pt>
                <c:pt idx="757">
                  <c:v>21.980816389678989</c:v>
                </c:pt>
                <c:pt idx="758">
                  <c:v>21.516680176526599</c:v>
                </c:pt>
                <c:pt idx="759">
                  <c:v>21.1257607533264</c:v>
                </c:pt>
                <c:pt idx="760">
                  <c:v>20.642587120302405</c:v>
                </c:pt>
                <c:pt idx="761">
                  <c:v>20.173649000881273</c:v>
                </c:pt>
                <c:pt idx="762">
                  <c:v>19.631915614585122</c:v>
                </c:pt>
                <c:pt idx="763">
                  <c:v>19.065246909321331</c:v>
                </c:pt>
                <c:pt idx="764">
                  <c:v>19.1060615455267</c:v>
                </c:pt>
                <c:pt idx="765">
                  <c:v>18.442576241480072</c:v>
                </c:pt>
                <c:pt idx="766">
                  <c:v>17.704512252262074</c:v>
                </c:pt>
                <c:pt idx="767">
                  <c:v>17.192102090314599</c:v>
                </c:pt>
                <c:pt idx="768">
                  <c:v>16.879095921858333</c:v>
                </c:pt>
                <c:pt idx="769">
                  <c:v>16.338272139813999</c:v>
                </c:pt>
                <c:pt idx="770">
                  <c:v>15.514373405073986</c:v>
                </c:pt>
                <c:pt idx="771">
                  <c:v>14.932630410214211</c:v>
                </c:pt>
                <c:pt idx="772">
                  <c:v>14.401598833278706</c:v>
                </c:pt>
                <c:pt idx="773">
                  <c:v>13.895489317947938</c:v>
                </c:pt>
                <c:pt idx="774">
                  <c:v>12.9518264282706</c:v>
                </c:pt>
                <c:pt idx="775">
                  <c:v>12.459479365566221</c:v>
                </c:pt>
                <c:pt idx="776">
                  <c:v>11.956059902629919</c:v>
                </c:pt>
                <c:pt idx="777">
                  <c:v>11.638843573083699</c:v>
                </c:pt>
                <c:pt idx="778">
                  <c:v>11.298834881504099</c:v>
                </c:pt>
                <c:pt idx="779">
                  <c:v>10.741506189154698</c:v>
                </c:pt>
                <c:pt idx="780">
                  <c:v>10.0028153081514</c:v>
                </c:pt>
                <c:pt idx="781">
                  <c:v>9.5477746841306761</c:v>
                </c:pt>
                <c:pt idx="782">
                  <c:v>9.1909990806806992</c:v>
                </c:pt>
                <c:pt idx="783">
                  <c:v>9.3180803783928194</c:v>
                </c:pt>
                <c:pt idx="784">
                  <c:v>9.0416880700630688</c:v>
                </c:pt>
                <c:pt idx="785">
                  <c:v>8.6565564089377567</c:v>
                </c:pt>
                <c:pt idx="786">
                  <c:v>8.4537159161045405</c:v>
                </c:pt>
                <c:pt idx="787">
                  <c:v>8.0955294048284205</c:v>
                </c:pt>
                <c:pt idx="788">
                  <c:v>8.0137103442546405</c:v>
                </c:pt>
                <c:pt idx="789">
                  <c:v>7.6079739381334344</c:v>
                </c:pt>
                <c:pt idx="790">
                  <c:v>7.2046036307870898</c:v>
                </c:pt>
                <c:pt idx="791">
                  <c:v>6.7395372308359045</c:v>
                </c:pt>
                <c:pt idx="792">
                  <c:v>6.3748111659506597</c:v>
                </c:pt>
                <c:pt idx="793">
                  <c:v>6.1401520803169296</c:v>
                </c:pt>
                <c:pt idx="794">
                  <c:v>6.3751089940324803</c:v>
                </c:pt>
                <c:pt idx="795">
                  <c:v>6.4838978202004895</c:v>
                </c:pt>
                <c:pt idx="796">
                  <c:v>6.1506421315155402</c:v>
                </c:pt>
                <c:pt idx="797">
                  <c:v>6.1383078586442386</c:v>
                </c:pt>
                <c:pt idx="798">
                  <c:v>6.0448689195643599</c:v>
                </c:pt>
                <c:pt idx="799">
                  <c:v>6.1394778460441097</c:v>
                </c:pt>
                <c:pt idx="800">
                  <c:v>6.2388633377986453</c:v>
                </c:pt>
                <c:pt idx="801">
                  <c:v>6.00731286496063</c:v>
                </c:pt>
                <c:pt idx="802">
                  <c:v>5.9495356081598985</c:v>
                </c:pt>
                <c:pt idx="803">
                  <c:v>5.7336615463464495</c:v>
                </c:pt>
                <c:pt idx="804">
                  <c:v>5.7763398160848265</c:v>
                </c:pt>
                <c:pt idx="805">
                  <c:v>5.4455793220180597</c:v>
                </c:pt>
                <c:pt idx="806">
                  <c:v>5.3825477544406324</c:v>
                </c:pt>
                <c:pt idx="807">
                  <c:v>5.1957654481750941</c:v>
                </c:pt>
                <c:pt idx="808">
                  <c:v>4.8528324398056144</c:v>
                </c:pt>
                <c:pt idx="809">
                  <c:v>4.8859845874466501</c:v>
                </c:pt>
                <c:pt idx="810">
                  <c:v>4.9834838235014702</c:v>
                </c:pt>
                <c:pt idx="811">
                  <c:v>5.1604152100082779</c:v>
                </c:pt>
                <c:pt idx="812">
                  <c:v>5.1744972718650422</c:v>
                </c:pt>
                <c:pt idx="813">
                  <c:v>5.134995341108004</c:v>
                </c:pt>
                <c:pt idx="814">
                  <c:v>5.4050275708047302</c:v>
                </c:pt>
                <c:pt idx="815">
                  <c:v>5.5051496820156514</c:v>
                </c:pt>
                <c:pt idx="816">
                  <c:v>5.4238548837048901</c:v>
                </c:pt>
                <c:pt idx="817">
                  <c:v>5.8377099837811963</c:v>
                </c:pt>
                <c:pt idx="818">
                  <c:v>6.2147467674439296</c:v>
                </c:pt>
                <c:pt idx="819">
                  <c:v>6.0829142066268878</c:v>
                </c:pt>
                <c:pt idx="820">
                  <c:v>6.3826741617783496</c:v>
                </c:pt>
                <c:pt idx="821">
                  <c:v>6.5927895827603598</c:v>
                </c:pt>
                <c:pt idx="822">
                  <c:v>6.3561220109629097</c:v>
                </c:pt>
                <c:pt idx="823">
                  <c:v>6.5560622476827604</c:v>
                </c:pt>
                <c:pt idx="824">
                  <c:v>6.7997734827274963</c:v>
                </c:pt>
                <c:pt idx="825">
                  <c:v>6.7766800622969399</c:v>
                </c:pt>
                <c:pt idx="826">
                  <c:v>7.1787571487076098</c:v>
                </c:pt>
                <c:pt idx="827">
                  <c:v>7.5417208801380502</c:v>
                </c:pt>
                <c:pt idx="828">
                  <c:v>7.7574837636000602</c:v>
                </c:pt>
                <c:pt idx="829">
                  <c:v>8.1793661633108581</c:v>
                </c:pt>
                <c:pt idx="830">
                  <c:v>8.2003847736792501</c:v>
                </c:pt>
                <c:pt idx="831">
                  <c:v>8.0817441323561301</c:v>
                </c:pt>
                <c:pt idx="832">
                  <c:v>8.2219476501804589</c:v>
                </c:pt>
                <c:pt idx="833">
                  <c:v>8.5422385713464095</c:v>
                </c:pt>
                <c:pt idx="834">
                  <c:v>9.0201637048857819</c:v>
                </c:pt>
                <c:pt idx="835">
                  <c:v>9.3509987140792798</c:v>
                </c:pt>
                <c:pt idx="836">
                  <c:v>9.5071993112229105</c:v>
                </c:pt>
                <c:pt idx="837">
                  <c:v>9.9064589206410396</c:v>
                </c:pt>
                <c:pt idx="838">
                  <c:v>10.538161878937398</c:v>
                </c:pt>
                <c:pt idx="839">
                  <c:v>11.26267159954261</c:v>
                </c:pt>
                <c:pt idx="840">
                  <c:v>11.6408896415559</c:v>
                </c:pt>
                <c:pt idx="841">
                  <c:v>12.076049334731611</c:v>
                </c:pt>
                <c:pt idx="842">
                  <c:v>12.774956819686111</c:v>
                </c:pt>
                <c:pt idx="843">
                  <c:v>13.175115219662811</c:v>
                </c:pt>
                <c:pt idx="844">
                  <c:v>13.4291673492668</c:v>
                </c:pt>
                <c:pt idx="845">
                  <c:v>14.103035390746211</c:v>
                </c:pt>
                <c:pt idx="846">
                  <c:v>14.415748750193501</c:v>
                </c:pt>
                <c:pt idx="847">
                  <c:v>15.018541626654699</c:v>
                </c:pt>
                <c:pt idx="848">
                  <c:v>15.6173391720494</c:v>
                </c:pt>
                <c:pt idx="849">
                  <c:v>16.383840371274086</c:v>
                </c:pt>
                <c:pt idx="850">
                  <c:v>17.124888026338837</c:v>
                </c:pt>
                <c:pt idx="851">
                  <c:v>17.642232081243172</c:v>
                </c:pt>
                <c:pt idx="852">
                  <c:v>18.29057658739697</c:v>
                </c:pt>
                <c:pt idx="853">
                  <c:v>18.914686894534878</c:v>
                </c:pt>
                <c:pt idx="854">
                  <c:v>19.787824593483787</c:v>
                </c:pt>
                <c:pt idx="855">
                  <c:v>20.327753662371887</c:v>
                </c:pt>
                <c:pt idx="856">
                  <c:v>21.162092553458987</c:v>
                </c:pt>
                <c:pt idx="857">
                  <c:v>21.648086274336375</c:v>
                </c:pt>
                <c:pt idx="858">
                  <c:v>22.264438831904489</c:v>
                </c:pt>
                <c:pt idx="859">
                  <c:v>22.932183804023357</c:v>
                </c:pt>
                <c:pt idx="860">
                  <c:v>23.673422336832989</c:v>
                </c:pt>
                <c:pt idx="861">
                  <c:v>24.5936833500934</c:v>
                </c:pt>
                <c:pt idx="862">
                  <c:v>25.372769989251488</c:v>
                </c:pt>
                <c:pt idx="863">
                  <c:v>25.960092489285174</c:v>
                </c:pt>
                <c:pt idx="864">
                  <c:v>26.560075806144887</c:v>
                </c:pt>
                <c:pt idx="865">
                  <c:v>27.536235585250999</c:v>
                </c:pt>
                <c:pt idx="866">
                  <c:v>27.900698589981072</c:v>
                </c:pt>
                <c:pt idx="867">
                  <c:v>28.746284301775589</c:v>
                </c:pt>
                <c:pt idx="868">
                  <c:v>29.489870933534689</c:v>
                </c:pt>
                <c:pt idx="869">
                  <c:v>29.899232790460889</c:v>
                </c:pt>
                <c:pt idx="870">
                  <c:v>30.588073246538872</c:v>
                </c:pt>
                <c:pt idx="871">
                  <c:v>31.493352015155274</c:v>
                </c:pt>
                <c:pt idx="872">
                  <c:v>32.178962845135544</c:v>
                </c:pt>
                <c:pt idx="873">
                  <c:v>32.980800660452523</c:v>
                </c:pt>
                <c:pt idx="874">
                  <c:v>33.619658934716497</c:v>
                </c:pt>
                <c:pt idx="875">
                  <c:v>34.483283264386849</c:v>
                </c:pt>
                <c:pt idx="876">
                  <c:v>35.091101213131942</c:v>
                </c:pt>
                <c:pt idx="877">
                  <c:v>35.409680466079898</c:v>
                </c:pt>
                <c:pt idx="878">
                  <c:v>35.931137870244349</c:v>
                </c:pt>
                <c:pt idx="879">
                  <c:v>36.675910001734202</c:v>
                </c:pt>
                <c:pt idx="880">
                  <c:v>37.668682582249296</c:v>
                </c:pt>
                <c:pt idx="881">
                  <c:v>38.709089698626258</c:v>
                </c:pt>
                <c:pt idx="882">
                  <c:v>39.535375613474059</c:v>
                </c:pt>
                <c:pt idx="883">
                  <c:v>39.992722936926086</c:v>
                </c:pt>
                <c:pt idx="884">
                  <c:v>40.793441417936457</c:v>
                </c:pt>
                <c:pt idx="885">
                  <c:v>41.411418422144656</c:v>
                </c:pt>
                <c:pt idx="886">
                  <c:v>42.004626858512225</c:v>
                </c:pt>
                <c:pt idx="887">
                  <c:v>42.351384665840563</c:v>
                </c:pt>
                <c:pt idx="888">
                  <c:v>42.872715540258113</c:v>
                </c:pt>
                <c:pt idx="889">
                  <c:v>43.497370231862902</c:v>
                </c:pt>
                <c:pt idx="890">
                  <c:v>44.287384551103223</c:v>
                </c:pt>
                <c:pt idx="891">
                  <c:v>44.971193204719697</c:v>
                </c:pt>
                <c:pt idx="892">
                  <c:v>45.726085148544442</c:v>
                </c:pt>
                <c:pt idx="893">
                  <c:v>46.477954928130913</c:v>
                </c:pt>
                <c:pt idx="894">
                  <c:v>47.272406540808412</c:v>
                </c:pt>
                <c:pt idx="895">
                  <c:v>48.063149157280797</c:v>
                </c:pt>
                <c:pt idx="896">
                  <c:v>48.554132818117601</c:v>
                </c:pt>
                <c:pt idx="897">
                  <c:v>49.406564676009999</c:v>
                </c:pt>
                <c:pt idx="898">
                  <c:v>49.804671778931898</c:v>
                </c:pt>
                <c:pt idx="899">
                  <c:v>50.397761682284795</c:v>
                </c:pt>
                <c:pt idx="900">
                  <c:v>50.788318411737912</c:v>
                </c:pt>
                <c:pt idx="901">
                  <c:v>51.790457031145102</c:v>
                </c:pt>
                <c:pt idx="902">
                  <c:v>52.3741128692714</c:v>
                </c:pt>
                <c:pt idx="903">
                  <c:v>53.017397906926597</c:v>
                </c:pt>
                <c:pt idx="904">
                  <c:v>53.94871329607296</c:v>
                </c:pt>
                <c:pt idx="905">
                  <c:v>54.737956804552603</c:v>
                </c:pt>
                <c:pt idx="906">
                  <c:v>55.412877114296748</c:v>
                </c:pt>
                <c:pt idx="907">
                  <c:v>56.229316497603001</c:v>
                </c:pt>
                <c:pt idx="908">
                  <c:v>56.440988146010497</c:v>
                </c:pt>
                <c:pt idx="909">
                  <c:v>56.971582063446924</c:v>
                </c:pt>
                <c:pt idx="910">
                  <c:v>57.663654533325911</c:v>
                </c:pt>
                <c:pt idx="911">
                  <c:v>58.208297110327699</c:v>
                </c:pt>
                <c:pt idx="912">
                  <c:v>58.919287313588057</c:v>
                </c:pt>
                <c:pt idx="913">
                  <c:v>59.706984110740898</c:v>
                </c:pt>
                <c:pt idx="914">
                  <c:v>60.302315324574096</c:v>
                </c:pt>
                <c:pt idx="915">
                  <c:v>61.103736403318358</c:v>
                </c:pt>
                <c:pt idx="916">
                  <c:v>61.737792324734443</c:v>
                </c:pt>
                <c:pt idx="917">
                  <c:v>62.407191499322849</c:v>
                </c:pt>
                <c:pt idx="918">
                  <c:v>63.049230481469657</c:v>
                </c:pt>
                <c:pt idx="919">
                  <c:v>63.857547213212172</c:v>
                </c:pt>
                <c:pt idx="920">
                  <c:v>64.191119741377193</c:v>
                </c:pt>
                <c:pt idx="921">
                  <c:v>65.012705795575002</c:v>
                </c:pt>
                <c:pt idx="922">
                  <c:v>65.375219648384203</c:v>
                </c:pt>
                <c:pt idx="923">
                  <c:v>66.5191902070016</c:v>
                </c:pt>
                <c:pt idx="924">
                  <c:v>67.333930847627968</c:v>
                </c:pt>
                <c:pt idx="925">
                  <c:v>67.893153510501278</c:v>
                </c:pt>
                <c:pt idx="926">
                  <c:v>68.190119806007402</c:v>
                </c:pt>
                <c:pt idx="927">
                  <c:v>68.672924111484789</c:v>
                </c:pt>
                <c:pt idx="928">
                  <c:v>69.300647837071068</c:v>
                </c:pt>
                <c:pt idx="929">
                  <c:v>70.151027948935905</c:v>
                </c:pt>
                <c:pt idx="930">
                  <c:v>71.098030700422939</c:v>
                </c:pt>
                <c:pt idx="931">
                  <c:v>72.022944476979148</c:v>
                </c:pt>
                <c:pt idx="932">
                  <c:v>72.364489305816804</c:v>
                </c:pt>
                <c:pt idx="933">
                  <c:v>72.681663053275827</c:v>
                </c:pt>
                <c:pt idx="934">
                  <c:v>72.714112032802007</c:v>
                </c:pt>
                <c:pt idx="935">
                  <c:v>72.785764336053845</c:v>
                </c:pt>
                <c:pt idx="936">
                  <c:v>73.002962135634746</c:v>
                </c:pt>
                <c:pt idx="937">
                  <c:v>73.460933858575203</c:v>
                </c:pt>
                <c:pt idx="938">
                  <c:v>74.019223236675927</c:v>
                </c:pt>
                <c:pt idx="939">
                  <c:v>74.496315589823297</c:v>
                </c:pt>
                <c:pt idx="940">
                  <c:v>74.867048589148496</c:v>
                </c:pt>
                <c:pt idx="941">
                  <c:v>75.39658859877828</c:v>
                </c:pt>
                <c:pt idx="942">
                  <c:v>75.6312578381186</c:v>
                </c:pt>
                <c:pt idx="943">
                  <c:v>75.732744660399604</c:v>
                </c:pt>
                <c:pt idx="944">
                  <c:v>75.945282767293307</c:v>
                </c:pt>
                <c:pt idx="945">
                  <c:v>76.100874158332488</c:v>
                </c:pt>
                <c:pt idx="946">
                  <c:v>75.984441617063581</c:v>
                </c:pt>
                <c:pt idx="947">
                  <c:v>76.114912611778706</c:v>
                </c:pt>
                <c:pt idx="948">
                  <c:v>76.251666266020095</c:v>
                </c:pt>
                <c:pt idx="949">
                  <c:v>76.502003256456447</c:v>
                </c:pt>
                <c:pt idx="950">
                  <c:v>76.846422433992799</c:v>
                </c:pt>
                <c:pt idx="951">
                  <c:v>76.547873350302694</c:v>
                </c:pt>
                <c:pt idx="952">
                  <c:v>76.627756674482214</c:v>
                </c:pt>
                <c:pt idx="953">
                  <c:v>76.945666231183296</c:v>
                </c:pt>
                <c:pt idx="954">
                  <c:v>77.173925859343001</c:v>
                </c:pt>
                <c:pt idx="955">
                  <c:v>76.94606003134092</c:v>
                </c:pt>
                <c:pt idx="956">
                  <c:v>76.739005539436789</c:v>
                </c:pt>
                <c:pt idx="957">
                  <c:v>76.597246606864402</c:v>
                </c:pt>
                <c:pt idx="958">
                  <c:v>76.335664779992896</c:v>
                </c:pt>
                <c:pt idx="959">
                  <c:v>76.234443807025301</c:v>
                </c:pt>
                <c:pt idx="960">
                  <c:v>76.192046324593065</c:v>
                </c:pt>
                <c:pt idx="961">
                  <c:v>76.020455126920083</c:v>
                </c:pt>
                <c:pt idx="962">
                  <c:v>76.028734093302788</c:v>
                </c:pt>
                <c:pt idx="963">
                  <c:v>75.849565043189983</c:v>
                </c:pt>
                <c:pt idx="964">
                  <c:v>75.807512951629448</c:v>
                </c:pt>
                <c:pt idx="965">
                  <c:v>75.683643803789039</c:v>
                </c:pt>
                <c:pt idx="966">
                  <c:v>75.708575755231379</c:v>
                </c:pt>
                <c:pt idx="967">
                  <c:v>75.497621406654901</c:v>
                </c:pt>
                <c:pt idx="968">
                  <c:v>75.482372458571746</c:v>
                </c:pt>
                <c:pt idx="969">
                  <c:v>75.561935617288981</c:v>
                </c:pt>
                <c:pt idx="970">
                  <c:v>75.438835075476248</c:v>
                </c:pt>
                <c:pt idx="971">
                  <c:v>75.596794268454858</c:v>
                </c:pt>
                <c:pt idx="972">
                  <c:v>75.422784051682584</c:v>
                </c:pt>
                <c:pt idx="973">
                  <c:v>75.460529463098041</c:v>
                </c:pt>
                <c:pt idx="974">
                  <c:v>75.436557513900681</c:v>
                </c:pt>
                <c:pt idx="975">
                  <c:v>75.401164443216501</c:v>
                </c:pt>
                <c:pt idx="976">
                  <c:v>75.124657459262096</c:v>
                </c:pt>
                <c:pt idx="977">
                  <c:v>74.172743110327843</c:v>
                </c:pt>
                <c:pt idx="978">
                  <c:v>74.086712706459934</c:v>
                </c:pt>
                <c:pt idx="979">
                  <c:v>74.093126420511695</c:v>
                </c:pt>
                <c:pt idx="980">
                  <c:v>74.18787219251918</c:v>
                </c:pt>
                <c:pt idx="981">
                  <c:v>73.7899628418633</c:v>
                </c:pt>
                <c:pt idx="982">
                  <c:v>73.617421390305793</c:v>
                </c:pt>
                <c:pt idx="983">
                  <c:v>73.632872080321064</c:v>
                </c:pt>
                <c:pt idx="984">
                  <c:v>73.106938936209744</c:v>
                </c:pt>
                <c:pt idx="985">
                  <c:v>72.968870125107102</c:v>
                </c:pt>
                <c:pt idx="986">
                  <c:v>72.966802061540903</c:v>
                </c:pt>
                <c:pt idx="987">
                  <c:v>72.822736465960048</c:v>
                </c:pt>
                <c:pt idx="988">
                  <c:v>72.878608610331653</c:v>
                </c:pt>
                <c:pt idx="989">
                  <c:v>72.701650267688393</c:v>
                </c:pt>
                <c:pt idx="990">
                  <c:v>72.396463808441482</c:v>
                </c:pt>
                <c:pt idx="991">
                  <c:v>72.130751315546163</c:v>
                </c:pt>
                <c:pt idx="992">
                  <c:v>72.138614758097901</c:v>
                </c:pt>
                <c:pt idx="993">
                  <c:v>72.073661752067579</c:v>
                </c:pt>
                <c:pt idx="994">
                  <c:v>71.868932050357515</c:v>
                </c:pt>
                <c:pt idx="995">
                  <c:v>71.915649393748893</c:v>
                </c:pt>
                <c:pt idx="996">
                  <c:v>71.795900858864599</c:v>
                </c:pt>
                <c:pt idx="997">
                  <c:v>71.605926907890989</c:v>
                </c:pt>
                <c:pt idx="998">
                  <c:v>71.387292247095104</c:v>
                </c:pt>
                <c:pt idx="999">
                  <c:v>71.219246592725099</c:v>
                </c:pt>
              </c:numCache>
            </c:numRef>
          </c:yVal>
        </c:ser>
        <c:ser>
          <c:idx val="2"/>
          <c:order val="1"/>
          <c:tx>
            <c:v>Tuned</c:v>
          </c:tx>
          <c:spPr>
            <a:ln>
              <a:solidFill>
                <a:schemeClr val="bg1">
                  <a:lumMod val="85000"/>
                </a:schemeClr>
              </a:solidFill>
            </a:ln>
          </c:spPr>
          <c:marker>
            <c:symbol val="none"/>
          </c:marker>
          <c:xVal>
            <c:numRef>
              <c:f>Sheet1!$L$28:$L$1027</c:f>
              <c:numCache>
                <c:formatCode>General</c:formatCode>
                <c:ptCount val="1000"/>
                <c:pt idx="0">
                  <c:v>36.73872793000006</c:v>
                </c:pt>
                <c:pt idx="1">
                  <c:v>38.210688902005003</c:v>
                </c:pt>
                <c:pt idx="2">
                  <c:v>35.486978036092296</c:v>
                </c:pt>
                <c:pt idx="3">
                  <c:v>36.051221953611979</c:v>
                </c:pt>
                <c:pt idx="4">
                  <c:v>33.775928845113313</c:v>
                </c:pt>
                <c:pt idx="5">
                  <c:v>35.932710644761244</c:v>
                </c:pt>
                <c:pt idx="6">
                  <c:v>36.569346555827295</c:v>
                </c:pt>
                <c:pt idx="7">
                  <c:v>36.203012074876312</c:v>
                </c:pt>
                <c:pt idx="8">
                  <c:v>37.264283935003</c:v>
                </c:pt>
                <c:pt idx="9">
                  <c:v>36.654043406170196</c:v>
                </c:pt>
                <c:pt idx="10">
                  <c:v>35.7468755020884</c:v>
                </c:pt>
                <c:pt idx="11">
                  <c:v>33.721506266663702</c:v>
                </c:pt>
                <c:pt idx="12">
                  <c:v>33.590017472636525</c:v>
                </c:pt>
                <c:pt idx="13">
                  <c:v>32.592170740428294</c:v>
                </c:pt>
                <c:pt idx="14">
                  <c:v>31.8333488888664</c:v>
                </c:pt>
                <c:pt idx="15">
                  <c:v>31.215364798817905</c:v>
                </c:pt>
                <c:pt idx="16">
                  <c:v>30.164901318983901</c:v>
                </c:pt>
                <c:pt idx="17">
                  <c:v>28.251907272369273</c:v>
                </c:pt>
                <c:pt idx="18">
                  <c:v>27.506255166252238</c:v>
                </c:pt>
                <c:pt idx="19">
                  <c:v>26.698834158058538</c:v>
                </c:pt>
                <c:pt idx="20">
                  <c:v>27.785929717222587</c:v>
                </c:pt>
                <c:pt idx="21">
                  <c:v>27.104361501359701</c:v>
                </c:pt>
                <c:pt idx="22">
                  <c:v>27.013062224116521</c:v>
                </c:pt>
                <c:pt idx="23">
                  <c:v>26.916150468481721</c:v>
                </c:pt>
                <c:pt idx="24">
                  <c:v>26.608278754025999</c:v>
                </c:pt>
                <c:pt idx="25">
                  <c:v>25.3464694258893</c:v>
                </c:pt>
                <c:pt idx="26">
                  <c:v>25.1121257839314</c:v>
                </c:pt>
                <c:pt idx="27">
                  <c:v>25.044248805593586</c:v>
                </c:pt>
                <c:pt idx="28">
                  <c:v>24.993921275066089</c:v>
                </c:pt>
                <c:pt idx="29">
                  <c:v>23.583748217099487</c:v>
                </c:pt>
                <c:pt idx="30">
                  <c:v>23.335790613738187</c:v>
                </c:pt>
                <c:pt idx="31">
                  <c:v>23.986033934777552</c:v>
                </c:pt>
                <c:pt idx="32">
                  <c:v>23.675057359531287</c:v>
                </c:pt>
                <c:pt idx="33">
                  <c:v>23.542229890520552</c:v>
                </c:pt>
                <c:pt idx="34">
                  <c:v>23.204556725638522</c:v>
                </c:pt>
                <c:pt idx="35">
                  <c:v>22.882235052141873</c:v>
                </c:pt>
                <c:pt idx="36">
                  <c:v>21.897537717578999</c:v>
                </c:pt>
                <c:pt idx="37">
                  <c:v>21.931580717017201</c:v>
                </c:pt>
                <c:pt idx="38">
                  <c:v>22.190168278369974</c:v>
                </c:pt>
                <c:pt idx="39">
                  <c:v>22.031006637923774</c:v>
                </c:pt>
                <c:pt idx="40">
                  <c:v>21.978089158815202</c:v>
                </c:pt>
                <c:pt idx="41">
                  <c:v>21.890870794480321</c:v>
                </c:pt>
                <c:pt idx="42">
                  <c:v>21.777480973246199</c:v>
                </c:pt>
                <c:pt idx="43">
                  <c:v>22.787419583700473</c:v>
                </c:pt>
                <c:pt idx="44">
                  <c:v>21.977487568220401</c:v>
                </c:pt>
                <c:pt idx="45">
                  <c:v>21.466880694229602</c:v>
                </c:pt>
                <c:pt idx="46">
                  <c:v>20.330223867056201</c:v>
                </c:pt>
                <c:pt idx="47">
                  <c:v>19.71253203189897</c:v>
                </c:pt>
                <c:pt idx="48">
                  <c:v>20.308076174611287</c:v>
                </c:pt>
                <c:pt idx="49">
                  <c:v>19.892586023440401</c:v>
                </c:pt>
                <c:pt idx="50">
                  <c:v>21.2520608240883</c:v>
                </c:pt>
                <c:pt idx="51">
                  <c:v>21.709217412691405</c:v>
                </c:pt>
                <c:pt idx="52">
                  <c:v>22.393923631235786</c:v>
                </c:pt>
                <c:pt idx="53">
                  <c:v>22.7725713664959</c:v>
                </c:pt>
                <c:pt idx="54">
                  <c:v>23.844288493176521</c:v>
                </c:pt>
                <c:pt idx="55">
                  <c:v>25.694607573581273</c:v>
                </c:pt>
                <c:pt idx="56">
                  <c:v>26.168142786962864</c:v>
                </c:pt>
                <c:pt idx="57">
                  <c:v>27.2729048182604</c:v>
                </c:pt>
                <c:pt idx="58">
                  <c:v>27.899582996667874</c:v>
                </c:pt>
                <c:pt idx="59">
                  <c:v>29.280133723909486</c:v>
                </c:pt>
                <c:pt idx="60">
                  <c:v>31.1659786969857</c:v>
                </c:pt>
                <c:pt idx="61">
                  <c:v>31.69916438640152</c:v>
                </c:pt>
                <c:pt idx="62">
                  <c:v>32.829616233608697</c:v>
                </c:pt>
                <c:pt idx="63">
                  <c:v>34.4699606009668</c:v>
                </c:pt>
                <c:pt idx="64">
                  <c:v>34.683423982973103</c:v>
                </c:pt>
                <c:pt idx="65">
                  <c:v>33.383649438169456</c:v>
                </c:pt>
                <c:pt idx="66">
                  <c:v>33.642932226380545</c:v>
                </c:pt>
                <c:pt idx="67">
                  <c:v>33.019411081995898</c:v>
                </c:pt>
                <c:pt idx="68">
                  <c:v>33.5441859974094</c:v>
                </c:pt>
                <c:pt idx="69">
                  <c:v>34.521812086134943</c:v>
                </c:pt>
                <c:pt idx="70">
                  <c:v>35.155431138948302</c:v>
                </c:pt>
                <c:pt idx="71">
                  <c:v>36.276638393977144</c:v>
                </c:pt>
                <c:pt idx="72">
                  <c:v>37.072754200403303</c:v>
                </c:pt>
                <c:pt idx="73">
                  <c:v>38.202417234809168</c:v>
                </c:pt>
                <c:pt idx="74">
                  <c:v>38.584031744968499</c:v>
                </c:pt>
                <c:pt idx="75">
                  <c:v>38.766597561682325</c:v>
                </c:pt>
                <c:pt idx="76">
                  <c:v>39.744725663643322</c:v>
                </c:pt>
                <c:pt idx="77">
                  <c:v>40.915339353649898</c:v>
                </c:pt>
                <c:pt idx="78">
                  <c:v>40.984208653173795</c:v>
                </c:pt>
                <c:pt idx="79">
                  <c:v>41.129135104944645</c:v>
                </c:pt>
                <c:pt idx="80">
                  <c:v>40.704547103974697</c:v>
                </c:pt>
                <c:pt idx="81">
                  <c:v>40.556334248173769</c:v>
                </c:pt>
                <c:pt idx="82">
                  <c:v>40.265024163803901</c:v>
                </c:pt>
                <c:pt idx="83">
                  <c:v>40.985041148573011</c:v>
                </c:pt>
                <c:pt idx="84">
                  <c:v>41.397452824396396</c:v>
                </c:pt>
                <c:pt idx="85">
                  <c:v>42.020053770679503</c:v>
                </c:pt>
                <c:pt idx="86">
                  <c:v>41.154385287908703</c:v>
                </c:pt>
                <c:pt idx="87">
                  <c:v>41.246183863996649</c:v>
                </c:pt>
                <c:pt idx="88">
                  <c:v>41.3234813270807</c:v>
                </c:pt>
                <c:pt idx="89">
                  <c:v>40.629815241554795</c:v>
                </c:pt>
                <c:pt idx="90">
                  <c:v>40.487356493819895</c:v>
                </c:pt>
                <c:pt idx="91">
                  <c:v>40.825001118446195</c:v>
                </c:pt>
                <c:pt idx="92">
                  <c:v>41.519279890418098</c:v>
                </c:pt>
                <c:pt idx="93">
                  <c:v>41.777202425528202</c:v>
                </c:pt>
                <c:pt idx="94">
                  <c:v>41.817807498224923</c:v>
                </c:pt>
                <c:pt idx="95">
                  <c:v>41.650724345156803</c:v>
                </c:pt>
                <c:pt idx="96">
                  <c:v>42.301573285580197</c:v>
                </c:pt>
                <c:pt idx="97">
                  <c:v>41.670148449200902</c:v>
                </c:pt>
                <c:pt idx="98">
                  <c:v>40.886527656163622</c:v>
                </c:pt>
                <c:pt idx="99">
                  <c:v>40.230120377827411</c:v>
                </c:pt>
                <c:pt idx="100">
                  <c:v>40.079378546742007</c:v>
                </c:pt>
                <c:pt idx="101">
                  <c:v>40.681467394072158</c:v>
                </c:pt>
                <c:pt idx="102">
                  <c:v>40.766249862617649</c:v>
                </c:pt>
                <c:pt idx="103">
                  <c:v>41.14630651141254</c:v>
                </c:pt>
                <c:pt idx="104">
                  <c:v>41.290773608570369</c:v>
                </c:pt>
                <c:pt idx="105">
                  <c:v>40.668046273076598</c:v>
                </c:pt>
                <c:pt idx="106">
                  <c:v>41.149580454668424</c:v>
                </c:pt>
                <c:pt idx="107">
                  <c:v>39.861460241220996</c:v>
                </c:pt>
                <c:pt idx="108">
                  <c:v>39.873927238473001</c:v>
                </c:pt>
                <c:pt idx="109">
                  <c:v>39.345016596637798</c:v>
                </c:pt>
                <c:pt idx="110">
                  <c:v>38.251413770570913</c:v>
                </c:pt>
                <c:pt idx="111">
                  <c:v>37.727312591346198</c:v>
                </c:pt>
                <c:pt idx="112">
                  <c:v>38.599048045382901</c:v>
                </c:pt>
                <c:pt idx="113">
                  <c:v>38.415316888891944</c:v>
                </c:pt>
                <c:pt idx="114">
                  <c:v>36.767755257670402</c:v>
                </c:pt>
                <c:pt idx="115">
                  <c:v>36.02639303715506</c:v>
                </c:pt>
                <c:pt idx="116">
                  <c:v>36.278511338745169</c:v>
                </c:pt>
                <c:pt idx="117">
                  <c:v>34.76181493817856</c:v>
                </c:pt>
                <c:pt idx="118">
                  <c:v>33.975482683448647</c:v>
                </c:pt>
                <c:pt idx="119">
                  <c:v>32.396469604742514</c:v>
                </c:pt>
                <c:pt idx="120">
                  <c:v>31.2575206870724</c:v>
                </c:pt>
                <c:pt idx="121">
                  <c:v>30.054853236010633</c:v>
                </c:pt>
                <c:pt idx="122">
                  <c:v>29.942650988168772</c:v>
                </c:pt>
                <c:pt idx="123">
                  <c:v>29.591393410886521</c:v>
                </c:pt>
                <c:pt idx="124">
                  <c:v>29.246231332645973</c:v>
                </c:pt>
                <c:pt idx="125">
                  <c:v>28.5902417896015</c:v>
                </c:pt>
                <c:pt idx="126">
                  <c:v>26.898081284060002</c:v>
                </c:pt>
                <c:pt idx="127">
                  <c:v>25.602092838911673</c:v>
                </c:pt>
                <c:pt idx="128">
                  <c:v>24.9791583762192</c:v>
                </c:pt>
                <c:pt idx="129">
                  <c:v>24.590937736673286</c:v>
                </c:pt>
                <c:pt idx="130">
                  <c:v>24.639435103442221</c:v>
                </c:pt>
                <c:pt idx="131">
                  <c:v>23.822432852579244</c:v>
                </c:pt>
                <c:pt idx="132">
                  <c:v>23.089816540674587</c:v>
                </c:pt>
                <c:pt idx="133">
                  <c:v>22.474468429831205</c:v>
                </c:pt>
                <c:pt idx="134">
                  <c:v>21.83058287419977</c:v>
                </c:pt>
                <c:pt idx="135">
                  <c:v>20.799131620614698</c:v>
                </c:pt>
                <c:pt idx="136">
                  <c:v>21.278409015890286</c:v>
                </c:pt>
                <c:pt idx="137">
                  <c:v>21.100406163305401</c:v>
                </c:pt>
                <c:pt idx="138">
                  <c:v>20.877224103266101</c:v>
                </c:pt>
                <c:pt idx="139">
                  <c:v>20.997185637133089</c:v>
                </c:pt>
                <c:pt idx="140">
                  <c:v>20.501990324744298</c:v>
                </c:pt>
                <c:pt idx="141">
                  <c:v>20.16701133892197</c:v>
                </c:pt>
                <c:pt idx="142">
                  <c:v>18.5533816872302</c:v>
                </c:pt>
                <c:pt idx="143">
                  <c:v>18.192095521908399</c:v>
                </c:pt>
                <c:pt idx="144">
                  <c:v>17.731162672638</c:v>
                </c:pt>
                <c:pt idx="145">
                  <c:v>16.602220461197401</c:v>
                </c:pt>
                <c:pt idx="146">
                  <c:v>16.245739987696872</c:v>
                </c:pt>
                <c:pt idx="147">
                  <c:v>16.321923106584201</c:v>
                </c:pt>
                <c:pt idx="148">
                  <c:v>16.321292723393501</c:v>
                </c:pt>
                <c:pt idx="149">
                  <c:v>16.3188569373654</c:v>
                </c:pt>
                <c:pt idx="150">
                  <c:v>16.488680642319668</c:v>
                </c:pt>
                <c:pt idx="151">
                  <c:v>16.145238536086087</c:v>
                </c:pt>
                <c:pt idx="152">
                  <c:v>15.186401144771798</c:v>
                </c:pt>
                <c:pt idx="153">
                  <c:v>15.348093999902</c:v>
                </c:pt>
                <c:pt idx="154">
                  <c:v>14.42206639465501</c:v>
                </c:pt>
                <c:pt idx="155">
                  <c:v>14.259150749658501</c:v>
                </c:pt>
                <c:pt idx="156">
                  <c:v>15.293891988332998</c:v>
                </c:pt>
                <c:pt idx="157">
                  <c:v>15.547265210154601</c:v>
                </c:pt>
                <c:pt idx="158">
                  <c:v>15.572898893009111</c:v>
                </c:pt>
                <c:pt idx="159">
                  <c:v>15.067540400146704</c:v>
                </c:pt>
                <c:pt idx="160">
                  <c:v>15.0478796168073</c:v>
                </c:pt>
                <c:pt idx="161">
                  <c:v>15.167359484111488</c:v>
                </c:pt>
                <c:pt idx="162">
                  <c:v>15.920008672901902</c:v>
                </c:pt>
                <c:pt idx="163">
                  <c:v>16.549794842804289</c:v>
                </c:pt>
                <c:pt idx="164">
                  <c:v>15.51864355938871</c:v>
                </c:pt>
                <c:pt idx="165">
                  <c:v>16.336943656393601</c:v>
                </c:pt>
                <c:pt idx="166">
                  <c:v>16.922683660242889</c:v>
                </c:pt>
                <c:pt idx="167">
                  <c:v>17.7281680553365</c:v>
                </c:pt>
                <c:pt idx="168">
                  <c:v>18.209139815849372</c:v>
                </c:pt>
                <c:pt idx="169">
                  <c:v>18.666187838272187</c:v>
                </c:pt>
                <c:pt idx="170">
                  <c:v>18.7882989856104</c:v>
                </c:pt>
                <c:pt idx="171">
                  <c:v>19.120407430551602</c:v>
                </c:pt>
                <c:pt idx="172">
                  <c:v>19.105154503947688</c:v>
                </c:pt>
                <c:pt idx="173">
                  <c:v>18.927477611331174</c:v>
                </c:pt>
                <c:pt idx="174">
                  <c:v>19.724276026964102</c:v>
                </c:pt>
                <c:pt idx="175">
                  <c:v>20.029334315692601</c:v>
                </c:pt>
                <c:pt idx="176">
                  <c:v>20.918234061663874</c:v>
                </c:pt>
                <c:pt idx="177">
                  <c:v>21.102332143711489</c:v>
                </c:pt>
                <c:pt idx="178">
                  <c:v>21.397631007918299</c:v>
                </c:pt>
                <c:pt idx="179">
                  <c:v>20.285648717705474</c:v>
                </c:pt>
                <c:pt idx="180">
                  <c:v>20.191657875273286</c:v>
                </c:pt>
                <c:pt idx="181">
                  <c:v>20.958751338266786</c:v>
                </c:pt>
                <c:pt idx="182">
                  <c:v>22.299803394190899</c:v>
                </c:pt>
                <c:pt idx="183">
                  <c:v>23.356573013237099</c:v>
                </c:pt>
                <c:pt idx="184">
                  <c:v>23.402556837899972</c:v>
                </c:pt>
                <c:pt idx="185">
                  <c:v>23.847749622561572</c:v>
                </c:pt>
                <c:pt idx="186">
                  <c:v>24.572401430747089</c:v>
                </c:pt>
                <c:pt idx="187">
                  <c:v>24.741545335066487</c:v>
                </c:pt>
                <c:pt idx="188">
                  <c:v>26.418637315381773</c:v>
                </c:pt>
                <c:pt idx="189">
                  <c:v>27.349838504974187</c:v>
                </c:pt>
                <c:pt idx="190">
                  <c:v>27.778725312155178</c:v>
                </c:pt>
                <c:pt idx="191">
                  <c:v>28.603472313229886</c:v>
                </c:pt>
                <c:pt idx="192">
                  <c:v>28.165063593542786</c:v>
                </c:pt>
                <c:pt idx="193">
                  <c:v>28.95744013898387</c:v>
                </c:pt>
                <c:pt idx="194">
                  <c:v>30.729775390166374</c:v>
                </c:pt>
                <c:pt idx="195">
                  <c:v>31.551669278365573</c:v>
                </c:pt>
                <c:pt idx="196">
                  <c:v>32.809080905476257</c:v>
                </c:pt>
                <c:pt idx="197">
                  <c:v>33.465426526791596</c:v>
                </c:pt>
                <c:pt idx="198">
                  <c:v>34.317325429695423</c:v>
                </c:pt>
                <c:pt idx="199">
                  <c:v>34.559744557064114</c:v>
                </c:pt>
                <c:pt idx="200">
                  <c:v>35.43938846744944</c:v>
                </c:pt>
                <c:pt idx="201">
                  <c:v>35.841691800748315</c:v>
                </c:pt>
                <c:pt idx="202">
                  <c:v>35.841372379023099</c:v>
                </c:pt>
                <c:pt idx="203">
                  <c:v>36.574734120754812</c:v>
                </c:pt>
                <c:pt idx="204">
                  <c:v>36.596782048457143</c:v>
                </c:pt>
                <c:pt idx="205">
                  <c:v>36.650013967830496</c:v>
                </c:pt>
                <c:pt idx="206">
                  <c:v>35.288962994381045</c:v>
                </c:pt>
                <c:pt idx="207">
                  <c:v>36.925927555833439</c:v>
                </c:pt>
                <c:pt idx="208">
                  <c:v>38.312355040081044</c:v>
                </c:pt>
                <c:pt idx="209">
                  <c:v>37.244754779748149</c:v>
                </c:pt>
                <c:pt idx="210">
                  <c:v>37.581134957411649</c:v>
                </c:pt>
                <c:pt idx="211">
                  <c:v>38.159269723693313</c:v>
                </c:pt>
                <c:pt idx="212">
                  <c:v>39.085661147849898</c:v>
                </c:pt>
                <c:pt idx="213">
                  <c:v>38.966742902200103</c:v>
                </c:pt>
                <c:pt idx="214">
                  <c:v>39.065245399570543</c:v>
                </c:pt>
                <c:pt idx="215">
                  <c:v>40.241758505278597</c:v>
                </c:pt>
                <c:pt idx="216">
                  <c:v>40.582405057679701</c:v>
                </c:pt>
                <c:pt idx="217">
                  <c:v>42.102364154375501</c:v>
                </c:pt>
                <c:pt idx="218">
                  <c:v>40.984488177726305</c:v>
                </c:pt>
                <c:pt idx="219">
                  <c:v>41.265917403240458</c:v>
                </c:pt>
                <c:pt idx="220">
                  <c:v>41.818933557650894</c:v>
                </c:pt>
                <c:pt idx="221">
                  <c:v>42.865687909438094</c:v>
                </c:pt>
                <c:pt idx="222">
                  <c:v>43.378148322387744</c:v>
                </c:pt>
                <c:pt idx="223">
                  <c:v>43.189998352595211</c:v>
                </c:pt>
                <c:pt idx="224">
                  <c:v>43.441258099667323</c:v>
                </c:pt>
                <c:pt idx="225">
                  <c:v>44.092753492666006</c:v>
                </c:pt>
                <c:pt idx="226">
                  <c:v>43.95413977136284</c:v>
                </c:pt>
                <c:pt idx="227">
                  <c:v>44.315024517924897</c:v>
                </c:pt>
                <c:pt idx="228">
                  <c:v>43.461647170073441</c:v>
                </c:pt>
                <c:pt idx="229">
                  <c:v>43.841350157625641</c:v>
                </c:pt>
                <c:pt idx="230">
                  <c:v>43.539336506643295</c:v>
                </c:pt>
                <c:pt idx="231">
                  <c:v>44.862380715841802</c:v>
                </c:pt>
                <c:pt idx="232">
                  <c:v>45.493755168087603</c:v>
                </c:pt>
                <c:pt idx="233">
                  <c:v>45.429817094422098</c:v>
                </c:pt>
                <c:pt idx="234">
                  <c:v>45.765176153823759</c:v>
                </c:pt>
                <c:pt idx="235">
                  <c:v>46.544765472335158</c:v>
                </c:pt>
                <c:pt idx="236">
                  <c:v>46.961493955524297</c:v>
                </c:pt>
                <c:pt idx="237">
                  <c:v>47.285630930117243</c:v>
                </c:pt>
                <c:pt idx="238">
                  <c:v>47.167591219789813</c:v>
                </c:pt>
                <c:pt idx="239">
                  <c:v>48.097485500911702</c:v>
                </c:pt>
                <c:pt idx="240">
                  <c:v>47.715689613743614</c:v>
                </c:pt>
                <c:pt idx="241">
                  <c:v>48.235957403592799</c:v>
                </c:pt>
                <c:pt idx="242">
                  <c:v>48.721377139307698</c:v>
                </c:pt>
                <c:pt idx="243">
                  <c:v>48.626055394835994</c:v>
                </c:pt>
                <c:pt idx="244">
                  <c:v>49.128337622913961</c:v>
                </c:pt>
                <c:pt idx="245">
                  <c:v>48.449689585778621</c:v>
                </c:pt>
                <c:pt idx="246">
                  <c:v>48.353202652654041</c:v>
                </c:pt>
                <c:pt idx="247">
                  <c:v>48.325464922331498</c:v>
                </c:pt>
                <c:pt idx="248">
                  <c:v>48.202380802663001</c:v>
                </c:pt>
                <c:pt idx="249">
                  <c:v>48.199360920551797</c:v>
                </c:pt>
                <c:pt idx="250">
                  <c:v>48.235374277189059</c:v>
                </c:pt>
                <c:pt idx="251">
                  <c:v>47.777461588497957</c:v>
                </c:pt>
                <c:pt idx="252">
                  <c:v>47.012089263741522</c:v>
                </c:pt>
                <c:pt idx="253">
                  <c:v>46.262928926825495</c:v>
                </c:pt>
                <c:pt idx="254">
                  <c:v>45.362130926260313</c:v>
                </c:pt>
                <c:pt idx="255">
                  <c:v>45.256971116967499</c:v>
                </c:pt>
                <c:pt idx="256">
                  <c:v>45.783488786714095</c:v>
                </c:pt>
                <c:pt idx="257">
                  <c:v>45.220737645860012</c:v>
                </c:pt>
                <c:pt idx="258">
                  <c:v>44.738123755165113</c:v>
                </c:pt>
                <c:pt idx="259">
                  <c:v>44.283219775127101</c:v>
                </c:pt>
                <c:pt idx="260">
                  <c:v>44.944024300875398</c:v>
                </c:pt>
                <c:pt idx="261">
                  <c:v>44.252524305725302</c:v>
                </c:pt>
                <c:pt idx="262">
                  <c:v>44.005918079635698</c:v>
                </c:pt>
                <c:pt idx="263">
                  <c:v>43.267438554468811</c:v>
                </c:pt>
                <c:pt idx="264">
                  <c:v>42.738999541610099</c:v>
                </c:pt>
                <c:pt idx="265">
                  <c:v>41.515950659588299</c:v>
                </c:pt>
                <c:pt idx="266">
                  <c:v>41.343230685978597</c:v>
                </c:pt>
                <c:pt idx="267">
                  <c:v>41.91532555469724</c:v>
                </c:pt>
                <c:pt idx="268">
                  <c:v>41.872609620778199</c:v>
                </c:pt>
                <c:pt idx="269">
                  <c:v>40.780616404020101</c:v>
                </c:pt>
                <c:pt idx="270">
                  <c:v>40.611408365050195</c:v>
                </c:pt>
                <c:pt idx="271">
                  <c:v>40.028075767850503</c:v>
                </c:pt>
                <c:pt idx="272">
                  <c:v>39.550855239905502</c:v>
                </c:pt>
                <c:pt idx="273">
                  <c:v>34.766906491339</c:v>
                </c:pt>
                <c:pt idx="274">
                  <c:v>34.803386480123194</c:v>
                </c:pt>
                <c:pt idx="275">
                  <c:v>33.963304765156899</c:v>
                </c:pt>
                <c:pt idx="276">
                  <c:v>33.922941521023397</c:v>
                </c:pt>
                <c:pt idx="277">
                  <c:v>32.966683419292082</c:v>
                </c:pt>
                <c:pt idx="278">
                  <c:v>32.982734110478759</c:v>
                </c:pt>
                <c:pt idx="279">
                  <c:v>32.991610183297048</c:v>
                </c:pt>
                <c:pt idx="280">
                  <c:v>32.816649601956605</c:v>
                </c:pt>
                <c:pt idx="281">
                  <c:v>33.751537615420396</c:v>
                </c:pt>
                <c:pt idx="282">
                  <c:v>33.540597693476094</c:v>
                </c:pt>
                <c:pt idx="283">
                  <c:v>33.0872563244669</c:v>
                </c:pt>
                <c:pt idx="284">
                  <c:v>33.172017650130698</c:v>
                </c:pt>
                <c:pt idx="285">
                  <c:v>32.462915464810102</c:v>
                </c:pt>
                <c:pt idx="286">
                  <c:v>32.947085823328095</c:v>
                </c:pt>
                <c:pt idx="287">
                  <c:v>31.8431936020081</c:v>
                </c:pt>
                <c:pt idx="288">
                  <c:v>30.779119151918</c:v>
                </c:pt>
                <c:pt idx="289">
                  <c:v>28.360035746171889</c:v>
                </c:pt>
                <c:pt idx="290">
                  <c:v>27.760123719638887</c:v>
                </c:pt>
                <c:pt idx="291">
                  <c:v>27.185707510707768</c:v>
                </c:pt>
                <c:pt idx="292">
                  <c:v>27.564245808766774</c:v>
                </c:pt>
                <c:pt idx="293">
                  <c:v>26.71931365109652</c:v>
                </c:pt>
                <c:pt idx="294">
                  <c:v>25.941778819996188</c:v>
                </c:pt>
                <c:pt idx="295">
                  <c:v>24.931039923541189</c:v>
                </c:pt>
                <c:pt idx="296">
                  <c:v>25.394489173323368</c:v>
                </c:pt>
                <c:pt idx="297">
                  <c:v>23.9619647085614</c:v>
                </c:pt>
                <c:pt idx="298">
                  <c:v>23.853103732792388</c:v>
                </c:pt>
                <c:pt idx="299">
                  <c:v>23.006747601150789</c:v>
                </c:pt>
                <c:pt idx="300">
                  <c:v>21.563707803561144</c:v>
                </c:pt>
                <c:pt idx="301">
                  <c:v>21.269840659535372</c:v>
                </c:pt>
                <c:pt idx="302">
                  <c:v>19.91020543165812</c:v>
                </c:pt>
                <c:pt idx="303">
                  <c:v>19.638742897214186</c:v>
                </c:pt>
                <c:pt idx="304">
                  <c:v>20.407599208362672</c:v>
                </c:pt>
                <c:pt idx="305">
                  <c:v>20.393077483951988</c:v>
                </c:pt>
                <c:pt idx="306">
                  <c:v>19.477482354431274</c:v>
                </c:pt>
                <c:pt idx="307">
                  <c:v>18.3533074745521</c:v>
                </c:pt>
                <c:pt idx="308">
                  <c:v>18.271233840167472</c:v>
                </c:pt>
                <c:pt idx="309">
                  <c:v>18.3932906672256</c:v>
                </c:pt>
                <c:pt idx="310">
                  <c:v>17.461559164645099</c:v>
                </c:pt>
                <c:pt idx="311">
                  <c:v>18.522655911815399</c:v>
                </c:pt>
                <c:pt idx="312">
                  <c:v>18.096354223024299</c:v>
                </c:pt>
                <c:pt idx="313">
                  <c:v>16.886171497743401</c:v>
                </c:pt>
                <c:pt idx="314">
                  <c:v>16.194298760249321</c:v>
                </c:pt>
                <c:pt idx="315">
                  <c:v>15.965531686647811</c:v>
                </c:pt>
                <c:pt idx="316">
                  <c:v>15.52466447808991</c:v>
                </c:pt>
                <c:pt idx="317">
                  <c:v>14.9883940262277</c:v>
                </c:pt>
                <c:pt idx="318">
                  <c:v>14.552595530310318</c:v>
                </c:pt>
                <c:pt idx="319">
                  <c:v>14.377404375010315</c:v>
                </c:pt>
                <c:pt idx="320">
                  <c:v>15.661282157297602</c:v>
                </c:pt>
                <c:pt idx="321">
                  <c:v>15.8003977232246</c:v>
                </c:pt>
                <c:pt idx="322">
                  <c:v>15.172947302563102</c:v>
                </c:pt>
                <c:pt idx="323">
                  <c:v>14.710865713804401</c:v>
                </c:pt>
                <c:pt idx="324">
                  <c:v>14.66568146786731</c:v>
                </c:pt>
                <c:pt idx="325">
                  <c:v>13.868534215535927</c:v>
                </c:pt>
                <c:pt idx="326">
                  <c:v>13.6428500076071</c:v>
                </c:pt>
                <c:pt idx="327">
                  <c:v>12.87952342488731</c:v>
                </c:pt>
                <c:pt idx="328">
                  <c:v>11.9877457725116</c:v>
                </c:pt>
                <c:pt idx="329">
                  <c:v>11.5193663961774</c:v>
                </c:pt>
                <c:pt idx="330">
                  <c:v>11.040459639257406</c:v>
                </c:pt>
                <c:pt idx="331">
                  <c:v>10.8962636112091</c:v>
                </c:pt>
                <c:pt idx="332">
                  <c:v>10.75885816843679</c:v>
                </c:pt>
                <c:pt idx="333">
                  <c:v>10.779526288853702</c:v>
                </c:pt>
                <c:pt idx="334">
                  <c:v>10.210092172132301</c:v>
                </c:pt>
                <c:pt idx="335">
                  <c:v>10.0174704326233</c:v>
                </c:pt>
                <c:pt idx="336">
                  <c:v>10.791487960471798</c:v>
                </c:pt>
                <c:pt idx="337">
                  <c:v>9.9825327269973254</c:v>
                </c:pt>
                <c:pt idx="338">
                  <c:v>9.2433129122831499</c:v>
                </c:pt>
                <c:pt idx="339">
                  <c:v>8.2867137821879187</c:v>
                </c:pt>
                <c:pt idx="340">
                  <c:v>8.8566840967335452</c:v>
                </c:pt>
                <c:pt idx="341">
                  <c:v>8.4592885451372535</c:v>
                </c:pt>
                <c:pt idx="342">
                  <c:v>7.4120516847622753</c:v>
                </c:pt>
                <c:pt idx="343">
                  <c:v>8.1099689858000978</c:v>
                </c:pt>
                <c:pt idx="344">
                  <c:v>8.5098659185519292</c:v>
                </c:pt>
                <c:pt idx="345">
                  <c:v>8.0723570553895208</c:v>
                </c:pt>
                <c:pt idx="346">
                  <c:v>7.9978615765820855</c:v>
                </c:pt>
                <c:pt idx="347">
                  <c:v>7.1654890168343544</c:v>
                </c:pt>
                <c:pt idx="348">
                  <c:v>6.5899866568887431</c:v>
                </c:pt>
                <c:pt idx="349">
                  <c:v>5.7872674758272753</c:v>
                </c:pt>
                <c:pt idx="350">
                  <c:v>6.0197588943972997</c:v>
                </c:pt>
                <c:pt idx="351">
                  <c:v>7.4476097550004265</c:v>
                </c:pt>
                <c:pt idx="352">
                  <c:v>8.5720394099996806</c:v>
                </c:pt>
                <c:pt idx="353">
                  <c:v>8.3802024227373106</c:v>
                </c:pt>
                <c:pt idx="354">
                  <c:v>8.8087682019403193</c:v>
                </c:pt>
                <c:pt idx="355">
                  <c:v>9.2219320563169607</c:v>
                </c:pt>
                <c:pt idx="356">
                  <c:v>10.5668552457398</c:v>
                </c:pt>
                <c:pt idx="357">
                  <c:v>11.0881520975984</c:v>
                </c:pt>
                <c:pt idx="358">
                  <c:v>10.687702367153699</c:v>
                </c:pt>
                <c:pt idx="359">
                  <c:v>11.30631025077861</c:v>
                </c:pt>
                <c:pt idx="360">
                  <c:v>9.5683172892096504</c:v>
                </c:pt>
                <c:pt idx="361">
                  <c:v>9.4151112569189532</c:v>
                </c:pt>
                <c:pt idx="362">
                  <c:v>9.1571675904947405</c:v>
                </c:pt>
                <c:pt idx="363">
                  <c:v>10.87285488547311</c:v>
                </c:pt>
                <c:pt idx="364">
                  <c:v>10.802483210497723</c:v>
                </c:pt>
                <c:pt idx="365">
                  <c:v>10.438827022658398</c:v>
                </c:pt>
                <c:pt idx="366">
                  <c:v>10.145756476382402</c:v>
                </c:pt>
                <c:pt idx="367">
                  <c:v>10.3013931659286</c:v>
                </c:pt>
                <c:pt idx="368">
                  <c:v>10.5208513962039</c:v>
                </c:pt>
                <c:pt idx="369">
                  <c:v>10.801001594210099</c:v>
                </c:pt>
                <c:pt idx="370">
                  <c:v>10.661419364078199</c:v>
                </c:pt>
                <c:pt idx="371">
                  <c:v>10.316693144878</c:v>
                </c:pt>
                <c:pt idx="372">
                  <c:v>9.8943562506644298</c:v>
                </c:pt>
                <c:pt idx="373">
                  <c:v>8.8027207613573495</c:v>
                </c:pt>
                <c:pt idx="374">
                  <c:v>7.7296871078226452</c:v>
                </c:pt>
                <c:pt idx="375">
                  <c:v>6.8929298304572821</c:v>
                </c:pt>
                <c:pt idx="376">
                  <c:v>6.7594420127428165</c:v>
                </c:pt>
                <c:pt idx="377">
                  <c:v>6.6699702111890655</c:v>
                </c:pt>
                <c:pt idx="378">
                  <c:v>6.9718804919093964</c:v>
                </c:pt>
                <c:pt idx="379">
                  <c:v>7.0841163077291043</c:v>
                </c:pt>
                <c:pt idx="380">
                  <c:v>7.7188576691643798</c:v>
                </c:pt>
                <c:pt idx="381">
                  <c:v>8.4678979467073567</c:v>
                </c:pt>
                <c:pt idx="382">
                  <c:v>8.5692126025559805</c:v>
                </c:pt>
                <c:pt idx="383">
                  <c:v>10.006585816836019</c:v>
                </c:pt>
                <c:pt idx="384">
                  <c:v>10.2285458296264</c:v>
                </c:pt>
                <c:pt idx="385">
                  <c:v>10.565642156601621</c:v>
                </c:pt>
                <c:pt idx="386">
                  <c:v>11.412408612013611</c:v>
                </c:pt>
                <c:pt idx="387">
                  <c:v>10.4744202683315</c:v>
                </c:pt>
                <c:pt idx="388">
                  <c:v>10.9415856570418</c:v>
                </c:pt>
                <c:pt idx="389">
                  <c:v>11.377674635920506</c:v>
                </c:pt>
                <c:pt idx="390">
                  <c:v>11.4376531503259</c:v>
                </c:pt>
                <c:pt idx="391">
                  <c:v>11.675485397436319</c:v>
                </c:pt>
                <c:pt idx="392">
                  <c:v>11.0989158974539</c:v>
                </c:pt>
                <c:pt idx="393">
                  <c:v>11.27346111424</c:v>
                </c:pt>
                <c:pt idx="394">
                  <c:v>11.01107813775689</c:v>
                </c:pt>
                <c:pt idx="395">
                  <c:v>10.630961335720798</c:v>
                </c:pt>
                <c:pt idx="396">
                  <c:v>10.434872189029798</c:v>
                </c:pt>
                <c:pt idx="397">
                  <c:v>10.485436693080228</c:v>
                </c:pt>
                <c:pt idx="398">
                  <c:v>10.8269211161992</c:v>
                </c:pt>
                <c:pt idx="399">
                  <c:v>10.736223996104698</c:v>
                </c:pt>
                <c:pt idx="400">
                  <c:v>11.76988780688851</c:v>
                </c:pt>
                <c:pt idx="401">
                  <c:v>10.3321889262967</c:v>
                </c:pt>
                <c:pt idx="402">
                  <c:v>11.364840030256802</c:v>
                </c:pt>
                <c:pt idx="403">
                  <c:v>11.846928253134299</c:v>
                </c:pt>
                <c:pt idx="404">
                  <c:v>12.880459696647023</c:v>
                </c:pt>
                <c:pt idx="405">
                  <c:v>13.706263447889601</c:v>
                </c:pt>
                <c:pt idx="406">
                  <c:v>14.140580011920704</c:v>
                </c:pt>
                <c:pt idx="407">
                  <c:v>13.3918834508753</c:v>
                </c:pt>
                <c:pt idx="408">
                  <c:v>12.485881606515402</c:v>
                </c:pt>
                <c:pt idx="409">
                  <c:v>10.80118920136851</c:v>
                </c:pt>
                <c:pt idx="410">
                  <c:v>9.5411203969034659</c:v>
                </c:pt>
                <c:pt idx="411">
                  <c:v>9.3363121537330986</c:v>
                </c:pt>
                <c:pt idx="412">
                  <c:v>9.2677917632325428</c:v>
                </c:pt>
                <c:pt idx="413">
                  <c:v>9.52714632731203</c:v>
                </c:pt>
                <c:pt idx="414">
                  <c:v>9.1829743653083593</c:v>
                </c:pt>
                <c:pt idx="415">
                  <c:v>8.5556795333625111</c:v>
                </c:pt>
                <c:pt idx="416">
                  <c:v>8.3164871232425028</c:v>
                </c:pt>
                <c:pt idx="417">
                  <c:v>8.2004373735980227</c:v>
                </c:pt>
                <c:pt idx="418">
                  <c:v>8.1808531150540684</c:v>
                </c:pt>
                <c:pt idx="419">
                  <c:v>9.4869391350853256</c:v>
                </c:pt>
                <c:pt idx="420">
                  <c:v>9.2940815232282095</c:v>
                </c:pt>
                <c:pt idx="421">
                  <c:v>9.63788530983296</c:v>
                </c:pt>
                <c:pt idx="422">
                  <c:v>9.521307127264576</c:v>
                </c:pt>
                <c:pt idx="423">
                  <c:v>10.086776765372001</c:v>
                </c:pt>
                <c:pt idx="424">
                  <c:v>9.8074357037069735</c:v>
                </c:pt>
                <c:pt idx="425">
                  <c:v>9.8040529177252491</c:v>
                </c:pt>
                <c:pt idx="426">
                  <c:v>9.1850303981874113</c:v>
                </c:pt>
                <c:pt idx="427">
                  <c:v>9.4414502108389708</c:v>
                </c:pt>
                <c:pt idx="428">
                  <c:v>9.08411527505808</c:v>
                </c:pt>
                <c:pt idx="429">
                  <c:v>8.7426798312343408</c:v>
                </c:pt>
                <c:pt idx="430">
                  <c:v>8.4033198856560194</c:v>
                </c:pt>
                <c:pt idx="431">
                  <c:v>9.6729111442570979</c:v>
                </c:pt>
                <c:pt idx="432">
                  <c:v>10.0466476972625</c:v>
                </c:pt>
                <c:pt idx="433">
                  <c:v>9.4110608585332294</c:v>
                </c:pt>
                <c:pt idx="434">
                  <c:v>9.034669113993008</c:v>
                </c:pt>
                <c:pt idx="435">
                  <c:v>9.0875925694900701</c:v>
                </c:pt>
                <c:pt idx="436">
                  <c:v>9.123086202833953</c:v>
                </c:pt>
                <c:pt idx="437">
                  <c:v>9.5836153884082211</c:v>
                </c:pt>
                <c:pt idx="438">
                  <c:v>9.3486742175645805</c:v>
                </c:pt>
                <c:pt idx="439">
                  <c:v>9.5379127566755919</c:v>
                </c:pt>
                <c:pt idx="440">
                  <c:v>9.0481970272164087</c:v>
                </c:pt>
                <c:pt idx="441">
                  <c:v>8.3562879641369925</c:v>
                </c:pt>
                <c:pt idx="442">
                  <c:v>9.4390548101669651</c:v>
                </c:pt>
                <c:pt idx="443">
                  <c:v>10.188908338468902</c:v>
                </c:pt>
                <c:pt idx="444">
                  <c:v>11.0603035540628</c:v>
                </c:pt>
                <c:pt idx="445">
                  <c:v>10.871949338673911</c:v>
                </c:pt>
                <c:pt idx="446">
                  <c:v>11.304424360548211</c:v>
                </c:pt>
                <c:pt idx="447">
                  <c:v>10.48212705136191</c:v>
                </c:pt>
                <c:pt idx="448">
                  <c:v>10.458637619582223</c:v>
                </c:pt>
                <c:pt idx="449">
                  <c:v>10.752229957052602</c:v>
                </c:pt>
                <c:pt idx="450">
                  <c:v>11.466657685857102</c:v>
                </c:pt>
                <c:pt idx="451">
                  <c:v>11.586695184573101</c:v>
                </c:pt>
                <c:pt idx="452">
                  <c:v>12.5075018039966</c:v>
                </c:pt>
                <c:pt idx="453">
                  <c:v>13.482582365973011</c:v>
                </c:pt>
                <c:pt idx="454">
                  <c:v>14.530010580022099</c:v>
                </c:pt>
                <c:pt idx="455">
                  <c:v>16.300330582839074</c:v>
                </c:pt>
                <c:pt idx="456">
                  <c:v>17.340596608214302</c:v>
                </c:pt>
                <c:pt idx="457">
                  <c:v>18.815997672131289</c:v>
                </c:pt>
                <c:pt idx="458">
                  <c:v>19.777450928436821</c:v>
                </c:pt>
                <c:pt idx="459">
                  <c:v>19.856198079296821</c:v>
                </c:pt>
                <c:pt idx="460">
                  <c:v>21.055358131663287</c:v>
                </c:pt>
                <c:pt idx="461">
                  <c:v>21.729678148001</c:v>
                </c:pt>
                <c:pt idx="462">
                  <c:v>20.893204148973286</c:v>
                </c:pt>
                <c:pt idx="463">
                  <c:v>21.283439555145044</c:v>
                </c:pt>
                <c:pt idx="464">
                  <c:v>21.747632992244874</c:v>
                </c:pt>
                <c:pt idx="465">
                  <c:v>21.690412462497999</c:v>
                </c:pt>
                <c:pt idx="466">
                  <c:v>22.667967591384901</c:v>
                </c:pt>
                <c:pt idx="467">
                  <c:v>22.674967907937205</c:v>
                </c:pt>
                <c:pt idx="468">
                  <c:v>23.475361373976586</c:v>
                </c:pt>
                <c:pt idx="469">
                  <c:v>23.692408173880199</c:v>
                </c:pt>
                <c:pt idx="470">
                  <c:v>24.796518384577489</c:v>
                </c:pt>
                <c:pt idx="471">
                  <c:v>24.468578472351975</c:v>
                </c:pt>
                <c:pt idx="472">
                  <c:v>24.933336090872089</c:v>
                </c:pt>
                <c:pt idx="473">
                  <c:v>25.46517248459557</c:v>
                </c:pt>
                <c:pt idx="474">
                  <c:v>25.959418553684287</c:v>
                </c:pt>
                <c:pt idx="475">
                  <c:v>26.050050565413521</c:v>
                </c:pt>
                <c:pt idx="476">
                  <c:v>27.440687947022873</c:v>
                </c:pt>
                <c:pt idx="477">
                  <c:v>28.310290465200435</c:v>
                </c:pt>
                <c:pt idx="478">
                  <c:v>28.733049632730868</c:v>
                </c:pt>
                <c:pt idx="479">
                  <c:v>30.361017397768187</c:v>
                </c:pt>
                <c:pt idx="480">
                  <c:v>31.816888641852138</c:v>
                </c:pt>
                <c:pt idx="481">
                  <c:v>31.505035988308986</c:v>
                </c:pt>
                <c:pt idx="482">
                  <c:v>33.040842519725999</c:v>
                </c:pt>
                <c:pt idx="483">
                  <c:v>33.698063229335602</c:v>
                </c:pt>
                <c:pt idx="484">
                  <c:v>33.482460248172501</c:v>
                </c:pt>
                <c:pt idx="485">
                  <c:v>34.533223836095303</c:v>
                </c:pt>
                <c:pt idx="486">
                  <c:v>35.410667908959496</c:v>
                </c:pt>
                <c:pt idx="487">
                  <c:v>35.876809945428597</c:v>
                </c:pt>
                <c:pt idx="488">
                  <c:v>36.671847837481799</c:v>
                </c:pt>
                <c:pt idx="489">
                  <c:v>37.937469752108058</c:v>
                </c:pt>
                <c:pt idx="490">
                  <c:v>38.559115465544096</c:v>
                </c:pt>
                <c:pt idx="491">
                  <c:v>38.806442773866614</c:v>
                </c:pt>
                <c:pt idx="492">
                  <c:v>39.856473442519395</c:v>
                </c:pt>
                <c:pt idx="493">
                  <c:v>39.866062609625999</c:v>
                </c:pt>
                <c:pt idx="494">
                  <c:v>39.847043475038589</c:v>
                </c:pt>
                <c:pt idx="495">
                  <c:v>40.954619569085324</c:v>
                </c:pt>
                <c:pt idx="496">
                  <c:v>41.212905208258412</c:v>
                </c:pt>
                <c:pt idx="497">
                  <c:v>42.124536665464397</c:v>
                </c:pt>
                <c:pt idx="498">
                  <c:v>43.7994274809285</c:v>
                </c:pt>
                <c:pt idx="499">
                  <c:v>44.4953778595616</c:v>
                </c:pt>
                <c:pt idx="500">
                  <c:v>45.061578351652649</c:v>
                </c:pt>
                <c:pt idx="501">
                  <c:v>46.284780682247423</c:v>
                </c:pt>
                <c:pt idx="502">
                  <c:v>45.470556813309003</c:v>
                </c:pt>
                <c:pt idx="503">
                  <c:v>44.129144554153697</c:v>
                </c:pt>
                <c:pt idx="504">
                  <c:v>45.894046102804495</c:v>
                </c:pt>
                <c:pt idx="505">
                  <c:v>45.629449164453398</c:v>
                </c:pt>
                <c:pt idx="506">
                  <c:v>46.037589898310394</c:v>
                </c:pt>
                <c:pt idx="507">
                  <c:v>46.424398635668098</c:v>
                </c:pt>
                <c:pt idx="508">
                  <c:v>46.707211361714997</c:v>
                </c:pt>
                <c:pt idx="509">
                  <c:v>47.056939334802912</c:v>
                </c:pt>
                <c:pt idx="510">
                  <c:v>47.525087762408596</c:v>
                </c:pt>
                <c:pt idx="511">
                  <c:v>47.942701243966397</c:v>
                </c:pt>
                <c:pt idx="512">
                  <c:v>49.432840380632257</c:v>
                </c:pt>
                <c:pt idx="513">
                  <c:v>49.64037767371034</c:v>
                </c:pt>
                <c:pt idx="514">
                  <c:v>50.107708444333298</c:v>
                </c:pt>
                <c:pt idx="515">
                  <c:v>49.986257710479912</c:v>
                </c:pt>
                <c:pt idx="516">
                  <c:v>50.510617045608448</c:v>
                </c:pt>
                <c:pt idx="517">
                  <c:v>51.8750754749504</c:v>
                </c:pt>
                <c:pt idx="518">
                  <c:v>52.398402358860601</c:v>
                </c:pt>
                <c:pt idx="519">
                  <c:v>52.430305738396598</c:v>
                </c:pt>
                <c:pt idx="520">
                  <c:v>52.903805319387395</c:v>
                </c:pt>
                <c:pt idx="521">
                  <c:v>53.36460711011734</c:v>
                </c:pt>
                <c:pt idx="522">
                  <c:v>54.6618235239795</c:v>
                </c:pt>
                <c:pt idx="523">
                  <c:v>53.653733437480703</c:v>
                </c:pt>
                <c:pt idx="524">
                  <c:v>53.420741540341197</c:v>
                </c:pt>
                <c:pt idx="525">
                  <c:v>54.125609681560597</c:v>
                </c:pt>
                <c:pt idx="526">
                  <c:v>53.70809554418377</c:v>
                </c:pt>
                <c:pt idx="527">
                  <c:v>54.5307508545433</c:v>
                </c:pt>
                <c:pt idx="528">
                  <c:v>55.610953734899503</c:v>
                </c:pt>
                <c:pt idx="529">
                  <c:v>56.73574066467976</c:v>
                </c:pt>
                <c:pt idx="530">
                  <c:v>57.190481943311198</c:v>
                </c:pt>
                <c:pt idx="531">
                  <c:v>57.938623687594657</c:v>
                </c:pt>
                <c:pt idx="532">
                  <c:v>58.598960556457811</c:v>
                </c:pt>
                <c:pt idx="533">
                  <c:v>59.608648704255003</c:v>
                </c:pt>
                <c:pt idx="534">
                  <c:v>61.236931555154001</c:v>
                </c:pt>
                <c:pt idx="535">
                  <c:v>60.627297214694096</c:v>
                </c:pt>
                <c:pt idx="536">
                  <c:v>61.226744980699102</c:v>
                </c:pt>
                <c:pt idx="537">
                  <c:v>61.435740302493201</c:v>
                </c:pt>
                <c:pt idx="538">
                  <c:v>61.595909346566785</c:v>
                </c:pt>
                <c:pt idx="539">
                  <c:v>62.6623079696178</c:v>
                </c:pt>
                <c:pt idx="540">
                  <c:v>63.517414481235591</c:v>
                </c:pt>
                <c:pt idx="541">
                  <c:v>64.187033383105401</c:v>
                </c:pt>
                <c:pt idx="542">
                  <c:v>64.903174145822007</c:v>
                </c:pt>
                <c:pt idx="543">
                  <c:v>65.649751093774483</c:v>
                </c:pt>
                <c:pt idx="544">
                  <c:v>68.32029080061578</c:v>
                </c:pt>
                <c:pt idx="545">
                  <c:v>68.854198492962283</c:v>
                </c:pt>
                <c:pt idx="546">
                  <c:v>69.173169160446278</c:v>
                </c:pt>
                <c:pt idx="547">
                  <c:v>69.490963470827836</c:v>
                </c:pt>
                <c:pt idx="548">
                  <c:v>69.757316350374182</c:v>
                </c:pt>
                <c:pt idx="549">
                  <c:v>70.977734826355999</c:v>
                </c:pt>
                <c:pt idx="550">
                  <c:v>71.733898903095849</c:v>
                </c:pt>
                <c:pt idx="551">
                  <c:v>71.841839869796502</c:v>
                </c:pt>
                <c:pt idx="552">
                  <c:v>73.083528333728637</c:v>
                </c:pt>
                <c:pt idx="553">
                  <c:v>73.027316383043001</c:v>
                </c:pt>
                <c:pt idx="554">
                  <c:v>74.070468304049854</c:v>
                </c:pt>
                <c:pt idx="555">
                  <c:v>74.940779509481189</c:v>
                </c:pt>
                <c:pt idx="556">
                  <c:v>75.191723161571304</c:v>
                </c:pt>
                <c:pt idx="557">
                  <c:v>75.775066217167819</c:v>
                </c:pt>
                <c:pt idx="558">
                  <c:v>78.284009899911027</c:v>
                </c:pt>
                <c:pt idx="559">
                  <c:v>77.97353199551398</c:v>
                </c:pt>
                <c:pt idx="560">
                  <c:v>79.148853584011803</c:v>
                </c:pt>
                <c:pt idx="561">
                  <c:v>80.329831778357089</c:v>
                </c:pt>
                <c:pt idx="562">
                  <c:v>81.023875289226481</c:v>
                </c:pt>
                <c:pt idx="563">
                  <c:v>81.371115374321619</c:v>
                </c:pt>
                <c:pt idx="564">
                  <c:v>81.774864365095496</c:v>
                </c:pt>
                <c:pt idx="565">
                  <c:v>81.841014207775117</c:v>
                </c:pt>
                <c:pt idx="566">
                  <c:v>81.879490534969364</c:v>
                </c:pt>
                <c:pt idx="567">
                  <c:v>81.479662867569559</c:v>
                </c:pt>
                <c:pt idx="568">
                  <c:v>81.618521345651089</c:v>
                </c:pt>
                <c:pt idx="569">
                  <c:v>81.665499384591769</c:v>
                </c:pt>
                <c:pt idx="570">
                  <c:v>84.059052643350782</c:v>
                </c:pt>
                <c:pt idx="571">
                  <c:v>84.596481360876282</c:v>
                </c:pt>
                <c:pt idx="572">
                  <c:v>84.647678854758183</c:v>
                </c:pt>
                <c:pt idx="573">
                  <c:v>83.769254239929694</c:v>
                </c:pt>
                <c:pt idx="574">
                  <c:v>84.221653353773604</c:v>
                </c:pt>
                <c:pt idx="575">
                  <c:v>83.063131401109104</c:v>
                </c:pt>
                <c:pt idx="576">
                  <c:v>84.581019780730301</c:v>
                </c:pt>
                <c:pt idx="577">
                  <c:v>84.413743829963806</c:v>
                </c:pt>
                <c:pt idx="578">
                  <c:v>85.496548108503049</c:v>
                </c:pt>
                <c:pt idx="579">
                  <c:v>87.599775460588958</c:v>
                </c:pt>
                <c:pt idx="580">
                  <c:v>88.735688536089128</c:v>
                </c:pt>
                <c:pt idx="581">
                  <c:v>88.674117616621643</c:v>
                </c:pt>
                <c:pt idx="582">
                  <c:v>89.194392270296888</c:v>
                </c:pt>
                <c:pt idx="583">
                  <c:v>89.182693115452238</c:v>
                </c:pt>
                <c:pt idx="584">
                  <c:v>89.244734896960381</c:v>
                </c:pt>
                <c:pt idx="585">
                  <c:v>89.431742888063482</c:v>
                </c:pt>
                <c:pt idx="586">
                  <c:v>89.736079504429469</c:v>
                </c:pt>
                <c:pt idx="587">
                  <c:v>89.271301805855188</c:v>
                </c:pt>
                <c:pt idx="588">
                  <c:v>90.437012209201995</c:v>
                </c:pt>
                <c:pt idx="589">
                  <c:v>90.666131682588698</c:v>
                </c:pt>
                <c:pt idx="590">
                  <c:v>89.916754081620795</c:v>
                </c:pt>
                <c:pt idx="591">
                  <c:v>90.529129961699596</c:v>
                </c:pt>
                <c:pt idx="592">
                  <c:v>89.26719424971229</c:v>
                </c:pt>
                <c:pt idx="593">
                  <c:v>89.463857825264881</c:v>
                </c:pt>
                <c:pt idx="594">
                  <c:v>89.063471622118001</c:v>
                </c:pt>
                <c:pt idx="595">
                  <c:v>89.316112024663198</c:v>
                </c:pt>
                <c:pt idx="596">
                  <c:v>89.334202141771598</c:v>
                </c:pt>
                <c:pt idx="597">
                  <c:v>88.690371762844748</c:v>
                </c:pt>
                <c:pt idx="598">
                  <c:v>89.307920591627195</c:v>
                </c:pt>
                <c:pt idx="599">
                  <c:v>89.362990399824298</c:v>
                </c:pt>
                <c:pt idx="600">
                  <c:v>88.845371025526148</c:v>
                </c:pt>
                <c:pt idx="601">
                  <c:v>88.069050108322898</c:v>
                </c:pt>
                <c:pt idx="602">
                  <c:v>88.552095520699638</c:v>
                </c:pt>
                <c:pt idx="603">
                  <c:v>88.526808966103559</c:v>
                </c:pt>
                <c:pt idx="604">
                  <c:v>88.699412348375603</c:v>
                </c:pt>
                <c:pt idx="605">
                  <c:v>89.140453250017885</c:v>
                </c:pt>
                <c:pt idx="606">
                  <c:v>90.630473356211098</c:v>
                </c:pt>
                <c:pt idx="607">
                  <c:v>90.135339813494213</c:v>
                </c:pt>
                <c:pt idx="608">
                  <c:v>90.301712758669268</c:v>
                </c:pt>
                <c:pt idx="609">
                  <c:v>91.228889390031298</c:v>
                </c:pt>
                <c:pt idx="610">
                  <c:v>90.547759531409</c:v>
                </c:pt>
                <c:pt idx="611">
                  <c:v>90.529033693449549</c:v>
                </c:pt>
                <c:pt idx="612">
                  <c:v>90.589380744184268</c:v>
                </c:pt>
                <c:pt idx="613">
                  <c:v>90.943011015923005</c:v>
                </c:pt>
                <c:pt idx="614">
                  <c:v>90.410390149448006</c:v>
                </c:pt>
                <c:pt idx="615">
                  <c:v>89.359413586184914</c:v>
                </c:pt>
                <c:pt idx="616">
                  <c:v>89.607191386175302</c:v>
                </c:pt>
                <c:pt idx="617">
                  <c:v>89.785801599372803</c:v>
                </c:pt>
                <c:pt idx="618">
                  <c:v>90.558557336250345</c:v>
                </c:pt>
                <c:pt idx="619">
                  <c:v>91.280216107952683</c:v>
                </c:pt>
                <c:pt idx="620">
                  <c:v>90.294762404537707</c:v>
                </c:pt>
                <c:pt idx="621">
                  <c:v>89.857482975418748</c:v>
                </c:pt>
                <c:pt idx="622">
                  <c:v>89.249849519273994</c:v>
                </c:pt>
                <c:pt idx="623">
                  <c:v>89.072463307434347</c:v>
                </c:pt>
                <c:pt idx="624">
                  <c:v>88.392557868026458</c:v>
                </c:pt>
                <c:pt idx="625">
                  <c:v>87.585165393734414</c:v>
                </c:pt>
                <c:pt idx="626">
                  <c:v>87.651737787292888</c:v>
                </c:pt>
                <c:pt idx="627">
                  <c:v>85.71401701892168</c:v>
                </c:pt>
                <c:pt idx="628">
                  <c:v>84.746121528611894</c:v>
                </c:pt>
                <c:pt idx="629">
                  <c:v>83.8430390297939</c:v>
                </c:pt>
                <c:pt idx="630">
                  <c:v>83.881805455091282</c:v>
                </c:pt>
                <c:pt idx="631">
                  <c:v>83.618133984614104</c:v>
                </c:pt>
                <c:pt idx="632">
                  <c:v>83.651341551061364</c:v>
                </c:pt>
                <c:pt idx="633">
                  <c:v>82.935676923440482</c:v>
                </c:pt>
                <c:pt idx="634">
                  <c:v>81.222876981661884</c:v>
                </c:pt>
                <c:pt idx="635">
                  <c:v>79.583679998684389</c:v>
                </c:pt>
                <c:pt idx="636">
                  <c:v>78.525753549367394</c:v>
                </c:pt>
                <c:pt idx="637">
                  <c:v>78.112048693599249</c:v>
                </c:pt>
                <c:pt idx="638">
                  <c:v>78.097301590509488</c:v>
                </c:pt>
                <c:pt idx="639">
                  <c:v>77.216283772382596</c:v>
                </c:pt>
                <c:pt idx="640">
                  <c:v>77.747318730076501</c:v>
                </c:pt>
                <c:pt idx="641">
                  <c:v>78.322942643088084</c:v>
                </c:pt>
                <c:pt idx="642">
                  <c:v>78.209581476041279</c:v>
                </c:pt>
                <c:pt idx="643">
                  <c:v>78.501719148444181</c:v>
                </c:pt>
                <c:pt idx="644">
                  <c:v>78.887826526012304</c:v>
                </c:pt>
                <c:pt idx="645">
                  <c:v>79.370692704696253</c:v>
                </c:pt>
                <c:pt idx="646">
                  <c:v>79.009327499926599</c:v>
                </c:pt>
                <c:pt idx="647">
                  <c:v>79.492734084846703</c:v>
                </c:pt>
                <c:pt idx="648">
                  <c:v>79.268047191271648</c:v>
                </c:pt>
                <c:pt idx="649">
                  <c:v>78.725079306359348</c:v>
                </c:pt>
                <c:pt idx="650">
                  <c:v>76.987817849770394</c:v>
                </c:pt>
                <c:pt idx="651">
                  <c:v>76.372772128693043</c:v>
                </c:pt>
                <c:pt idx="652">
                  <c:v>77.135701462188848</c:v>
                </c:pt>
                <c:pt idx="653">
                  <c:v>76.738977697081864</c:v>
                </c:pt>
                <c:pt idx="654">
                  <c:v>77.626114686913397</c:v>
                </c:pt>
                <c:pt idx="655">
                  <c:v>78.589342710921045</c:v>
                </c:pt>
                <c:pt idx="656">
                  <c:v>77.892352271081037</c:v>
                </c:pt>
                <c:pt idx="657">
                  <c:v>78.943848636628019</c:v>
                </c:pt>
                <c:pt idx="658">
                  <c:v>79.258519811012206</c:v>
                </c:pt>
                <c:pt idx="659">
                  <c:v>79.255743886995319</c:v>
                </c:pt>
                <c:pt idx="660">
                  <c:v>79.690953485107741</c:v>
                </c:pt>
                <c:pt idx="661">
                  <c:v>80.296163596033495</c:v>
                </c:pt>
                <c:pt idx="662">
                  <c:v>81.31210102487978</c:v>
                </c:pt>
                <c:pt idx="663">
                  <c:v>81.630914393661413</c:v>
                </c:pt>
                <c:pt idx="664">
                  <c:v>82.619199300402698</c:v>
                </c:pt>
                <c:pt idx="665">
                  <c:v>83.115105213777099</c:v>
                </c:pt>
                <c:pt idx="666">
                  <c:v>82.643094571070804</c:v>
                </c:pt>
                <c:pt idx="667">
                  <c:v>82.990982311680938</c:v>
                </c:pt>
                <c:pt idx="668">
                  <c:v>83.790299834360596</c:v>
                </c:pt>
                <c:pt idx="669">
                  <c:v>84.077456581923698</c:v>
                </c:pt>
                <c:pt idx="670">
                  <c:v>85.742131911357603</c:v>
                </c:pt>
                <c:pt idx="671">
                  <c:v>85.979260832460739</c:v>
                </c:pt>
                <c:pt idx="672">
                  <c:v>87.181384718567188</c:v>
                </c:pt>
                <c:pt idx="673">
                  <c:v>88.025792427026445</c:v>
                </c:pt>
                <c:pt idx="674">
                  <c:v>89.671835318853979</c:v>
                </c:pt>
                <c:pt idx="675">
                  <c:v>89.854655142652888</c:v>
                </c:pt>
                <c:pt idx="676">
                  <c:v>90.317654041270188</c:v>
                </c:pt>
                <c:pt idx="677">
                  <c:v>91.186712391788944</c:v>
                </c:pt>
                <c:pt idx="678">
                  <c:v>92.587801220517207</c:v>
                </c:pt>
                <c:pt idx="679">
                  <c:v>93.109541772622265</c:v>
                </c:pt>
                <c:pt idx="680">
                  <c:v>93.842815813253637</c:v>
                </c:pt>
                <c:pt idx="681">
                  <c:v>94.033549407528199</c:v>
                </c:pt>
                <c:pt idx="682">
                  <c:v>93.388346840966449</c:v>
                </c:pt>
                <c:pt idx="683">
                  <c:v>94.264545992323093</c:v>
                </c:pt>
                <c:pt idx="684">
                  <c:v>93.936153157833104</c:v>
                </c:pt>
                <c:pt idx="685">
                  <c:v>93.928682813875113</c:v>
                </c:pt>
                <c:pt idx="686">
                  <c:v>93.191405348673101</c:v>
                </c:pt>
                <c:pt idx="687">
                  <c:v>92.625509052429479</c:v>
                </c:pt>
                <c:pt idx="688">
                  <c:v>92.946886096729614</c:v>
                </c:pt>
                <c:pt idx="689">
                  <c:v>91.750809766125599</c:v>
                </c:pt>
                <c:pt idx="690">
                  <c:v>90.514006849494749</c:v>
                </c:pt>
                <c:pt idx="691">
                  <c:v>90.403937913691337</c:v>
                </c:pt>
                <c:pt idx="692">
                  <c:v>89.613842843842079</c:v>
                </c:pt>
                <c:pt idx="693">
                  <c:v>88.5529947543791</c:v>
                </c:pt>
                <c:pt idx="694">
                  <c:v>87.689788498958748</c:v>
                </c:pt>
                <c:pt idx="695">
                  <c:v>86.772266801883589</c:v>
                </c:pt>
                <c:pt idx="696">
                  <c:v>86.618318999250278</c:v>
                </c:pt>
                <c:pt idx="697">
                  <c:v>85.2612453428615</c:v>
                </c:pt>
                <c:pt idx="698">
                  <c:v>84.53118447267498</c:v>
                </c:pt>
                <c:pt idx="699">
                  <c:v>83.621397975461747</c:v>
                </c:pt>
                <c:pt idx="700">
                  <c:v>83.220491801291715</c:v>
                </c:pt>
                <c:pt idx="701">
                  <c:v>82.149294485825607</c:v>
                </c:pt>
                <c:pt idx="702">
                  <c:v>80.939772258385759</c:v>
                </c:pt>
                <c:pt idx="703">
                  <c:v>79.859997074559345</c:v>
                </c:pt>
                <c:pt idx="704">
                  <c:v>79.632805118961144</c:v>
                </c:pt>
                <c:pt idx="705">
                  <c:v>78.680386627315698</c:v>
                </c:pt>
                <c:pt idx="706">
                  <c:v>78.656653703105405</c:v>
                </c:pt>
                <c:pt idx="707">
                  <c:v>78.381511204744299</c:v>
                </c:pt>
                <c:pt idx="708">
                  <c:v>78.157556612765148</c:v>
                </c:pt>
                <c:pt idx="709">
                  <c:v>77.559974065812696</c:v>
                </c:pt>
                <c:pt idx="710">
                  <c:v>77.0624659128151</c:v>
                </c:pt>
                <c:pt idx="711">
                  <c:v>76.678529720048004</c:v>
                </c:pt>
                <c:pt idx="712">
                  <c:v>76.572704370808637</c:v>
                </c:pt>
                <c:pt idx="713">
                  <c:v>76.134763952478878</c:v>
                </c:pt>
                <c:pt idx="714">
                  <c:v>75.753483639479583</c:v>
                </c:pt>
                <c:pt idx="715">
                  <c:v>76.337282861347319</c:v>
                </c:pt>
                <c:pt idx="716">
                  <c:v>76.945428249795896</c:v>
                </c:pt>
                <c:pt idx="717">
                  <c:v>77.222285653185679</c:v>
                </c:pt>
                <c:pt idx="718">
                  <c:v>78.173541637868269</c:v>
                </c:pt>
                <c:pt idx="719">
                  <c:v>79.204104680547601</c:v>
                </c:pt>
                <c:pt idx="720">
                  <c:v>79.085602487195601</c:v>
                </c:pt>
                <c:pt idx="721">
                  <c:v>80.668313848104489</c:v>
                </c:pt>
                <c:pt idx="722">
                  <c:v>80.717272395160904</c:v>
                </c:pt>
                <c:pt idx="723">
                  <c:v>81.547151250011126</c:v>
                </c:pt>
                <c:pt idx="724">
                  <c:v>82.290445211987901</c:v>
                </c:pt>
                <c:pt idx="725">
                  <c:v>82.102773830592028</c:v>
                </c:pt>
                <c:pt idx="726">
                  <c:v>80.411321873752783</c:v>
                </c:pt>
                <c:pt idx="727">
                  <c:v>80.605407724583827</c:v>
                </c:pt>
                <c:pt idx="728">
                  <c:v>81.494532062753379</c:v>
                </c:pt>
                <c:pt idx="729">
                  <c:v>82.876552750650049</c:v>
                </c:pt>
                <c:pt idx="730">
                  <c:v>83.70664405382368</c:v>
                </c:pt>
                <c:pt idx="731">
                  <c:v>84.576372010059899</c:v>
                </c:pt>
                <c:pt idx="732">
                  <c:v>85.792140195873699</c:v>
                </c:pt>
                <c:pt idx="733">
                  <c:v>85.617457618675601</c:v>
                </c:pt>
                <c:pt idx="734">
                  <c:v>86.096432068837601</c:v>
                </c:pt>
                <c:pt idx="735">
                  <c:v>86.531698582879798</c:v>
                </c:pt>
                <c:pt idx="736">
                  <c:v>86.796590762375885</c:v>
                </c:pt>
                <c:pt idx="737">
                  <c:v>88.159695478343906</c:v>
                </c:pt>
                <c:pt idx="738">
                  <c:v>88.109733438266488</c:v>
                </c:pt>
                <c:pt idx="739">
                  <c:v>88.986510160250006</c:v>
                </c:pt>
                <c:pt idx="740">
                  <c:v>90.494809987402718</c:v>
                </c:pt>
                <c:pt idx="741">
                  <c:v>91.963013778981406</c:v>
                </c:pt>
                <c:pt idx="742">
                  <c:v>92.367025521086205</c:v>
                </c:pt>
                <c:pt idx="743">
                  <c:v>91.546371290905583</c:v>
                </c:pt>
                <c:pt idx="744">
                  <c:v>91.708078008170219</c:v>
                </c:pt>
                <c:pt idx="745">
                  <c:v>91.518606017672198</c:v>
                </c:pt>
                <c:pt idx="746">
                  <c:v>92.282378027782983</c:v>
                </c:pt>
                <c:pt idx="747">
                  <c:v>91.938498139797659</c:v>
                </c:pt>
                <c:pt idx="748">
                  <c:v>91.23158161298548</c:v>
                </c:pt>
                <c:pt idx="749">
                  <c:v>91.566105880028701</c:v>
                </c:pt>
                <c:pt idx="750">
                  <c:v>91.654525131852381</c:v>
                </c:pt>
                <c:pt idx="751">
                  <c:v>91.502913203988982</c:v>
                </c:pt>
                <c:pt idx="752">
                  <c:v>91.395331772178764</c:v>
                </c:pt>
                <c:pt idx="753">
                  <c:v>90.692144229038504</c:v>
                </c:pt>
                <c:pt idx="754">
                  <c:v>90.170947352232446</c:v>
                </c:pt>
                <c:pt idx="755">
                  <c:v>89.798604927170118</c:v>
                </c:pt>
                <c:pt idx="756">
                  <c:v>90.388633255107706</c:v>
                </c:pt>
                <c:pt idx="757">
                  <c:v>90.570606407046398</c:v>
                </c:pt>
                <c:pt idx="758">
                  <c:v>89.520737994288439</c:v>
                </c:pt>
                <c:pt idx="759">
                  <c:v>89.907906855433779</c:v>
                </c:pt>
                <c:pt idx="760">
                  <c:v>88.895528721197095</c:v>
                </c:pt>
                <c:pt idx="761">
                  <c:v>88.882654700079101</c:v>
                </c:pt>
                <c:pt idx="762">
                  <c:v>89.227717229800106</c:v>
                </c:pt>
                <c:pt idx="763">
                  <c:v>88.73258628277398</c:v>
                </c:pt>
                <c:pt idx="764">
                  <c:v>89.014613438688201</c:v>
                </c:pt>
                <c:pt idx="765">
                  <c:v>88.764032059829788</c:v>
                </c:pt>
                <c:pt idx="766">
                  <c:v>88.445574749644507</c:v>
                </c:pt>
                <c:pt idx="767">
                  <c:v>88.864108571329183</c:v>
                </c:pt>
                <c:pt idx="768">
                  <c:v>91.996578959121848</c:v>
                </c:pt>
                <c:pt idx="769">
                  <c:v>92.168302931083147</c:v>
                </c:pt>
                <c:pt idx="770">
                  <c:v>92.015874569468181</c:v>
                </c:pt>
                <c:pt idx="771">
                  <c:v>91.862380356032048</c:v>
                </c:pt>
                <c:pt idx="772">
                  <c:v>91.267199317479879</c:v>
                </c:pt>
                <c:pt idx="773">
                  <c:v>90.73048245906358</c:v>
                </c:pt>
                <c:pt idx="774">
                  <c:v>90.496904834942285</c:v>
                </c:pt>
                <c:pt idx="775">
                  <c:v>89.105184324907682</c:v>
                </c:pt>
                <c:pt idx="776">
                  <c:v>88.607357581215297</c:v>
                </c:pt>
                <c:pt idx="777">
                  <c:v>88.985836427673888</c:v>
                </c:pt>
                <c:pt idx="778">
                  <c:v>87.805313996430058</c:v>
                </c:pt>
                <c:pt idx="779">
                  <c:v>87.524038801027388</c:v>
                </c:pt>
                <c:pt idx="780">
                  <c:v>87.908292058220681</c:v>
                </c:pt>
                <c:pt idx="781">
                  <c:v>87.554024381599703</c:v>
                </c:pt>
                <c:pt idx="782">
                  <c:v>86.055319614803281</c:v>
                </c:pt>
                <c:pt idx="783">
                  <c:v>85.304464946570306</c:v>
                </c:pt>
                <c:pt idx="784">
                  <c:v>84.728898539073299</c:v>
                </c:pt>
                <c:pt idx="785">
                  <c:v>84.300038303188046</c:v>
                </c:pt>
                <c:pt idx="786">
                  <c:v>82.225488796339874</c:v>
                </c:pt>
                <c:pt idx="787">
                  <c:v>81.254339256513049</c:v>
                </c:pt>
                <c:pt idx="788">
                  <c:v>80.37909894500558</c:v>
                </c:pt>
                <c:pt idx="789">
                  <c:v>80.016095287744406</c:v>
                </c:pt>
                <c:pt idx="790">
                  <c:v>78.759819293881748</c:v>
                </c:pt>
                <c:pt idx="791">
                  <c:v>78.519931192035358</c:v>
                </c:pt>
                <c:pt idx="792">
                  <c:v>77.999332318845248</c:v>
                </c:pt>
                <c:pt idx="793">
                  <c:v>75.988421017241748</c:v>
                </c:pt>
                <c:pt idx="794">
                  <c:v>76.463796647273696</c:v>
                </c:pt>
                <c:pt idx="795">
                  <c:v>75.000915907100307</c:v>
                </c:pt>
                <c:pt idx="796">
                  <c:v>75.240083768373736</c:v>
                </c:pt>
                <c:pt idx="797">
                  <c:v>74.895290081799999</c:v>
                </c:pt>
                <c:pt idx="798">
                  <c:v>74.588804353336869</c:v>
                </c:pt>
                <c:pt idx="799">
                  <c:v>74.698221088739302</c:v>
                </c:pt>
                <c:pt idx="800">
                  <c:v>74.013535612176582</c:v>
                </c:pt>
                <c:pt idx="801">
                  <c:v>73.645349227700649</c:v>
                </c:pt>
                <c:pt idx="802">
                  <c:v>73.730135261841227</c:v>
                </c:pt>
                <c:pt idx="803">
                  <c:v>73.622591232331999</c:v>
                </c:pt>
                <c:pt idx="804">
                  <c:v>72.988225898779305</c:v>
                </c:pt>
                <c:pt idx="805">
                  <c:v>72.289796906926114</c:v>
                </c:pt>
                <c:pt idx="806">
                  <c:v>71.658117697211878</c:v>
                </c:pt>
                <c:pt idx="807">
                  <c:v>71.119851747670879</c:v>
                </c:pt>
                <c:pt idx="808">
                  <c:v>70.389787068347005</c:v>
                </c:pt>
                <c:pt idx="809">
                  <c:v>69.544492392858999</c:v>
                </c:pt>
                <c:pt idx="810">
                  <c:v>68.622138947777088</c:v>
                </c:pt>
                <c:pt idx="811">
                  <c:v>68.404119517139605</c:v>
                </c:pt>
                <c:pt idx="812">
                  <c:v>68.456352077575588</c:v>
                </c:pt>
                <c:pt idx="813">
                  <c:v>67.458564504831998</c:v>
                </c:pt>
                <c:pt idx="814">
                  <c:v>67.585096102872669</c:v>
                </c:pt>
                <c:pt idx="815">
                  <c:v>67.471161786156799</c:v>
                </c:pt>
                <c:pt idx="816">
                  <c:v>67.592353712244659</c:v>
                </c:pt>
                <c:pt idx="817">
                  <c:v>67.91312345784074</c:v>
                </c:pt>
                <c:pt idx="818">
                  <c:v>67.252283954621078</c:v>
                </c:pt>
                <c:pt idx="819">
                  <c:v>65.97140901319338</c:v>
                </c:pt>
                <c:pt idx="820">
                  <c:v>64.854055509060501</c:v>
                </c:pt>
                <c:pt idx="821">
                  <c:v>64.285604041638507</c:v>
                </c:pt>
                <c:pt idx="822">
                  <c:v>64.198080778480929</c:v>
                </c:pt>
                <c:pt idx="823">
                  <c:v>63.630916438076412</c:v>
                </c:pt>
                <c:pt idx="824">
                  <c:v>63.0866883364655</c:v>
                </c:pt>
                <c:pt idx="825">
                  <c:v>62.155752122848412</c:v>
                </c:pt>
                <c:pt idx="826">
                  <c:v>61.775984061120099</c:v>
                </c:pt>
                <c:pt idx="827">
                  <c:v>60.374155346159085</c:v>
                </c:pt>
                <c:pt idx="828">
                  <c:v>59.460219078862799</c:v>
                </c:pt>
                <c:pt idx="829">
                  <c:v>58.352387798659358</c:v>
                </c:pt>
                <c:pt idx="830">
                  <c:v>57.971159341292157</c:v>
                </c:pt>
                <c:pt idx="831">
                  <c:v>58.440078561001094</c:v>
                </c:pt>
                <c:pt idx="832">
                  <c:v>58.857802609981057</c:v>
                </c:pt>
                <c:pt idx="833">
                  <c:v>58.671447351797823</c:v>
                </c:pt>
                <c:pt idx="834">
                  <c:v>58.900631874509003</c:v>
                </c:pt>
                <c:pt idx="835">
                  <c:v>58.579352266156313</c:v>
                </c:pt>
                <c:pt idx="836">
                  <c:v>59.290090162590602</c:v>
                </c:pt>
                <c:pt idx="837">
                  <c:v>59.47078973683</c:v>
                </c:pt>
                <c:pt idx="838">
                  <c:v>59.446307566414895</c:v>
                </c:pt>
                <c:pt idx="839">
                  <c:v>58.759218192790399</c:v>
                </c:pt>
                <c:pt idx="840">
                  <c:v>57.9070225498319</c:v>
                </c:pt>
                <c:pt idx="841">
                  <c:v>58.092501995842298</c:v>
                </c:pt>
                <c:pt idx="842">
                  <c:v>58.239427889107702</c:v>
                </c:pt>
                <c:pt idx="843">
                  <c:v>58.039433073010002</c:v>
                </c:pt>
                <c:pt idx="844">
                  <c:v>59.477173243253901</c:v>
                </c:pt>
                <c:pt idx="845">
                  <c:v>59.828757185553499</c:v>
                </c:pt>
                <c:pt idx="846">
                  <c:v>61.079325851968399</c:v>
                </c:pt>
                <c:pt idx="847">
                  <c:v>61.158103963696441</c:v>
                </c:pt>
                <c:pt idx="848">
                  <c:v>61.276942854799913</c:v>
                </c:pt>
                <c:pt idx="849">
                  <c:v>62.266656493816996</c:v>
                </c:pt>
                <c:pt idx="850">
                  <c:v>61.693230018941044</c:v>
                </c:pt>
                <c:pt idx="851">
                  <c:v>61.993886290735297</c:v>
                </c:pt>
                <c:pt idx="852">
                  <c:v>62.575583019297049</c:v>
                </c:pt>
                <c:pt idx="853">
                  <c:v>62.7177565163881</c:v>
                </c:pt>
                <c:pt idx="854">
                  <c:v>62.590356960232697</c:v>
                </c:pt>
                <c:pt idx="855">
                  <c:v>62.051360635165899</c:v>
                </c:pt>
                <c:pt idx="856">
                  <c:v>61.106194496402999</c:v>
                </c:pt>
                <c:pt idx="857">
                  <c:v>60.603034307537001</c:v>
                </c:pt>
                <c:pt idx="858">
                  <c:v>59.550556816306099</c:v>
                </c:pt>
                <c:pt idx="859">
                  <c:v>60.389149256342513</c:v>
                </c:pt>
                <c:pt idx="860">
                  <c:v>59.211880797497123</c:v>
                </c:pt>
                <c:pt idx="861">
                  <c:v>59.31484483006944</c:v>
                </c:pt>
                <c:pt idx="862">
                  <c:v>59.049748604545499</c:v>
                </c:pt>
                <c:pt idx="863">
                  <c:v>58.547764727523557</c:v>
                </c:pt>
                <c:pt idx="864">
                  <c:v>58.830318612396702</c:v>
                </c:pt>
                <c:pt idx="865">
                  <c:v>58.207173624809244</c:v>
                </c:pt>
                <c:pt idx="866">
                  <c:v>58.535728252902103</c:v>
                </c:pt>
                <c:pt idx="867">
                  <c:v>58.280365315115603</c:v>
                </c:pt>
                <c:pt idx="868">
                  <c:v>58.355234421364614</c:v>
                </c:pt>
                <c:pt idx="869">
                  <c:v>58.1698094145844</c:v>
                </c:pt>
                <c:pt idx="870">
                  <c:v>57.581272684923803</c:v>
                </c:pt>
                <c:pt idx="871">
                  <c:v>57.539224944105413</c:v>
                </c:pt>
                <c:pt idx="872">
                  <c:v>57.650828509225249</c:v>
                </c:pt>
                <c:pt idx="873">
                  <c:v>57.206610940139086</c:v>
                </c:pt>
                <c:pt idx="874">
                  <c:v>57.608600890110843</c:v>
                </c:pt>
                <c:pt idx="875">
                  <c:v>57.8972003788354</c:v>
                </c:pt>
                <c:pt idx="876">
                  <c:v>59.544538523139302</c:v>
                </c:pt>
                <c:pt idx="877">
                  <c:v>59.376497201927457</c:v>
                </c:pt>
                <c:pt idx="878">
                  <c:v>59.456756182896257</c:v>
                </c:pt>
                <c:pt idx="879">
                  <c:v>60.4538061239898</c:v>
                </c:pt>
                <c:pt idx="880">
                  <c:v>60.014934531564094</c:v>
                </c:pt>
                <c:pt idx="881">
                  <c:v>59.234120774307499</c:v>
                </c:pt>
                <c:pt idx="882">
                  <c:v>60.589642673604622</c:v>
                </c:pt>
                <c:pt idx="883">
                  <c:v>59.682708671113396</c:v>
                </c:pt>
                <c:pt idx="884">
                  <c:v>60.028562421164942</c:v>
                </c:pt>
                <c:pt idx="885">
                  <c:v>58.917052154877702</c:v>
                </c:pt>
                <c:pt idx="886">
                  <c:v>59.2942950891401</c:v>
                </c:pt>
                <c:pt idx="887">
                  <c:v>59.980116758021111</c:v>
                </c:pt>
                <c:pt idx="888">
                  <c:v>61.342368210388202</c:v>
                </c:pt>
                <c:pt idx="889">
                  <c:v>61.758662878969602</c:v>
                </c:pt>
                <c:pt idx="890">
                  <c:v>61.112154224430611</c:v>
                </c:pt>
                <c:pt idx="891">
                  <c:v>61.473693581982758</c:v>
                </c:pt>
                <c:pt idx="892">
                  <c:v>61.487258157376637</c:v>
                </c:pt>
                <c:pt idx="893">
                  <c:v>61.419896974638156</c:v>
                </c:pt>
                <c:pt idx="894">
                  <c:v>61.163938652027603</c:v>
                </c:pt>
                <c:pt idx="895">
                  <c:v>60.729404992933212</c:v>
                </c:pt>
                <c:pt idx="896">
                  <c:v>61.887271873067725</c:v>
                </c:pt>
                <c:pt idx="897">
                  <c:v>61.56255699702006</c:v>
                </c:pt>
                <c:pt idx="898">
                  <c:v>61.485954117025301</c:v>
                </c:pt>
                <c:pt idx="899">
                  <c:v>61.394850547753997</c:v>
                </c:pt>
                <c:pt idx="900">
                  <c:v>61.694936228889659</c:v>
                </c:pt>
                <c:pt idx="901">
                  <c:v>61.741841990925003</c:v>
                </c:pt>
                <c:pt idx="902">
                  <c:v>63.376140808072698</c:v>
                </c:pt>
                <c:pt idx="903">
                  <c:v>62.168917080202199</c:v>
                </c:pt>
                <c:pt idx="904">
                  <c:v>61.302922031364197</c:v>
                </c:pt>
                <c:pt idx="905">
                  <c:v>61.428543323321769</c:v>
                </c:pt>
                <c:pt idx="906">
                  <c:v>66.549843441037638</c:v>
                </c:pt>
                <c:pt idx="907">
                  <c:v>66.001989529451578</c:v>
                </c:pt>
                <c:pt idx="908">
                  <c:v>64.775728708614338</c:v>
                </c:pt>
                <c:pt idx="909">
                  <c:v>64.077420145947897</c:v>
                </c:pt>
                <c:pt idx="910">
                  <c:v>63.651999515920899</c:v>
                </c:pt>
                <c:pt idx="911">
                  <c:v>63.268121166113112</c:v>
                </c:pt>
                <c:pt idx="912">
                  <c:v>62.884795041258094</c:v>
                </c:pt>
                <c:pt idx="913">
                  <c:v>61.810364592961641</c:v>
                </c:pt>
                <c:pt idx="914">
                  <c:v>61.410503823676002</c:v>
                </c:pt>
                <c:pt idx="915">
                  <c:v>60.891036186147801</c:v>
                </c:pt>
                <c:pt idx="916">
                  <c:v>61.507380401201139</c:v>
                </c:pt>
                <c:pt idx="917">
                  <c:v>59.981279823340515</c:v>
                </c:pt>
                <c:pt idx="918">
                  <c:v>59.535192522540243</c:v>
                </c:pt>
                <c:pt idx="919">
                  <c:v>60.172747532538601</c:v>
                </c:pt>
                <c:pt idx="920">
                  <c:v>59.241187906942798</c:v>
                </c:pt>
                <c:pt idx="921">
                  <c:v>59.2882125535452</c:v>
                </c:pt>
                <c:pt idx="922">
                  <c:v>59.548477568171101</c:v>
                </c:pt>
                <c:pt idx="923">
                  <c:v>59.422230040346101</c:v>
                </c:pt>
                <c:pt idx="924">
                  <c:v>59.184993183663757</c:v>
                </c:pt>
                <c:pt idx="925">
                  <c:v>59.506797321075013</c:v>
                </c:pt>
                <c:pt idx="926">
                  <c:v>59.409809228549911</c:v>
                </c:pt>
                <c:pt idx="927">
                  <c:v>60.46796746805704</c:v>
                </c:pt>
                <c:pt idx="928">
                  <c:v>60.436936656335497</c:v>
                </c:pt>
                <c:pt idx="929">
                  <c:v>60.490449751969358</c:v>
                </c:pt>
                <c:pt idx="930">
                  <c:v>60.839443730445304</c:v>
                </c:pt>
                <c:pt idx="931">
                  <c:v>59.815148787382896</c:v>
                </c:pt>
                <c:pt idx="932">
                  <c:v>60.409244175933139</c:v>
                </c:pt>
                <c:pt idx="933">
                  <c:v>60.219932319289612</c:v>
                </c:pt>
                <c:pt idx="934">
                  <c:v>59.235830749478559</c:v>
                </c:pt>
                <c:pt idx="935">
                  <c:v>59.636345626714501</c:v>
                </c:pt>
                <c:pt idx="936">
                  <c:v>58.805745300474868</c:v>
                </c:pt>
                <c:pt idx="937">
                  <c:v>57.359376404550495</c:v>
                </c:pt>
                <c:pt idx="938">
                  <c:v>56.10295713058396</c:v>
                </c:pt>
                <c:pt idx="939">
                  <c:v>55.198795396905197</c:v>
                </c:pt>
                <c:pt idx="940">
                  <c:v>53.205178130700894</c:v>
                </c:pt>
                <c:pt idx="941">
                  <c:v>52.750701538864497</c:v>
                </c:pt>
                <c:pt idx="942">
                  <c:v>51.836812799437496</c:v>
                </c:pt>
                <c:pt idx="943">
                  <c:v>51.397637966827702</c:v>
                </c:pt>
                <c:pt idx="944">
                  <c:v>52.506872023746638</c:v>
                </c:pt>
                <c:pt idx="945">
                  <c:v>51.85049880381434</c:v>
                </c:pt>
                <c:pt idx="946">
                  <c:v>51.761544163722441</c:v>
                </c:pt>
                <c:pt idx="947">
                  <c:v>50.719072300507769</c:v>
                </c:pt>
                <c:pt idx="948">
                  <c:v>51.136001530694195</c:v>
                </c:pt>
                <c:pt idx="949">
                  <c:v>50.558516464244995</c:v>
                </c:pt>
                <c:pt idx="950">
                  <c:v>49.712558704026044</c:v>
                </c:pt>
                <c:pt idx="951">
                  <c:v>50.0865242081532</c:v>
                </c:pt>
                <c:pt idx="952">
                  <c:v>49.045623838416297</c:v>
                </c:pt>
                <c:pt idx="953">
                  <c:v>49.093352798544785</c:v>
                </c:pt>
                <c:pt idx="954">
                  <c:v>48.783101901108012</c:v>
                </c:pt>
                <c:pt idx="955">
                  <c:v>49.097424801335649</c:v>
                </c:pt>
                <c:pt idx="956">
                  <c:v>48.421370149672001</c:v>
                </c:pt>
                <c:pt idx="957">
                  <c:v>47.8489661497619</c:v>
                </c:pt>
                <c:pt idx="958">
                  <c:v>47.260163141998312</c:v>
                </c:pt>
                <c:pt idx="959">
                  <c:v>45.891214071091149</c:v>
                </c:pt>
                <c:pt idx="960">
                  <c:v>45.492626345896397</c:v>
                </c:pt>
                <c:pt idx="961">
                  <c:v>44.759844893079595</c:v>
                </c:pt>
                <c:pt idx="962">
                  <c:v>43.649696675971597</c:v>
                </c:pt>
                <c:pt idx="963">
                  <c:v>42.317755020907697</c:v>
                </c:pt>
                <c:pt idx="964">
                  <c:v>41.350815057191049</c:v>
                </c:pt>
                <c:pt idx="965">
                  <c:v>41.112191693455401</c:v>
                </c:pt>
                <c:pt idx="966">
                  <c:v>38.7035716510388</c:v>
                </c:pt>
                <c:pt idx="967">
                  <c:v>37.618346663098798</c:v>
                </c:pt>
                <c:pt idx="968">
                  <c:v>37.562758396322444</c:v>
                </c:pt>
                <c:pt idx="969">
                  <c:v>37.773009869349096</c:v>
                </c:pt>
                <c:pt idx="970">
                  <c:v>37.661153585525312</c:v>
                </c:pt>
                <c:pt idx="971">
                  <c:v>36.926040418698257</c:v>
                </c:pt>
                <c:pt idx="972">
                  <c:v>35.95839573855497</c:v>
                </c:pt>
                <c:pt idx="973">
                  <c:v>35.041328153436041</c:v>
                </c:pt>
                <c:pt idx="974">
                  <c:v>33.579068637194197</c:v>
                </c:pt>
                <c:pt idx="975">
                  <c:v>32.438178851314902</c:v>
                </c:pt>
                <c:pt idx="976">
                  <c:v>31.974210403974986</c:v>
                </c:pt>
                <c:pt idx="977">
                  <c:v>32.556524670096749</c:v>
                </c:pt>
                <c:pt idx="978">
                  <c:v>31.749984502764889</c:v>
                </c:pt>
                <c:pt idx="979">
                  <c:v>30.1208148824707</c:v>
                </c:pt>
                <c:pt idx="980">
                  <c:v>29.6498497022355</c:v>
                </c:pt>
                <c:pt idx="981">
                  <c:v>29.208012019267873</c:v>
                </c:pt>
                <c:pt idx="982">
                  <c:v>28.917547411644399</c:v>
                </c:pt>
                <c:pt idx="983">
                  <c:v>28.255777689638787</c:v>
                </c:pt>
                <c:pt idx="984">
                  <c:v>27.15953107721862</c:v>
                </c:pt>
                <c:pt idx="985">
                  <c:v>26.782668414079886</c:v>
                </c:pt>
                <c:pt idx="986">
                  <c:v>25.895497430715686</c:v>
                </c:pt>
                <c:pt idx="987">
                  <c:v>24.431568658898538</c:v>
                </c:pt>
                <c:pt idx="988">
                  <c:v>24.6073033512669</c:v>
                </c:pt>
                <c:pt idx="989">
                  <c:v>24.422723813085256</c:v>
                </c:pt>
                <c:pt idx="990">
                  <c:v>24.095820058806705</c:v>
                </c:pt>
                <c:pt idx="991">
                  <c:v>23.369992400027886</c:v>
                </c:pt>
                <c:pt idx="992">
                  <c:v>22.827107424324701</c:v>
                </c:pt>
                <c:pt idx="993">
                  <c:v>21.5999391995007</c:v>
                </c:pt>
                <c:pt idx="994">
                  <c:v>21.199101035763089</c:v>
                </c:pt>
                <c:pt idx="995">
                  <c:v>21.232175780614821</c:v>
                </c:pt>
                <c:pt idx="996">
                  <c:v>20.689923819089302</c:v>
                </c:pt>
                <c:pt idx="997">
                  <c:v>20.116251078417633</c:v>
                </c:pt>
                <c:pt idx="998">
                  <c:v>19.786664169267887</c:v>
                </c:pt>
                <c:pt idx="999">
                  <c:v>18.871679502911878</c:v>
                </c:pt>
              </c:numCache>
            </c:numRef>
          </c:xVal>
          <c:yVal>
            <c:numRef>
              <c:f>Sheet1!$M$28:$M$1027</c:f>
              <c:numCache>
                <c:formatCode>General</c:formatCode>
                <c:ptCount val="1000"/>
                <c:pt idx="0">
                  <c:v>32.438713270000044</c:v>
                </c:pt>
                <c:pt idx="1">
                  <c:v>31.401894162554726</c:v>
                </c:pt>
                <c:pt idx="2">
                  <c:v>30.727819758472705</c:v>
                </c:pt>
                <c:pt idx="3">
                  <c:v>29.694564035211801</c:v>
                </c:pt>
                <c:pt idx="4">
                  <c:v>28.566982377280699</c:v>
                </c:pt>
                <c:pt idx="5">
                  <c:v>27.29496038707612</c:v>
                </c:pt>
                <c:pt idx="6">
                  <c:v>25.498876418530401</c:v>
                </c:pt>
                <c:pt idx="7">
                  <c:v>25.488191752778974</c:v>
                </c:pt>
                <c:pt idx="8">
                  <c:v>25.302412653659687</c:v>
                </c:pt>
                <c:pt idx="9">
                  <c:v>25.026878240927587</c:v>
                </c:pt>
                <c:pt idx="10">
                  <c:v>23.867930947133086</c:v>
                </c:pt>
                <c:pt idx="11">
                  <c:v>23.411014637790799</c:v>
                </c:pt>
                <c:pt idx="12">
                  <c:v>24.15892632443872</c:v>
                </c:pt>
                <c:pt idx="13">
                  <c:v>23.706080020600801</c:v>
                </c:pt>
                <c:pt idx="14">
                  <c:v>23.627710686215899</c:v>
                </c:pt>
                <c:pt idx="15">
                  <c:v>24.591441686074099</c:v>
                </c:pt>
                <c:pt idx="16">
                  <c:v>23.909051200158405</c:v>
                </c:pt>
                <c:pt idx="17">
                  <c:v>23.2268084619412</c:v>
                </c:pt>
                <c:pt idx="18">
                  <c:v>22.7502871893366</c:v>
                </c:pt>
                <c:pt idx="19">
                  <c:v>23.625729082340673</c:v>
                </c:pt>
                <c:pt idx="20">
                  <c:v>23.295943770927355</c:v>
                </c:pt>
                <c:pt idx="21">
                  <c:v>23.356596153656305</c:v>
                </c:pt>
                <c:pt idx="22">
                  <c:v>23.63325185691372</c:v>
                </c:pt>
                <c:pt idx="23">
                  <c:v>23.864064806423887</c:v>
                </c:pt>
                <c:pt idx="24">
                  <c:v>23.150261715671121</c:v>
                </c:pt>
                <c:pt idx="25">
                  <c:v>23.589020657515274</c:v>
                </c:pt>
                <c:pt idx="26">
                  <c:v>23.509078488995101</c:v>
                </c:pt>
                <c:pt idx="27">
                  <c:v>24.552165942083999</c:v>
                </c:pt>
                <c:pt idx="28">
                  <c:v>25.363094609425289</c:v>
                </c:pt>
                <c:pt idx="29">
                  <c:v>25.584799101622174</c:v>
                </c:pt>
                <c:pt idx="30">
                  <c:v>24.805638004531673</c:v>
                </c:pt>
                <c:pt idx="31">
                  <c:v>25.101575356600133</c:v>
                </c:pt>
                <c:pt idx="32">
                  <c:v>25.913884975960787</c:v>
                </c:pt>
                <c:pt idx="33">
                  <c:v>26.870706702429686</c:v>
                </c:pt>
                <c:pt idx="34">
                  <c:v>27.36577864559397</c:v>
                </c:pt>
                <c:pt idx="35">
                  <c:v>29.167618619498022</c:v>
                </c:pt>
                <c:pt idx="36">
                  <c:v>28.99301318111387</c:v>
                </c:pt>
                <c:pt idx="37">
                  <c:v>29.307316842326873</c:v>
                </c:pt>
                <c:pt idx="38">
                  <c:v>30.808355829186301</c:v>
                </c:pt>
                <c:pt idx="39">
                  <c:v>31.75682311942462</c:v>
                </c:pt>
                <c:pt idx="40">
                  <c:v>31.954457576921264</c:v>
                </c:pt>
                <c:pt idx="41">
                  <c:v>32.844593317384394</c:v>
                </c:pt>
                <c:pt idx="42">
                  <c:v>32.744916776484011</c:v>
                </c:pt>
                <c:pt idx="43">
                  <c:v>33.789657059245023</c:v>
                </c:pt>
                <c:pt idx="44">
                  <c:v>34.700470597863898</c:v>
                </c:pt>
                <c:pt idx="45">
                  <c:v>35.802271913310157</c:v>
                </c:pt>
                <c:pt idx="46">
                  <c:v>36.54961426906754</c:v>
                </c:pt>
                <c:pt idx="47">
                  <c:v>37.014979632466897</c:v>
                </c:pt>
                <c:pt idx="48">
                  <c:v>37.043037630188103</c:v>
                </c:pt>
                <c:pt idx="49">
                  <c:v>37.464085106682049</c:v>
                </c:pt>
                <c:pt idx="50">
                  <c:v>38.084367261470895</c:v>
                </c:pt>
                <c:pt idx="51">
                  <c:v>38.62593783055447</c:v>
                </c:pt>
                <c:pt idx="52">
                  <c:v>39.344028322547395</c:v>
                </c:pt>
                <c:pt idx="53">
                  <c:v>39.844538275710349</c:v>
                </c:pt>
                <c:pt idx="54">
                  <c:v>40.707001770119497</c:v>
                </c:pt>
                <c:pt idx="55">
                  <c:v>41.222645500854959</c:v>
                </c:pt>
                <c:pt idx="56">
                  <c:v>41.047427798720548</c:v>
                </c:pt>
                <c:pt idx="57">
                  <c:v>40.304474778071196</c:v>
                </c:pt>
                <c:pt idx="58">
                  <c:v>40.384108654968998</c:v>
                </c:pt>
                <c:pt idx="59">
                  <c:v>40.619424851487622</c:v>
                </c:pt>
                <c:pt idx="60">
                  <c:v>40.818918018866903</c:v>
                </c:pt>
                <c:pt idx="61">
                  <c:v>40.146633175768557</c:v>
                </c:pt>
                <c:pt idx="62">
                  <c:v>40.488848785377257</c:v>
                </c:pt>
                <c:pt idx="63">
                  <c:v>41.328255188650743</c:v>
                </c:pt>
                <c:pt idx="64">
                  <c:v>40.985748145842194</c:v>
                </c:pt>
                <c:pt idx="65">
                  <c:v>40.044509558853257</c:v>
                </c:pt>
                <c:pt idx="66">
                  <c:v>39.642272868717811</c:v>
                </c:pt>
                <c:pt idx="67">
                  <c:v>38.48715215128054</c:v>
                </c:pt>
                <c:pt idx="68">
                  <c:v>38.444425769099894</c:v>
                </c:pt>
                <c:pt idx="69">
                  <c:v>38.104541674580801</c:v>
                </c:pt>
                <c:pt idx="70">
                  <c:v>38.35970150668674</c:v>
                </c:pt>
                <c:pt idx="71">
                  <c:v>37.495785846572169</c:v>
                </c:pt>
                <c:pt idx="72">
                  <c:v>37.441425093519356</c:v>
                </c:pt>
                <c:pt idx="73">
                  <c:v>36.888250655789157</c:v>
                </c:pt>
                <c:pt idx="74">
                  <c:v>36.950737870027496</c:v>
                </c:pt>
                <c:pt idx="75">
                  <c:v>36.39868300709864</c:v>
                </c:pt>
                <c:pt idx="76">
                  <c:v>36.233537074489313</c:v>
                </c:pt>
                <c:pt idx="77">
                  <c:v>35.992477593539199</c:v>
                </c:pt>
                <c:pt idx="78">
                  <c:v>35.544653918725402</c:v>
                </c:pt>
                <c:pt idx="79">
                  <c:v>36.708782011265001</c:v>
                </c:pt>
                <c:pt idx="80">
                  <c:v>35.657346202381802</c:v>
                </c:pt>
                <c:pt idx="81">
                  <c:v>35.550675077477095</c:v>
                </c:pt>
                <c:pt idx="82">
                  <c:v>35.110253775179302</c:v>
                </c:pt>
                <c:pt idx="83">
                  <c:v>35.56497415424414</c:v>
                </c:pt>
                <c:pt idx="84">
                  <c:v>35.116601113456149</c:v>
                </c:pt>
                <c:pt idx="85">
                  <c:v>33.564879640583698</c:v>
                </c:pt>
                <c:pt idx="86">
                  <c:v>32.689763846065844</c:v>
                </c:pt>
                <c:pt idx="87">
                  <c:v>32.039353476657197</c:v>
                </c:pt>
                <c:pt idx="88">
                  <c:v>32.551645213378798</c:v>
                </c:pt>
                <c:pt idx="89">
                  <c:v>31.056484726841205</c:v>
                </c:pt>
                <c:pt idx="90">
                  <c:v>30.487700000320757</c:v>
                </c:pt>
                <c:pt idx="91">
                  <c:v>29.371308305624005</c:v>
                </c:pt>
                <c:pt idx="92">
                  <c:v>28.819755869310722</c:v>
                </c:pt>
                <c:pt idx="93">
                  <c:v>27.1612316285083</c:v>
                </c:pt>
                <c:pt idx="94">
                  <c:v>26.569492281549756</c:v>
                </c:pt>
                <c:pt idx="95">
                  <c:v>26.3879894815908</c:v>
                </c:pt>
                <c:pt idx="96">
                  <c:v>25.574221610851101</c:v>
                </c:pt>
                <c:pt idx="97">
                  <c:v>25.550473946424699</c:v>
                </c:pt>
                <c:pt idx="98">
                  <c:v>25.896171859122202</c:v>
                </c:pt>
                <c:pt idx="99">
                  <c:v>25.215147796116</c:v>
                </c:pt>
                <c:pt idx="100">
                  <c:v>23.788987416395788</c:v>
                </c:pt>
                <c:pt idx="101">
                  <c:v>22.488357870653356</c:v>
                </c:pt>
                <c:pt idx="102">
                  <c:v>21.665509675420768</c:v>
                </c:pt>
                <c:pt idx="103">
                  <c:v>21.180159134937689</c:v>
                </c:pt>
                <c:pt idx="104">
                  <c:v>20.751876121435998</c:v>
                </c:pt>
                <c:pt idx="105">
                  <c:v>19.549583998994088</c:v>
                </c:pt>
                <c:pt idx="106">
                  <c:v>19.623139059594401</c:v>
                </c:pt>
                <c:pt idx="107">
                  <c:v>18.5876143046004</c:v>
                </c:pt>
                <c:pt idx="108">
                  <c:v>18.1655582279814</c:v>
                </c:pt>
                <c:pt idx="109">
                  <c:v>17.758084860020688</c:v>
                </c:pt>
                <c:pt idx="110">
                  <c:v>17.2919744855738</c:v>
                </c:pt>
                <c:pt idx="111">
                  <c:v>16.475085961800399</c:v>
                </c:pt>
                <c:pt idx="112">
                  <c:v>16.872845086609701</c:v>
                </c:pt>
                <c:pt idx="113">
                  <c:v>16.680543366668374</c:v>
                </c:pt>
                <c:pt idx="114">
                  <c:v>16.487873882235274</c:v>
                </c:pt>
                <c:pt idx="115">
                  <c:v>17.407184568970202</c:v>
                </c:pt>
                <c:pt idx="116">
                  <c:v>16.44591425955117</c:v>
                </c:pt>
                <c:pt idx="117">
                  <c:v>16.173860608253221</c:v>
                </c:pt>
                <c:pt idx="118">
                  <c:v>16.824539093387973</c:v>
                </c:pt>
                <c:pt idx="119">
                  <c:v>16.261439854749256</c:v>
                </c:pt>
                <c:pt idx="120">
                  <c:v>16.240635493552499</c:v>
                </c:pt>
                <c:pt idx="121">
                  <c:v>16.726252674048499</c:v>
                </c:pt>
                <c:pt idx="122">
                  <c:v>16.7911103706804</c:v>
                </c:pt>
                <c:pt idx="123">
                  <c:v>16.756403461444421</c:v>
                </c:pt>
                <c:pt idx="124">
                  <c:v>16.561083213830887</c:v>
                </c:pt>
                <c:pt idx="125">
                  <c:v>15.609730692443106</c:v>
                </c:pt>
                <c:pt idx="126">
                  <c:v>14.798830461754486</c:v>
                </c:pt>
                <c:pt idx="127">
                  <c:v>16.179868433209233</c:v>
                </c:pt>
                <c:pt idx="128">
                  <c:v>16.829063194496033</c:v>
                </c:pt>
                <c:pt idx="129">
                  <c:v>16.928835508151089</c:v>
                </c:pt>
                <c:pt idx="130">
                  <c:v>16.571287419925699</c:v>
                </c:pt>
                <c:pt idx="131">
                  <c:v>17.736200214390188</c:v>
                </c:pt>
                <c:pt idx="132">
                  <c:v>18.100530070094401</c:v>
                </c:pt>
                <c:pt idx="133">
                  <c:v>19.049592410131975</c:v>
                </c:pt>
                <c:pt idx="134">
                  <c:v>18.14155466466682</c:v>
                </c:pt>
                <c:pt idx="135">
                  <c:v>18.204910895149887</c:v>
                </c:pt>
                <c:pt idx="136">
                  <c:v>19.423176426093601</c:v>
                </c:pt>
                <c:pt idx="137">
                  <c:v>19.673521256631886</c:v>
                </c:pt>
                <c:pt idx="138">
                  <c:v>20.523707620455699</c:v>
                </c:pt>
                <c:pt idx="139">
                  <c:v>21.802619499804599</c:v>
                </c:pt>
                <c:pt idx="140">
                  <c:v>22.8482814935508</c:v>
                </c:pt>
                <c:pt idx="141">
                  <c:v>22.891188286349287</c:v>
                </c:pt>
                <c:pt idx="142">
                  <c:v>23.939309275505252</c:v>
                </c:pt>
                <c:pt idx="143">
                  <c:v>23.8474567423781</c:v>
                </c:pt>
                <c:pt idx="144">
                  <c:v>24.258777771878787</c:v>
                </c:pt>
                <c:pt idx="145">
                  <c:v>24.549380112910299</c:v>
                </c:pt>
                <c:pt idx="146">
                  <c:v>24.808277405574302</c:v>
                </c:pt>
                <c:pt idx="147">
                  <c:v>26.7235588189961</c:v>
                </c:pt>
                <c:pt idx="148">
                  <c:v>26.775732058441672</c:v>
                </c:pt>
                <c:pt idx="149">
                  <c:v>27.429106160464688</c:v>
                </c:pt>
                <c:pt idx="150">
                  <c:v>27.28762153465037</c:v>
                </c:pt>
                <c:pt idx="151">
                  <c:v>27.614267255708821</c:v>
                </c:pt>
                <c:pt idx="152">
                  <c:v>28.213106222520487</c:v>
                </c:pt>
                <c:pt idx="153">
                  <c:v>29.083407632200274</c:v>
                </c:pt>
                <c:pt idx="154">
                  <c:v>29.209923819505502</c:v>
                </c:pt>
                <c:pt idx="155">
                  <c:v>28.422888828561273</c:v>
                </c:pt>
                <c:pt idx="156">
                  <c:v>28.249628408253088</c:v>
                </c:pt>
                <c:pt idx="157">
                  <c:v>28.641848293911401</c:v>
                </c:pt>
                <c:pt idx="158">
                  <c:v>30.326080493117299</c:v>
                </c:pt>
                <c:pt idx="159">
                  <c:v>31.81264052376417</c:v>
                </c:pt>
                <c:pt idx="160">
                  <c:v>31.92602981427207</c:v>
                </c:pt>
                <c:pt idx="161">
                  <c:v>32.281808833543998</c:v>
                </c:pt>
                <c:pt idx="162">
                  <c:v>32.585417207522596</c:v>
                </c:pt>
                <c:pt idx="163">
                  <c:v>33.896100863613057</c:v>
                </c:pt>
                <c:pt idx="164">
                  <c:v>35.829412012175268</c:v>
                </c:pt>
                <c:pt idx="165">
                  <c:v>36.170173912798845</c:v>
                </c:pt>
                <c:pt idx="166">
                  <c:v>36.565145756508244</c:v>
                </c:pt>
                <c:pt idx="167">
                  <c:v>37.2559872907959</c:v>
                </c:pt>
                <c:pt idx="168">
                  <c:v>37.276237494295394</c:v>
                </c:pt>
                <c:pt idx="169">
                  <c:v>37.882304890025011</c:v>
                </c:pt>
                <c:pt idx="170">
                  <c:v>37.701733906524069</c:v>
                </c:pt>
                <c:pt idx="171">
                  <c:v>38.235874369543296</c:v>
                </c:pt>
                <c:pt idx="172">
                  <c:v>39.235328474305312</c:v>
                </c:pt>
                <c:pt idx="173">
                  <c:v>39.8293136669962</c:v>
                </c:pt>
                <c:pt idx="174">
                  <c:v>40.234364360188003</c:v>
                </c:pt>
                <c:pt idx="175">
                  <c:v>40.332508351605902</c:v>
                </c:pt>
                <c:pt idx="176">
                  <c:v>40.254079481024995</c:v>
                </c:pt>
                <c:pt idx="177">
                  <c:v>40.0353916888971</c:v>
                </c:pt>
                <c:pt idx="178">
                  <c:v>39.277237249360098</c:v>
                </c:pt>
                <c:pt idx="179">
                  <c:v>40.225283214638843</c:v>
                </c:pt>
                <c:pt idx="180">
                  <c:v>40.051256701209795</c:v>
                </c:pt>
                <c:pt idx="181">
                  <c:v>41.041653826808101</c:v>
                </c:pt>
                <c:pt idx="182">
                  <c:v>41.34086615431309</c:v>
                </c:pt>
                <c:pt idx="183">
                  <c:v>40.634109743306198</c:v>
                </c:pt>
                <c:pt idx="184">
                  <c:v>41.269338338280797</c:v>
                </c:pt>
                <c:pt idx="185">
                  <c:v>42.010824727343724</c:v>
                </c:pt>
                <c:pt idx="186">
                  <c:v>43.273240949883302</c:v>
                </c:pt>
                <c:pt idx="187">
                  <c:v>44.176631896406597</c:v>
                </c:pt>
                <c:pt idx="188">
                  <c:v>43.637531526258002</c:v>
                </c:pt>
                <c:pt idx="189">
                  <c:v>44.645318856109796</c:v>
                </c:pt>
                <c:pt idx="190">
                  <c:v>44.682824094367895</c:v>
                </c:pt>
                <c:pt idx="191">
                  <c:v>45.263292575067297</c:v>
                </c:pt>
                <c:pt idx="192">
                  <c:v>45.913496165791848</c:v>
                </c:pt>
                <c:pt idx="193">
                  <c:v>46.846032537826595</c:v>
                </c:pt>
                <c:pt idx="194">
                  <c:v>47.959096514634894</c:v>
                </c:pt>
                <c:pt idx="195">
                  <c:v>47.405056160732997</c:v>
                </c:pt>
                <c:pt idx="196">
                  <c:v>48.52398745488054</c:v>
                </c:pt>
                <c:pt idx="197">
                  <c:v>49.212318265530044</c:v>
                </c:pt>
                <c:pt idx="198">
                  <c:v>49.529005192987512</c:v>
                </c:pt>
                <c:pt idx="199">
                  <c:v>48.855945842834302</c:v>
                </c:pt>
                <c:pt idx="200">
                  <c:v>49.297378592819413</c:v>
                </c:pt>
                <c:pt idx="201">
                  <c:v>48.761155486839513</c:v>
                </c:pt>
                <c:pt idx="202">
                  <c:v>48.443065290061099</c:v>
                </c:pt>
                <c:pt idx="203">
                  <c:v>47.611568707214794</c:v>
                </c:pt>
                <c:pt idx="204">
                  <c:v>47.783034660862157</c:v>
                </c:pt>
                <c:pt idx="205">
                  <c:v>47.093456959393798</c:v>
                </c:pt>
                <c:pt idx="206">
                  <c:v>50.655096092229499</c:v>
                </c:pt>
                <c:pt idx="207">
                  <c:v>49.708324917656</c:v>
                </c:pt>
                <c:pt idx="208">
                  <c:v>48.813256449768524</c:v>
                </c:pt>
                <c:pt idx="209">
                  <c:v>47.140150568418811</c:v>
                </c:pt>
                <c:pt idx="210">
                  <c:v>46.985722117502803</c:v>
                </c:pt>
                <c:pt idx="211">
                  <c:v>46.650462047630995</c:v>
                </c:pt>
                <c:pt idx="212">
                  <c:v>45.808206266381596</c:v>
                </c:pt>
                <c:pt idx="213">
                  <c:v>45.3941654905653</c:v>
                </c:pt>
                <c:pt idx="214">
                  <c:v>44.850028547644925</c:v>
                </c:pt>
                <c:pt idx="215">
                  <c:v>43.797735381854061</c:v>
                </c:pt>
                <c:pt idx="216">
                  <c:v>42.832727478652423</c:v>
                </c:pt>
                <c:pt idx="217">
                  <c:v>42.626354103626099</c:v>
                </c:pt>
                <c:pt idx="218">
                  <c:v>41.710406674378397</c:v>
                </c:pt>
                <c:pt idx="219">
                  <c:v>40.643330449730811</c:v>
                </c:pt>
                <c:pt idx="220">
                  <c:v>40.683176465968998</c:v>
                </c:pt>
                <c:pt idx="221">
                  <c:v>40.369871455400748</c:v>
                </c:pt>
                <c:pt idx="222">
                  <c:v>39.934359636896495</c:v>
                </c:pt>
                <c:pt idx="223">
                  <c:v>39.458163657099995</c:v>
                </c:pt>
                <c:pt idx="224">
                  <c:v>37.755110906055897</c:v>
                </c:pt>
                <c:pt idx="225">
                  <c:v>38.646628795902195</c:v>
                </c:pt>
                <c:pt idx="226">
                  <c:v>37.466719375123311</c:v>
                </c:pt>
                <c:pt idx="227">
                  <c:v>36.703819271655398</c:v>
                </c:pt>
                <c:pt idx="228">
                  <c:v>36.5988216399046</c:v>
                </c:pt>
                <c:pt idx="229">
                  <c:v>35.819727622397423</c:v>
                </c:pt>
                <c:pt idx="230">
                  <c:v>34.976268602567494</c:v>
                </c:pt>
                <c:pt idx="231">
                  <c:v>34.347995348319913</c:v>
                </c:pt>
                <c:pt idx="232">
                  <c:v>33.000429001500798</c:v>
                </c:pt>
                <c:pt idx="233">
                  <c:v>33.545268224598601</c:v>
                </c:pt>
                <c:pt idx="234">
                  <c:v>33.018872264805943</c:v>
                </c:pt>
                <c:pt idx="235">
                  <c:v>31.887310260091187</c:v>
                </c:pt>
                <c:pt idx="236">
                  <c:v>30.751939605672899</c:v>
                </c:pt>
                <c:pt idx="237">
                  <c:v>30.634230329977601</c:v>
                </c:pt>
                <c:pt idx="238">
                  <c:v>30.529850151852834</c:v>
                </c:pt>
                <c:pt idx="239">
                  <c:v>29.244639452275074</c:v>
                </c:pt>
                <c:pt idx="240">
                  <c:v>29.163693389097887</c:v>
                </c:pt>
                <c:pt idx="241">
                  <c:v>28.424615829306202</c:v>
                </c:pt>
                <c:pt idx="242">
                  <c:v>28.658049050203488</c:v>
                </c:pt>
                <c:pt idx="243">
                  <c:v>29.129435368884721</c:v>
                </c:pt>
                <c:pt idx="244">
                  <c:v>29.163440174269173</c:v>
                </c:pt>
                <c:pt idx="245">
                  <c:v>28.586403578300672</c:v>
                </c:pt>
                <c:pt idx="246">
                  <c:v>27.547003087943189</c:v>
                </c:pt>
                <c:pt idx="247">
                  <c:v>26.437239642045974</c:v>
                </c:pt>
                <c:pt idx="248">
                  <c:v>24.9429860624589</c:v>
                </c:pt>
                <c:pt idx="249">
                  <c:v>24.270365080670501</c:v>
                </c:pt>
                <c:pt idx="250">
                  <c:v>23.642192285012186</c:v>
                </c:pt>
                <c:pt idx="251">
                  <c:v>23.51087789592</c:v>
                </c:pt>
                <c:pt idx="252">
                  <c:v>22.486903251855789</c:v>
                </c:pt>
                <c:pt idx="253">
                  <c:v>21.6547317095288</c:v>
                </c:pt>
                <c:pt idx="254">
                  <c:v>19.770495224527586</c:v>
                </c:pt>
                <c:pt idx="255">
                  <c:v>20.142260392817001</c:v>
                </c:pt>
                <c:pt idx="256">
                  <c:v>19.519558868457121</c:v>
                </c:pt>
                <c:pt idx="257">
                  <c:v>18.363669482308087</c:v>
                </c:pt>
                <c:pt idx="258">
                  <c:v>17.8176500735605</c:v>
                </c:pt>
                <c:pt idx="259">
                  <c:v>17.658337902881588</c:v>
                </c:pt>
                <c:pt idx="260">
                  <c:v>17.6094698200416</c:v>
                </c:pt>
                <c:pt idx="261">
                  <c:v>17.245573250429668</c:v>
                </c:pt>
                <c:pt idx="262">
                  <c:v>16.781472968534487</c:v>
                </c:pt>
                <c:pt idx="263">
                  <c:v>17.254963111965999</c:v>
                </c:pt>
                <c:pt idx="264">
                  <c:v>16.500306041742487</c:v>
                </c:pt>
                <c:pt idx="265">
                  <c:v>16.860809785443287</c:v>
                </c:pt>
                <c:pt idx="266">
                  <c:v>16.524014554781989</c:v>
                </c:pt>
                <c:pt idx="267">
                  <c:v>16.149693539085174</c:v>
                </c:pt>
                <c:pt idx="268">
                  <c:v>15.3949858495748</c:v>
                </c:pt>
                <c:pt idx="269">
                  <c:v>15.543682089337604</c:v>
                </c:pt>
                <c:pt idx="270">
                  <c:v>16.1891559870379</c:v>
                </c:pt>
                <c:pt idx="271">
                  <c:v>15.7467896492729</c:v>
                </c:pt>
                <c:pt idx="272">
                  <c:v>15.59055002594391</c:v>
                </c:pt>
                <c:pt idx="273">
                  <c:v>16.503968117126998</c:v>
                </c:pt>
                <c:pt idx="274">
                  <c:v>15.662647979169519</c:v>
                </c:pt>
                <c:pt idx="275">
                  <c:v>14.953315670856099</c:v>
                </c:pt>
                <c:pt idx="276">
                  <c:v>14.87737223708741</c:v>
                </c:pt>
                <c:pt idx="277">
                  <c:v>15.173013088558099</c:v>
                </c:pt>
                <c:pt idx="278">
                  <c:v>15.792348068377898</c:v>
                </c:pt>
                <c:pt idx="279">
                  <c:v>15.9590031084908</c:v>
                </c:pt>
                <c:pt idx="280">
                  <c:v>15.462244104909111</c:v>
                </c:pt>
                <c:pt idx="281">
                  <c:v>14.4980864634665</c:v>
                </c:pt>
                <c:pt idx="282">
                  <c:v>14.2886875616607</c:v>
                </c:pt>
                <c:pt idx="283">
                  <c:v>13.8465931982825</c:v>
                </c:pt>
                <c:pt idx="284">
                  <c:v>13.063144947276006</c:v>
                </c:pt>
                <c:pt idx="285">
                  <c:v>11.979174665521899</c:v>
                </c:pt>
                <c:pt idx="286">
                  <c:v>10.538075972633886</c:v>
                </c:pt>
                <c:pt idx="287">
                  <c:v>9.8362542943053946</c:v>
                </c:pt>
                <c:pt idx="288">
                  <c:v>9.1880138018711612</c:v>
                </c:pt>
                <c:pt idx="289">
                  <c:v>8.961721455001749</c:v>
                </c:pt>
                <c:pt idx="290">
                  <c:v>9.2048208422102178</c:v>
                </c:pt>
                <c:pt idx="291">
                  <c:v>9.1863143855040406</c:v>
                </c:pt>
                <c:pt idx="292">
                  <c:v>9.726292690397278</c:v>
                </c:pt>
                <c:pt idx="293">
                  <c:v>10.133784878160411</c:v>
                </c:pt>
                <c:pt idx="294">
                  <c:v>9.9625336923244081</c:v>
                </c:pt>
                <c:pt idx="295">
                  <c:v>10.57903199554881</c:v>
                </c:pt>
                <c:pt idx="296">
                  <c:v>10.640879902399298</c:v>
                </c:pt>
                <c:pt idx="297">
                  <c:v>11.28348161483491</c:v>
                </c:pt>
                <c:pt idx="298">
                  <c:v>11.931842271987406</c:v>
                </c:pt>
                <c:pt idx="299">
                  <c:v>12.488515449508602</c:v>
                </c:pt>
                <c:pt idx="300">
                  <c:v>12.5508701709481</c:v>
                </c:pt>
                <c:pt idx="301">
                  <c:v>11.725059534118802</c:v>
                </c:pt>
                <c:pt idx="302">
                  <c:v>12.800479362150202</c:v>
                </c:pt>
                <c:pt idx="303">
                  <c:v>11.97924325447401</c:v>
                </c:pt>
                <c:pt idx="304">
                  <c:v>11.912311853898602</c:v>
                </c:pt>
                <c:pt idx="305">
                  <c:v>11.8385154985497</c:v>
                </c:pt>
                <c:pt idx="306">
                  <c:v>11.772404671173311</c:v>
                </c:pt>
                <c:pt idx="307">
                  <c:v>11.984243326541099</c:v>
                </c:pt>
                <c:pt idx="308">
                  <c:v>12.2428800974181</c:v>
                </c:pt>
                <c:pt idx="309">
                  <c:v>12.7501185130546</c:v>
                </c:pt>
                <c:pt idx="310">
                  <c:v>13.484870148474299</c:v>
                </c:pt>
                <c:pt idx="311">
                  <c:v>12.741851056721901</c:v>
                </c:pt>
                <c:pt idx="312">
                  <c:v>13.417197881953999</c:v>
                </c:pt>
                <c:pt idx="313">
                  <c:v>14.441398562953488</c:v>
                </c:pt>
                <c:pt idx="314">
                  <c:v>15.463012276362511</c:v>
                </c:pt>
                <c:pt idx="315">
                  <c:v>15.726593411939501</c:v>
                </c:pt>
                <c:pt idx="316">
                  <c:v>15.848785504460199</c:v>
                </c:pt>
                <c:pt idx="317">
                  <c:v>16.601283523212533</c:v>
                </c:pt>
                <c:pt idx="318">
                  <c:v>18.0109305253462</c:v>
                </c:pt>
                <c:pt idx="319">
                  <c:v>18.089970562401888</c:v>
                </c:pt>
                <c:pt idx="320">
                  <c:v>18.486336454226674</c:v>
                </c:pt>
                <c:pt idx="321">
                  <c:v>18.996856221561874</c:v>
                </c:pt>
                <c:pt idx="322">
                  <c:v>19.378790503928574</c:v>
                </c:pt>
                <c:pt idx="323">
                  <c:v>20.495362503939852</c:v>
                </c:pt>
                <c:pt idx="324">
                  <c:v>20.230132830339343</c:v>
                </c:pt>
                <c:pt idx="325">
                  <c:v>21.214521937742099</c:v>
                </c:pt>
                <c:pt idx="326">
                  <c:v>21.304825150907298</c:v>
                </c:pt>
                <c:pt idx="327">
                  <c:v>20.713219548856401</c:v>
                </c:pt>
                <c:pt idx="328">
                  <c:v>20.612329592269372</c:v>
                </c:pt>
                <c:pt idx="329">
                  <c:v>21.957168610391498</c:v>
                </c:pt>
                <c:pt idx="330">
                  <c:v>22.233006915105786</c:v>
                </c:pt>
                <c:pt idx="331">
                  <c:v>22.655803939885399</c:v>
                </c:pt>
                <c:pt idx="332">
                  <c:v>23.121370691760987</c:v>
                </c:pt>
                <c:pt idx="333">
                  <c:v>25.182265017241505</c:v>
                </c:pt>
                <c:pt idx="334">
                  <c:v>25.803425265085501</c:v>
                </c:pt>
                <c:pt idx="335">
                  <c:v>27.058365658043005</c:v>
                </c:pt>
                <c:pt idx="336">
                  <c:v>27.816410372187889</c:v>
                </c:pt>
                <c:pt idx="337">
                  <c:v>28.341509550850887</c:v>
                </c:pt>
                <c:pt idx="338">
                  <c:v>28.579871910901005</c:v>
                </c:pt>
                <c:pt idx="339">
                  <c:v>28.635073883183374</c:v>
                </c:pt>
                <c:pt idx="340">
                  <c:v>28.841656100355099</c:v>
                </c:pt>
                <c:pt idx="341">
                  <c:v>29.549221716050798</c:v>
                </c:pt>
                <c:pt idx="342">
                  <c:v>30.218646663474502</c:v>
                </c:pt>
                <c:pt idx="343">
                  <c:v>31.396876258234521</c:v>
                </c:pt>
                <c:pt idx="344">
                  <c:v>31.253956511204805</c:v>
                </c:pt>
                <c:pt idx="345">
                  <c:v>31.8461610087118</c:v>
                </c:pt>
                <c:pt idx="346">
                  <c:v>31.432001202081089</c:v>
                </c:pt>
                <c:pt idx="347">
                  <c:v>32.392716604374442</c:v>
                </c:pt>
                <c:pt idx="348">
                  <c:v>33.071210624684397</c:v>
                </c:pt>
                <c:pt idx="349">
                  <c:v>34.241707265319057</c:v>
                </c:pt>
                <c:pt idx="350">
                  <c:v>34.357792029254057</c:v>
                </c:pt>
                <c:pt idx="351">
                  <c:v>34.775488229626006</c:v>
                </c:pt>
                <c:pt idx="352">
                  <c:v>35.351543289011524</c:v>
                </c:pt>
                <c:pt idx="353">
                  <c:v>35.667536915523769</c:v>
                </c:pt>
                <c:pt idx="354">
                  <c:v>36.945961186342323</c:v>
                </c:pt>
                <c:pt idx="355">
                  <c:v>37.705191002266396</c:v>
                </c:pt>
                <c:pt idx="356">
                  <c:v>38.908190245574168</c:v>
                </c:pt>
                <c:pt idx="357">
                  <c:v>38.728604898368403</c:v>
                </c:pt>
                <c:pt idx="358">
                  <c:v>38.484588078935396</c:v>
                </c:pt>
                <c:pt idx="359">
                  <c:v>38.911823776859094</c:v>
                </c:pt>
                <c:pt idx="360">
                  <c:v>39.778417021625302</c:v>
                </c:pt>
                <c:pt idx="361">
                  <c:v>40.765082664165412</c:v>
                </c:pt>
                <c:pt idx="362">
                  <c:v>41.625127689604703</c:v>
                </c:pt>
                <c:pt idx="363">
                  <c:v>42.637355327276012</c:v>
                </c:pt>
                <c:pt idx="364">
                  <c:v>42.909435736805413</c:v>
                </c:pt>
                <c:pt idx="365">
                  <c:v>44.620211475905812</c:v>
                </c:pt>
                <c:pt idx="366">
                  <c:v>45.044669545255523</c:v>
                </c:pt>
                <c:pt idx="367">
                  <c:v>45.401171282439499</c:v>
                </c:pt>
                <c:pt idx="368">
                  <c:v>46.462387145190398</c:v>
                </c:pt>
                <c:pt idx="369">
                  <c:v>47.271599776387099</c:v>
                </c:pt>
                <c:pt idx="370">
                  <c:v>48.214654611783125</c:v>
                </c:pt>
                <c:pt idx="371">
                  <c:v>48.563762065080596</c:v>
                </c:pt>
                <c:pt idx="372">
                  <c:v>48.7000768367921</c:v>
                </c:pt>
                <c:pt idx="373">
                  <c:v>49.545936195873601</c:v>
                </c:pt>
                <c:pt idx="374">
                  <c:v>49.897678089575301</c:v>
                </c:pt>
                <c:pt idx="375">
                  <c:v>50.591424298252996</c:v>
                </c:pt>
                <c:pt idx="376">
                  <c:v>51.16511862225336</c:v>
                </c:pt>
                <c:pt idx="377">
                  <c:v>51.162175440362603</c:v>
                </c:pt>
                <c:pt idx="378">
                  <c:v>51.880174544675498</c:v>
                </c:pt>
                <c:pt idx="379">
                  <c:v>52.362200732358943</c:v>
                </c:pt>
                <c:pt idx="380">
                  <c:v>52.678703385517601</c:v>
                </c:pt>
                <c:pt idx="381">
                  <c:v>53.155917443725002</c:v>
                </c:pt>
                <c:pt idx="382">
                  <c:v>53.430333593035201</c:v>
                </c:pt>
                <c:pt idx="383">
                  <c:v>55.643337292003601</c:v>
                </c:pt>
                <c:pt idx="384">
                  <c:v>55.979224812883196</c:v>
                </c:pt>
                <c:pt idx="385">
                  <c:v>56.707819101233149</c:v>
                </c:pt>
                <c:pt idx="386">
                  <c:v>56.972325890583768</c:v>
                </c:pt>
                <c:pt idx="387">
                  <c:v>58.398456513404902</c:v>
                </c:pt>
                <c:pt idx="388">
                  <c:v>58.365861395969802</c:v>
                </c:pt>
                <c:pt idx="389">
                  <c:v>57.738463828483503</c:v>
                </c:pt>
                <c:pt idx="390">
                  <c:v>58.773924328321513</c:v>
                </c:pt>
                <c:pt idx="391">
                  <c:v>59.9823184872307</c:v>
                </c:pt>
                <c:pt idx="392">
                  <c:v>60.765786657149199</c:v>
                </c:pt>
                <c:pt idx="393">
                  <c:v>61.062517575688595</c:v>
                </c:pt>
                <c:pt idx="394">
                  <c:v>61.707429918265397</c:v>
                </c:pt>
                <c:pt idx="395">
                  <c:v>61.308375611210998</c:v>
                </c:pt>
                <c:pt idx="396">
                  <c:v>61.740709539581744</c:v>
                </c:pt>
                <c:pt idx="397">
                  <c:v>63.092167808728512</c:v>
                </c:pt>
                <c:pt idx="398">
                  <c:v>63.162669782592296</c:v>
                </c:pt>
                <c:pt idx="399">
                  <c:v>64.403141902357504</c:v>
                </c:pt>
                <c:pt idx="400">
                  <c:v>64.815523261528327</c:v>
                </c:pt>
                <c:pt idx="401">
                  <c:v>64.052484613375498</c:v>
                </c:pt>
                <c:pt idx="402">
                  <c:v>65.192277170175558</c:v>
                </c:pt>
                <c:pt idx="403">
                  <c:v>65.685605738686647</c:v>
                </c:pt>
                <c:pt idx="404">
                  <c:v>66.869241942964081</c:v>
                </c:pt>
                <c:pt idx="405">
                  <c:v>68.262399722103282</c:v>
                </c:pt>
                <c:pt idx="406">
                  <c:v>68.303459792211399</c:v>
                </c:pt>
                <c:pt idx="407">
                  <c:v>69.820461969832607</c:v>
                </c:pt>
                <c:pt idx="408">
                  <c:v>70.617425568493005</c:v>
                </c:pt>
                <c:pt idx="409">
                  <c:v>71.259674599856879</c:v>
                </c:pt>
                <c:pt idx="410">
                  <c:v>71.251021279139593</c:v>
                </c:pt>
                <c:pt idx="411">
                  <c:v>72.028442116635944</c:v>
                </c:pt>
                <c:pt idx="412">
                  <c:v>71.281182823667081</c:v>
                </c:pt>
                <c:pt idx="413">
                  <c:v>72.102100305051849</c:v>
                </c:pt>
                <c:pt idx="414">
                  <c:v>72.306761340897779</c:v>
                </c:pt>
                <c:pt idx="415">
                  <c:v>73.540658839071</c:v>
                </c:pt>
                <c:pt idx="416">
                  <c:v>73.93756598284034</c:v>
                </c:pt>
                <c:pt idx="417">
                  <c:v>75.329378281175181</c:v>
                </c:pt>
                <c:pt idx="418">
                  <c:v>76.11453304521612</c:v>
                </c:pt>
                <c:pt idx="419">
                  <c:v>76.827587907681064</c:v>
                </c:pt>
                <c:pt idx="420">
                  <c:v>77.655008750417139</c:v>
                </c:pt>
                <c:pt idx="421">
                  <c:v>78.665112968965701</c:v>
                </c:pt>
                <c:pt idx="422">
                  <c:v>79.941005807644402</c:v>
                </c:pt>
                <c:pt idx="423">
                  <c:v>80.493217341234285</c:v>
                </c:pt>
                <c:pt idx="424">
                  <c:v>80.500676638003483</c:v>
                </c:pt>
                <c:pt idx="425">
                  <c:v>80.843030722243398</c:v>
                </c:pt>
                <c:pt idx="426">
                  <c:v>81.890092650212594</c:v>
                </c:pt>
                <c:pt idx="427">
                  <c:v>82.421695110371999</c:v>
                </c:pt>
                <c:pt idx="428">
                  <c:v>82.351288623904281</c:v>
                </c:pt>
                <c:pt idx="429">
                  <c:v>83.652706771463244</c:v>
                </c:pt>
                <c:pt idx="430">
                  <c:v>83.207663320641402</c:v>
                </c:pt>
                <c:pt idx="431">
                  <c:v>83.414736085874793</c:v>
                </c:pt>
                <c:pt idx="432">
                  <c:v>84.014942348910296</c:v>
                </c:pt>
                <c:pt idx="433">
                  <c:v>84.3895647890226</c:v>
                </c:pt>
                <c:pt idx="434">
                  <c:v>84.193250257739848</c:v>
                </c:pt>
                <c:pt idx="435">
                  <c:v>85.590949078342916</c:v>
                </c:pt>
                <c:pt idx="436">
                  <c:v>85.783020111519278</c:v>
                </c:pt>
                <c:pt idx="437">
                  <c:v>86.254232945998126</c:v>
                </c:pt>
                <c:pt idx="438">
                  <c:v>86.623787923481174</c:v>
                </c:pt>
                <c:pt idx="439">
                  <c:v>87.765037387087148</c:v>
                </c:pt>
                <c:pt idx="440">
                  <c:v>88.24834234429558</c:v>
                </c:pt>
                <c:pt idx="441">
                  <c:v>89.717528878817305</c:v>
                </c:pt>
                <c:pt idx="442">
                  <c:v>87.960203073793807</c:v>
                </c:pt>
                <c:pt idx="443">
                  <c:v>88.319166292400581</c:v>
                </c:pt>
                <c:pt idx="444">
                  <c:v>88.332154214655318</c:v>
                </c:pt>
                <c:pt idx="445">
                  <c:v>89.709931312454856</c:v>
                </c:pt>
                <c:pt idx="446">
                  <c:v>89.887037452821446</c:v>
                </c:pt>
                <c:pt idx="447">
                  <c:v>91.323674214416869</c:v>
                </c:pt>
                <c:pt idx="448">
                  <c:v>91.359538580912599</c:v>
                </c:pt>
                <c:pt idx="449">
                  <c:v>91.602907541796213</c:v>
                </c:pt>
                <c:pt idx="450">
                  <c:v>91.2059706550058</c:v>
                </c:pt>
                <c:pt idx="451">
                  <c:v>90.916880199260405</c:v>
                </c:pt>
                <c:pt idx="452">
                  <c:v>91.05361494126727</c:v>
                </c:pt>
                <c:pt idx="453">
                  <c:v>91.173984382825864</c:v>
                </c:pt>
                <c:pt idx="454">
                  <c:v>91.605223257814899</c:v>
                </c:pt>
                <c:pt idx="455">
                  <c:v>90.941731756395598</c:v>
                </c:pt>
                <c:pt idx="456">
                  <c:v>91.179110914317206</c:v>
                </c:pt>
                <c:pt idx="457">
                  <c:v>90.385522025946301</c:v>
                </c:pt>
                <c:pt idx="458">
                  <c:v>88.926100672875094</c:v>
                </c:pt>
                <c:pt idx="459">
                  <c:v>88.644413631173521</c:v>
                </c:pt>
                <c:pt idx="460">
                  <c:v>88.595387809514648</c:v>
                </c:pt>
                <c:pt idx="461">
                  <c:v>88.651301741372194</c:v>
                </c:pt>
                <c:pt idx="462">
                  <c:v>89.557363504839003</c:v>
                </c:pt>
                <c:pt idx="463">
                  <c:v>88.927518733730082</c:v>
                </c:pt>
                <c:pt idx="464">
                  <c:v>88.886071147180544</c:v>
                </c:pt>
                <c:pt idx="465">
                  <c:v>88.811627437045104</c:v>
                </c:pt>
                <c:pt idx="466">
                  <c:v>89.712751862418884</c:v>
                </c:pt>
                <c:pt idx="467">
                  <c:v>90.932052625477894</c:v>
                </c:pt>
                <c:pt idx="468">
                  <c:v>91.23927786098578</c:v>
                </c:pt>
                <c:pt idx="469">
                  <c:v>90.236291742811005</c:v>
                </c:pt>
                <c:pt idx="470">
                  <c:v>90.44102367266764</c:v>
                </c:pt>
                <c:pt idx="471">
                  <c:v>90.433813183871194</c:v>
                </c:pt>
                <c:pt idx="472">
                  <c:v>90.962833527129078</c:v>
                </c:pt>
                <c:pt idx="473">
                  <c:v>90.895179611973504</c:v>
                </c:pt>
                <c:pt idx="474">
                  <c:v>90.992264839280693</c:v>
                </c:pt>
                <c:pt idx="475">
                  <c:v>90.377344895875879</c:v>
                </c:pt>
                <c:pt idx="476">
                  <c:v>90.3708356851633</c:v>
                </c:pt>
                <c:pt idx="477">
                  <c:v>90.075612793998488</c:v>
                </c:pt>
                <c:pt idx="478">
                  <c:v>90.700776877796145</c:v>
                </c:pt>
                <c:pt idx="479">
                  <c:v>90.595011135234614</c:v>
                </c:pt>
                <c:pt idx="480">
                  <c:v>91.069934993421839</c:v>
                </c:pt>
                <c:pt idx="481">
                  <c:v>91.969983717699648</c:v>
                </c:pt>
                <c:pt idx="482">
                  <c:v>91.731047577649079</c:v>
                </c:pt>
                <c:pt idx="483">
                  <c:v>90.572321069415281</c:v>
                </c:pt>
                <c:pt idx="484">
                  <c:v>90.750720253967998</c:v>
                </c:pt>
                <c:pt idx="485">
                  <c:v>90.482357391430384</c:v>
                </c:pt>
                <c:pt idx="486">
                  <c:v>91.432407431893381</c:v>
                </c:pt>
                <c:pt idx="487">
                  <c:v>90.674979321766259</c:v>
                </c:pt>
                <c:pt idx="488">
                  <c:v>90.131397907972499</c:v>
                </c:pt>
                <c:pt idx="489">
                  <c:v>90.576027700692379</c:v>
                </c:pt>
                <c:pt idx="490">
                  <c:v>90.621380837876998</c:v>
                </c:pt>
                <c:pt idx="491">
                  <c:v>89.779142250939458</c:v>
                </c:pt>
                <c:pt idx="492">
                  <c:v>89.73827339359238</c:v>
                </c:pt>
                <c:pt idx="493">
                  <c:v>89.079912738374219</c:v>
                </c:pt>
                <c:pt idx="494">
                  <c:v>89.490852798466378</c:v>
                </c:pt>
                <c:pt idx="495">
                  <c:v>89.831415863637005</c:v>
                </c:pt>
                <c:pt idx="496">
                  <c:v>90.616923143032594</c:v>
                </c:pt>
                <c:pt idx="497">
                  <c:v>90.320501937666748</c:v>
                </c:pt>
                <c:pt idx="498">
                  <c:v>90.015485844074078</c:v>
                </c:pt>
                <c:pt idx="499">
                  <c:v>89.866269157405</c:v>
                </c:pt>
                <c:pt idx="500">
                  <c:v>89.759851873969069</c:v>
                </c:pt>
                <c:pt idx="501">
                  <c:v>90.161185721812885</c:v>
                </c:pt>
                <c:pt idx="502">
                  <c:v>90.196384649714602</c:v>
                </c:pt>
                <c:pt idx="503">
                  <c:v>89.844710193834189</c:v>
                </c:pt>
                <c:pt idx="504">
                  <c:v>89.02656989464198</c:v>
                </c:pt>
                <c:pt idx="505">
                  <c:v>88.322083451399081</c:v>
                </c:pt>
                <c:pt idx="506">
                  <c:v>88.204541547837096</c:v>
                </c:pt>
                <c:pt idx="507">
                  <c:v>87.774558070823915</c:v>
                </c:pt>
                <c:pt idx="508">
                  <c:v>87.989330864525954</c:v>
                </c:pt>
                <c:pt idx="509">
                  <c:v>88.18772713365378</c:v>
                </c:pt>
                <c:pt idx="510">
                  <c:v>89.456769602672097</c:v>
                </c:pt>
                <c:pt idx="511">
                  <c:v>89.189283372111689</c:v>
                </c:pt>
                <c:pt idx="512">
                  <c:v>88.915653267943341</c:v>
                </c:pt>
                <c:pt idx="513">
                  <c:v>88.979197230881738</c:v>
                </c:pt>
                <c:pt idx="514">
                  <c:v>89.142997776866139</c:v>
                </c:pt>
                <c:pt idx="515">
                  <c:v>89.317458629379985</c:v>
                </c:pt>
                <c:pt idx="516">
                  <c:v>90.908681092061869</c:v>
                </c:pt>
                <c:pt idx="517">
                  <c:v>90.4777465411088</c:v>
                </c:pt>
                <c:pt idx="518">
                  <c:v>90.224791574413189</c:v>
                </c:pt>
                <c:pt idx="519">
                  <c:v>89.895312054941058</c:v>
                </c:pt>
                <c:pt idx="520">
                  <c:v>89.566386489871405</c:v>
                </c:pt>
                <c:pt idx="521">
                  <c:v>90.244590252318119</c:v>
                </c:pt>
                <c:pt idx="522">
                  <c:v>90.230668233864549</c:v>
                </c:pt>
                <c:pt idx="523">
                  <c:v>90.384488685591819</c:v>
                </c:pt>
                <c:pt idx="524">
                  <c:v>90.871698314889954</c:v>
                </c:pt>
                <c:pt idx="525">
                  <c:v>90.443039387400304</c:v>
                </c:pt>
                <c:pt idx="526">
                  <c:v>90.951439422901998</c:v>
                </c:pt>
                <c:pt idx="527">
                  <c:v>91.278015401677905</c:v>
                </c:pt>
                <c:pt idx="528">
                  <c:v>89.831716372610458</c:v>
                </c:pt>
                <c:pt idx="529">
                  <c:v>90.4717541072324</c:v>
                </c:pt>
                <c:pt idx="530">
                  <c:v>91.234419492844907</c:v>
                </c:pt>
                <c:pt idx="531">
                  <c:v>90.514708230579558</c:v>
                </c:pt>
                <c:pt idx="532">
                  <c:v>90.361698490903095</c:v>
                </c:pt>
                <c:pt idx="533">
                  <c:v>90.513914228893995</c:v>
                </c:pt>
                <c:pt idx="534">
                  <c:v>90.596827857799369</c:v>
                </c:pt>
                <c:pt idx="535">
                  <c:v>91.466041345393194</c:v>
                </c:pt>
                <c:pt idx="536">
                  <c:v>91.015121328456388</c:v>
                </c:pt>
                <c:pt idx="537">
                  <c:v>90.920314224896202</c:v>
                </c:pt>
                <c:pt idx="538">
                  <c:v>91.430217577821878</c:v>
                </c:pt>
                <c:pt idx="539">
                  <c:v>91.098776748019318</c:v>
                </c:pt>
                <c:pt idx="540">
                  <c:v>91.780494236870581</c:v>
                </c:pt>
                <c:pt idx="541">
                  <c:v>91.478109631959498</c:v>
                </c:pt>
                <c:pt idx="542">
                  <c:v>91.425199923953301</c:v>
                </c:pt>
                <c:pt idx="543">
                  <c:v>90.998910513602098</c:v>
                </c:pt>
                <c:pt idx="544">
                  <c:v>89.588128954037501</c:v>
                </c:pt>
                <c:pt idx="545">
                  <c:v>88.570631663366783</c:v>
                </c:pt>
                <c:pt idx="546">
                  <c:v>88.081620214329305</c:v>
                </c:pt>
                <c:pt idx="547">
                  <c:v>88.323223371912817</c:v>
                </c:pt>
                <c:pt idx="548">
                  <c:v>88.606155381447195</c:v>
                </c:pt>
                <c:pt idx="549">
                  <c:v>88.141262300157095</c:v>
                </c:pt>
                <c:pt idx="550">
                  <c:v>89.269253369707386</c:v>
                </c:pt>
                <c:pt idx="551">
                  <c:v>89.088814491194398</c:v>
                </c:pt>
                <c:pt idx="552">
                  <c:v>88.622371462416481</c:v>
                </c:pt>
                <c:pt idx="553">
                  <c:v>87.452581440935006</c:v>
                </c:pt>
                <c:pt idx="554">
                  <c:v>87.614653887244884</c:v>
                </c:pt>
                <c:pt idx="555">
                  <c:v>87.784886603081219</c:v>
                </c:pt>
                <c:pt idx="556">
                  <c:v>87.102820103382669</c:v>
                </c:pt>
                <c:pt idx="557">
                  <c:v>87.597515951279604</c:v>
                </c:pt>
                <c:pt idx="558">
                  <c:v>84.767554884544495</c:v>
                </c:pt>
                <c:pt idx="559">
                  <c:v>84.558982270568464</c:v>
                </c:pt>
                <c:pt idx="560">
                  <c:v>84.462145233489665</c:v>
                </c:pt>
                <c:pt idx="561">
                  <c:v>84.492205655258601</c:v>
                </c:pt>
                <c:pt idx="562">
                  <c:v>84.578620182767878</c:v>
                </c:pt>
                <c:pt idx="563">
                  <c:v>83.714986640714116</c:v>
                </c:pt>
                <c:pt idx="564">
                  <c:v>84.8834637392562</c:v>
                </c:pt>
                <c:pt idx="565">
                  <c:v>84.359215875759858</c:v>
                </c:pt>
                <c:pt idx="566">
                  <c:v>85.150513580243796</c:v>
                </c:pt>
                <c:pt idx="567">
                  <c:v>85.705248627496189</c:v>
                </c:pt>
                <c:pt idx="568">
                  <c:v>86.051749933849081</c:v>
                </c:pt>
                <c:pt idx="569">
                  <c:v>86.270283331993198</c:v>
                </c:pt>
                <c:pt idx="570">
                  <c:v>85.332206518493564</c:v>
                </c:pt>
                <c:pt idx="571">
                  <c:v>85.274973959811803</c:v>
                </c:pt>
                <c:pt idx="572">
                  <c:v>85.869553786722705</c:v>
                </c:pt>
                <c:pt idx="573">
                  <c:v>85.254351975930206</c:v>
                </c:pt>
                <c:pt idx="574">
                  <c:v>84.517396809665399</c:v>
                </c:pt>
                <c:pt idx="575">
                  <c:v>84.463136295662395</c:v>
                </c:pt>
                <c:pt idx="576">
                  <c:v>84.492230867034749</c:v>
                </c:pt>
                <c:pt idx="577">
                  <c:v>84.618845055309578</c:v>
                </c:pt>
                <c:pt idx="578">
                  <c:v>84.89764710819118</c:v>
                </c:pt>
                <c:pt idx="579">
                  <c:v>85.483730946142799</c:v>
                </c:pt>
                <c:pt idx="580">
                  <c:v>84.501503765121427</c:v>
                </c:pt>
                <c:pt idx="581">
                  <c:v>83.661723060919527</c:v>
                </c:pt>
                <c:pt idx="582">
                  <c:v>82.772131383562737</c:v>
                </c:pt>
                <c:pt idx="583">
                  <c:v>81.952866404526389</c:v>
                </c:pt>
                <c:pt idx="584">
                  <c:v>81.082660970691478</c:v>
                </c:pt>
                <c:pt idx="585">
                  <c:v>80.782932644866179</c:v>
                </c:pt>
                <c:pt idx="586">
                  <c:v>80.739727238446889</c:v>
                </c:pt>
                <c:pt idx="587">
                  <c:v>80.347293989863886</c:v>
                </c:pt>
                <c:pt idx="588">
                  <c:v>79.547727121286201</c:v>
                </c:pt>
                <c:pt idx="589">
                  <c:v>78.434974683843137</c:v>
                </c:pt>
                <c:pt idx="590">
                  <c:v>77.562139715692581</c:v>
                </c:pt>
                <c:pt idx="591">
                  <c:v>76.479114348411898</c:v>
                </c:pt>
                <c:pt idx="592">
                  <c:v>76.097099528760097</c:v>
                </c:pt>
                <c:pt idx="593">
                  <c:v>75.413737010109188</c:v>
                </c:pt>
                <c:pt idx="594">
                  <c:v>75.123845967316782</c:v>
                </c:pt>
                <c:pt idx="595">
                  <c:v>74.637098393887314</c:v>
                </c:pt>
                <c:pt idx="596">
                  <c:v>74.575731378013984</c:v>
                </c:pt>
                <c:pt idx="597">
                  <c:v>73.828921460928683</c:v>
                </c:pt>
                <c:pt idx="598">
                  <c:v>73.335301768035279</c:v>
                </c:pt>
                <c:pt idx="599">
                  <c:v>73.0876029487886</c:v>
                </c:pt>
                <c:pt idx="600">
                  <c:v>71.893107286482788</c:v>
                </c:pt>
                <c:pt idx="601">
                  <c:v>71.667926755581448</c:v>
                </c:pt>
                <c:pt idx="602">
                  <c:v>71.123290999308793</c:v>
                </c:pt>
                <c:pt idx="603">
                  <c:v>69.130519461955117</c:v>
                </c:pt>
                <c:pt idx="604">
                  <c:v>68.73946464637244</c:v>
                </c:pt>
                <c:pt idx="605">
                  <c:v>67.628258649596688</c:v>
                </c:pt>
                <c:pt idx="606">
                  <c:v>66.911995355231085</c:v>
                </c:pt>
                <c:pt idx="607">
                  <c:v>66.772002589100381</c:v>
                </c:pt>
                <c:pt idx="608">
                  <c:v>66.866101393128659</c:v>
                </c:pt>
                <c:pt idx="609">
                  <c:v>65.974858135555749</c:v>
                </c:pt>
                <c:pt idx="610">
                  <c:v>64.762322567623059</c:v>
                </c:pt>
                <c:pt idx="611">
                  <c:v>63.801738276204496</c:v>
                </c:pt>
                <c:pt idx="612">
                  <c:v>62.558031991123002</c:v>
                </c:pt>
                <c:pt idx="613">
                  <c:v>62.391760591199649</c:v>
                </c:pt>
                <c:pt idx="614">
                  <c:v>62.413417584388895</c:v>
                </c:pt>
                <c:pt idx="615">
                  <c:v>62.339788670224998</c:v>
                </c:pt>
                <c:pt idx="616">
                  <c:v>60.120381451955701</c:v>
                </c:pt>
                <c:pt idx="617">
                  <c:v>59.393651474210422</c:v>
                </c:pt>
                <c:pt idx="618">
                  <c:v>58.559404214260894</c:v>
                </c:pt>
                <c:pt idx="619">
                  <c:v>58.186988933739102</c:v>
                </c:pt>
                <c:pt idx="620">
                  <c:v>58.068964108867497</c:v>
                </c:pt>
                <c:pt idx="621">
                  <c:v>58.154275150992341</c:v>
                </c:pt>
                <c:pt idx="622">
                  <c:v>57.927855679706241</c:v>
                </c:pt>
                <c:pt idx="623">
                  <c:v>57.104702252062197</c:v>
                </c:pt>
                <c:pt idx="624">
                  <c:v>57.72911231712132</c:v>
                </c:pt>
                <c:pt idx="625">
                  <c:v>57.128125730616411</c:v>
                </c:pt>
                <c:pt idx="626">
                  <c:v>57.138431254677599</c:v>
                </c:pt>
                <c:pt idx="627">
                  <c:v>57.445695382540102</c:v>
                </c:pt>
                <c:pt idx="628">
                  <c:v>57.521489200622341</c:v>
                </c:pt>
                <c:pt idx="629">
                  <c:v>58.278009165211394</c:v>
                </c:pt>
                <c:pt idx="630">
                  <c:v>58.578435166920542</c:v>
                </c:pt>
                <c:pt idx="631">
                  <c:v>59.306442145602638</c:v>
                </c:pt>
                <c:pt idx="632">
                  <c:v>59.666792146432513</c:v>
                </c:pt>
                <c:pt idx="633">
                  <c:v>59.627018999888868</c:v>
                </c:pt>
                <c:pt idx="634">
                  <c:v>59.627290758095498</c:v>
                </c:pt>
                <c:pt idx="635">
                  <c:v>59.369874086160294</c:v>
                </c:pt>
                <c:pt idx="636">
                  <c:v>59.124656623375813</c:v>
                </c:pt>
                <c:pt idx="637">
                  <c:v>59.870614316993802</c:v>
                </c:pt>
                <c:pt idx="638">
                  <c:v>59.106051328485513</c:v>
                </c:pt>
                <c:pt idx="639">
                  <c:v>58.849851648079301</c:v>
                </c:pt>
                <c:pt idx="640">
                  <c:v>59.249452859102803</c:v>
                </c:pt>
                <c:pt idx="641">
                  <c:v>58.438694540035598</c:v>
                </c:pt>
                <c:pt idx="642">
                  <c:v>58.523499222834303</c:v>
                </c:pt>
                <c:pt idx="643">
                  <c:v>58.92967174264254</c:v>
                </c:pt>
                <c:pt idx="644">
                  <c:v>59.424615973410198</c:v>
                </c:pt>
                <c:pt idx="645">
                  <c:v>59.266034056043999</c:v>
                </c:pt>
                <c:pt idx="646">
                  <c:v>57.864399698542648</c:v>
                </c:pt>
                <c:pt idx="647">
                  <c:v>57.740759409255404</c:v>
                </c:pt>
                <c:pt idx="648">
                  <c:v>56.971271162115194</c:v>
                </c:pt>
                <c:pt idx="649">
                  <c:v>56.834373191842523</c:v>
                </c:pt>
                <c:pt idx="650">
                  <c:v>55.701365875470742</c:v>
                </c:pt>
                <c:pt idx="651">
                  <c:v>54.503619307502802</c:v>
                </c:pt>
                <c:pt idx="652">
                  <c:v>54.018384370924913</c:v>
                </c:pt>
                <c:pt idx="653">
                  <c:v>52.453686032011895</c:v>
                </c:pt>
                <c:pt idx="654">
                  <c:v>51.168560571290257</c:v>
                </c:pt>
                <c:pt idx="655">
                  <c:v>50.016752546844302</c:v>
                </c:pt>
                <c:pt idx="656">
                  <c:v>49.047086789014848</c:v>
                </c:pt>
                <c:pt idx="657">
                  <c:v>49.114350780441299</c:v>
                </c:pt>
                <c:pt idx="658">
                  <c:v>47.2241443694884</c:v>
                </c:pt>
                <c:pt idx="659">
                  <c:v>47.102747724267701</c:v>
                </c:pt>
                <c:pt idx="660">
                  <c:v>46.976102389502401</c:v>
                </c:pt>
                <c:pt idx="661">
                  <c:v>47.000469102832895</c:v>
                </c:pt>
                <c:pt idx="662">
                  <c:v>47.695479784661401</c:v>
                </c:pt>
                <c:pt idx="663">
                  <c:v>46.830412346631761</c:v>
                </c:pt>
                <c:pt idx="664">
                  <c:v>47.491417727322094</c:v>
                </c:pt>
                <c:pt idx="665">
                  <c:v>47.410775721658801</c:v>
                </c:pt>
                <c:pt idx="666">
                  <c:v>47.21483369317</c:v>
                </c:pt>
                <c:pt idx="667">
                  <c:v>47.704672650312524</c:v>
                </c:pt>
                <c:pt idx="668">
                  <c:v>48.544521933210795</c:v>
                </c:pt>
                <c:pt idx="669">
                  <c:v>49.424611904409502</c:v>
                </c:pt>
                <c:pt idx="670">
                  <c:v>48.834651276476649</c:v>
                </c:pt>
                <c:pt idx="671">
                  <c:v>49.395495635086199</c:v>
                </c:pt>
                <c:pt idx="672">
                  <c:v>49.498028925673943</c:v>
                </c:pt>
                <c:pt idx="673">
                  <c:v>50.144138983726599</c:v>
                </c:pt>
                <c:pt idx="674">
                  <c:v>50.233553900939796</c:v>
                </c:pt>
                <c:pt idx="675">
                  <c:v>50.422542305945413</c:v>
                </c:pt>
                <c:pt idx="676">
                  <c:v>49.4365684498731</c:v>
                </c:pt>
                <c:pt idx="677">
                  <c:v>48.163508352239845</c:v>
                </c:pt>
                <c:pt idx="678">
                  <c:v>48.169312760000359</c:v>
                </c:pt>
                <c:pt idx="679">
                  <c:v>46.899247842244897</c:v>
                </c:pt>
                <c:pt idx="680">
                  <c:v>46.701045278928042</c:v>
                </c:pt>
                <c:pt idx="681">
                  <c:v>45.613784337052095</c:v>
                </c:pt>
                <c:pt idx="682">
                  <c:v>44.548447233837649</c:v>
                </c:pt>
                <c:pt idx="683">
                  <c:v>44.525466633488001</c:v>
                </c:pt>
                <c:pt idx="684">
                  <c:v>43.414194655211723</c:v>
                </c:pt>
                <c:pt idx="685">
                  <c:v>42.7066630684293</c:v>
                </c:pt>
                <c:pt idx="686">
                  <c:v>41.974767002371394</c:v>
                </c:pt>
                <c:pt idx="687">
                  <c:v>41.280530794184159</c:v>
                </c:pt>
                <c:pt idx="688">
                  <c:v>40.779022647409413</c:v>
                </c:pt>
                <c:pt idx="689">
                  <c:v>41.388442048118812</c:v>
                </c:pt>
                <c:pt idx="690">
                  <c:v>40.53646359149154</c:v>
                </c:pt>
                <c:pt idx="691">
                  <c:v>40.926936090214497</c:v>
                </c:pt>
                <c:pt idx="692">
                  <c:v>41.054997751162588</c:v>
                </c:pt>
                <c:pt idx="693">
                  <c:v>40.983158166732558</c:v>
                </c:pt>
                <c:pt idx="694">
                  <c:v>40.583104404715449</c:v>
                </c:pt>
                <c:pt idx="695">
                  <c:v>41.037093587959099</c:v>
                </c:pt>
                <c:pt idx="696">
                  <c:v>41.388529415233513</c:v>
                </c:pt>
                <c:pt idx="697">
                  <c:v>40.653248031646925</c:v>
                </c:pt>
                <c:pt idx="698">
                  <c:v>40.218583882869403</c:v>
                </c:pt>
                <c:pt idx="699">
                  <c:v>39.639601779586094</c:v>
                </c:pt>
                <c:pt idx="700">
                  <c:v>40.292778549109094</c:v>
                </c:pt>
                <c:pt idx="701">
                  <c:v>40.424451895195297</c:v>
                </c:pt>
                <c:pt idx="702">
                  <c:v>39.981341210219995</c:v>
                </c:pt>
                <c:pt idx="703">
                  <c:v>40.238198817921585</c:v>
                </c:pt>
                <c:pt idx="704">
                  <c:v>40.558872622802497</c:v>
                </c:pt>
                <c:pt idx="705">
                  <c:v>40.735937405602158</c:v>
                </c:pt>
                <c:pt idx="706">
                  <c:v>40.258066305068496</c:v>
                </c:pt>
                <c:pt idx="707">
                  <c:v>40.660406077863648</c:v>
                </c:pt>
                <c:pt idx="708">
                  <c:v>40.492291062336548</c:v>
                </c:pt>
                <c:pt idx="709">
                  <c:v>39.049105749308403</c:v>
                </c:pt>
                <c:pt idx="710">
                  <c:v>38.214999123492994</c:v>
                </c:pt>
                <c:pt idx="711">
                  <c:v>38.629026832283202</c:v>
                </c:pt>
                <c:pt idx="712">
                  <c:v>38.686211330360912</c:v>
                </c:pt>
                <c:pt idx="713">
                  <c:v>37.693655731381142</c:v>
                </c:pt>
                <c:pt idx="714">
                  <c:v>37.160754001948</c:v>
                </c:pt>
                <c:pt idx="715">
                  <c:v>36.136865185228096</c:v>
                </c:pt>
                <c:pt idx="716">
                  <c:v>34.424865012401597</c:v>
                </c:pt>
                <c:pt idx="717">
                  <c:v>33.819755244260811</c:v>
                </c:pt>
                <c:pt idx="718">
                  <c:v>32.948581605945975</c:v>
                </c:pt>
                <c:pt idx="719">
                  <c:v>33.681461511050124</c:v>
                </c:pt>
                <c:pt idx="720">
                  <c:v>33.132751399924885</c:v>
                </c:pt>
                <c:pt idx="721">
                  <c:v>33.177031450731974</c:v>
                </c:pt>
                <c:pt idx="722">
                  <c:v>32.850706383814895</c:v>
                </c:pt>
                <c:pt idx="723">
                  <c:v>31.538577825921173</c:v>
                </c:pt>
                <c:pt idx="724">
                  <c:v>31.059655599813201</c:v>
                </c:pt>
                <c:pt idx="725">
                  <c:v>31.20930816348622</c:v>
                </c:pt>
                <c:pt idx="726">
                  <c:v>34.306941800970812</c:v>
                </c:pt>
                <c:pt idx="727">
                  <c:v>33.42660581687386</c:v>
                </c:pt>
                <c:pt idx="728">
                  <c:v>31.915332216063568</c:v>
                </c:pt>
                <c:pt idx="729">
                  <c:v>31.823895922050838</c:v>
                </c:pt>
                <c:pt idx="730">
                  <c:v>30.659908265080833</c:v>
                </c:pt>
                <c:pt idx="731">
                  <c:v>30.575665194112698</c:v>
                </c:pt>
                <c:pt idx="732">
                  <c:v>30.5323113562096</c:v>
                </c:pt>
                <c:pt idx="733">
                  <c:v>30.46298847933177</c:v>
                </c:pt>
                <c:pt idx="734">
                  <c:v>30.1860766508794</c:v>
                </c:pt>
                <c:pt idx="735">
                  <c:v>29.742506458538074</c:v>
                </c:pt>
                <c:pt idx="736">
                  <c:v>30.017021125960522</c:v>
                </c:pt>
                <c:pt idx="737">
                  <c:v>30.968171576215774</c:v>
                </c:pt>
                <c:pt idx="738">
                  <c:v>30.993240973536764</c:v>
                </c:pt>
                <c:pt idx="739">
                  <c:v>30.737477492078121</c:v>
                </c:pt>
                <c:pt idx="740">
                  <c:v>29.620370681115286</c:v>
                </c:pt>
                <c:pt idx="741">
                  <c:v>29.738640312541868</c:v>
                </c:pt>
                <c:pt idx="742">
                  <c:v>30.253317391450601</c:v>
                </c:pt>
                <c:pt idx="743">
                  <c:v>29.842768043477587</c:v>
                </c:pt>
                <c:pt idx="744">
                  <c:v>28.928431775291372</c:v>
                </c:pt>
                <c:pt idx="745">
                  <c:v>27.117089630991899</c:v>
                </c:pt>
                <c:pt idx="746">
                  <c:v>27.209383081409602</c:v>
                </c:pt>
                <c:pt idx="747">
                  <c:v>26.014576535953374</c:v>
                </c:pt>
                <c:pt idx="748">
                  <c:v>25.748325641103964</c:v>
                </c:pt>
                <c:pt idx="749">
                  <c:v>25.770437112038302</c:v>
                </c:pt>
                <c:pt idx="750">
                  <c:v>24.777559700700099</c:v>
                </c:pt>
                <c:pt idx="751">
                  <c:v>23.965382641777744</c:v>
                </c:pt>
                <c:pt idx="752">
                  <c:v>23.285712732156856</c:v>
                </c:pt>
                <c:pt idx="753">
                  <c:v>22.297589209173672</c:v>
                </c:pt>
                <c:pt idx="754">
                  <c:v>22.053696863602799</c:v>
                </c:pt>
                <c:pt idx="755">
                  <c:v>20.808529754421773</c:v>
                </c:pt>
                <c:pt idx="756">
                  <c:v>19.637701247654121</c:v>
                </c:pt>
                <c:pt idx="757">
                  <c:v>18.489650100188086</c:v>
                </c:pt>
                <c:pt idx="758">
                  <c:v>18.128626078350173</c:v>
                </c:pt>
                <c:pt idx="759">
                  <c:v>18.015422553723752</c:v>
                </c:pt>
                <c:pt idx="760">
                  <c:v>17.6145608809538</c:v>
                </c:pt>
                <c:pt idx="761">
                  <c:v>17.272462497721673</c:v>
                </c:pt>
                <c:pt idx="762">
                  <c:v>16.712120775714599</c:v>
                </c:pt>
                <c:pt idx="763">
                  <c:v>16.095194358499388</c:v>
                </c:pt>
                <c:pt idx="764">
                  <c:v>17.387018117440022</c:v>
                </c:pt>
                <c:pt idx="765">
                  <c:v>16.377386754118433</c:v>
                </c:pt>
                <c:pt idx="766">
                  <c:v>15.176229196578699</c:v>
                </c:pt>
                <c:pt idx="767">
                  <c:v>14.732563889376801</c:v>
                </c:pt>
                <c:pt idx="768">
                  <c:v>14.91365702947931</c:v>
                </c:pt>
                <c:pt idx="769">
                  <c:v>14.3471335454278</c:v>
                </c:pt>
                <c:pt idx="770">
                  <c:v>12.9112943891553</c:v>
                </c:pt>
                <c:pt idx="771">
                  <c:v>12.2995541754113</c:v>
                </c:pt>
                <c:pt idx="772">
                  <c:v>11.863007956027419</c:v>
                </c:pt>
                <c:pt idx="773">
                  <c:v>11.508296472803</c:v>
                </c:pt>
                <c:pt idx="774">
                  <c:v>9.7927887440592301</c:v>
                </c:pt>
                <c:pt idx="775">
                  <c:v>9.5717796591316802</c:v>
                </c:pt>
                <c:pt idx="776">
                  <c:v>9.3077080623993602</c:v>
                </c:pt>
                <c:pt idx="777">
                  <c:v>9.6121584878538613</c:v>
                </c:pt>
                <c:pt idx="778">
                  <c:v>9.7923168700376397</c:v>
                </c:pt>
                <c:pt idx="779">
                  <c:v>9.2479067734381939</c:v>
                </c:pt>
                <c:pt idx="780">
                  <c:v>8.1392367341431306</c:v>
                </c:pt>
                <c:pt idx="781">
                  <c:v>7.9511397022197414</c:v>
                </c:pt>
                <c:pt idx="782">
                  <c:v>8.0452455209853326</c:v>
                </c:pt>
                <c:pt idx="783">
                  <c:v>9.5954830000970048</c:v>
                </c:pt>
                <c:pt idx="784">
                  <c:v>9.739254004126769</c:v>
                </c:pt>
                <c:pt idx="785">
                  <c:v>9.4826992679846214</c:v>
                </c:pt>
                <c:pt idx="786">
                  <c:v>9.7573515602130758</c:v>
                </c:pt>
                <c:pt idx="787">
                  <c:v>9.4788218302693501</c:v>
                </c:pt>
                <c:pt idx="788">
                  <c:v>10.025843133938899</c:v>
                </c:pt>
                <c:pt idx="789">
                  <c:v>9.4781124170577407</c:v>
                </c:pt>
                <c:pt idx="790">
                  <c:v>8.9253910213545176</c:v>
                </c:pt>
                <c:pt idx="791">
                  <c:v>8.1737866246271533</c:v>
                </c:pt>
                <c:pt idx="792">
                  <c:v>7.7445666307639485</c:v>
                </c:pt>
                <c:pt idx="793">
                  <c:v>7.7111161897768898</c:v>
                </c:pt>
                <c:pt idx="794">
                  <c:v>9.1003858503949893</c:v>
                </c:pt>
                <c:pt idx="795">
                  <c:v>9.9597923346056429</c:v>
                </c:pt>
                <c:pt idx="796">
                  <c:v>9.3396332087743232</c:v>
                </c:pt>
                <c:pt idx="797">
                  <c:v>9.7117395065045091</c:v>
                </c:pt>
                <c:pt idx="798">
                  <c:v>9.7623853054808603</c:v>
                </c:pt>
                <c:pt idx="799">
                  <c:v>10.349770199413699</c:v>
                </c:pt>
                <c:pt idx="800">
                  <c:v>10.867987538303421</c:v>
                </c:pt>
                <c:pt idx="801">
                  <c:v>10.279178362594486</c:v>
                </c:pt>
                <c:pt idx="802">
                  <c:v>10.229825300200789</c:v>
                </c:pt>
                <c:pt idx="803">
                  <c:v>9.6573368576912646</c:v>
                </c:pt>
                <c:pt idx="804">
                  <c:v>9.8952268779580059</c:v>
                </c:pt>
                <c:pt idx="805">
                  <c:v>8.9287986107309187</c:v>
                </c:pt>
                <c:pt idx="806">
                  <c:v>8.835301444485518</c:v>
                </c:pt>
                <c:pt idx="807">
                  <c:v>8.3435153519254701</c:v>
                </c:pt>
                <c:pt idx="808">
                  <c:v>7.3829137941727003</c:v>
                </c:pt>
                <c:pt idx="809">
                  <c:v>7.6423756513302541</c:v>
                </c:pt>
                <c:pt idx="810">
                  <c:v>8.0711778016063107</c:v>
                </c:pt>
                <c:pt idx="811">
                  <c:v>8.7013959481648619</c:v>
                </c:pt>
                <c:pt idx="812">
                  <c:v>8.7637285541376198</c:v>
                </c:pt>
                <c:pt idx="813">
                  <c:v>8.6352235546888991</c:v>
                </c:pt>
                <c:pt idx="814">
                  <c:v>9.4571884367651702</c:v>
                </c:pt>
                <c:pt idx="815">
                  <c:v>9.6745403587574703</c:v>
                </c:pt>
                <c:pt idx="816">
                  <c:v>9.2918774427770021</c:v>
                </c:pt>
                <c:pt idx="817">
                  <c:v>10.452882544795811</c:v>
                </c:pt>
                <c:pt idx="818">
                  <c:v>11.398658962005499</c:v>
                </c:pt>
                <c:pt idx="819">
                  <c:v>10.675000823526918</c:v>
                </c:pt>
                <c:pt idx="820">
                  <c:v>11.319003784813498</c:v>
                </c:pt>
                <c:pt idx="821">
                  <c:v>11.621307091309101</c:v>
                </c:pt>
                <c:pt idx="822">
                  <c:v>10.497326514325406</c:v>
                </c:pt>
                <c:pt idx="823">
                  <c:v>10.793217892814798</c:v>
                </c:pt>
                <c:pt idx="824">
                  <c:v>11.195962268949215</c:v>
                </c:pt>
                <c:pt idx="825">
                  <c:v>10.7338363313728</c:v>
                </c:pt>
                <c:pt idx="826">
                  <c:v>11.616378809456698</c:v>
                </c:pt>
                <c:pt idx="827">
                  <c:v>12.30962986929811</c:v>
                </c:pt>
                <c:pt idx="828">
                  <c:v>12.488292229268502</c:v>
                </c:pt>
                <c:pt idx="829">
                  <c:v>13.284442651286804</c:v>
                </c:pt>
                <c:pt idx="830">
                  <c:v>12.7713972843452</c:v>
                </c:pt>
                <c:pt idx="831">
                  <c:v>11.853117578926721</c:v>
                </c:pt>
                <c:pt idx="832">
                  <c:v>11.801784939622923</c:v>
                </c:pt>
                <c:pt idx="833">
                  <c:v>12.31741338704891</c:v>
                </c:pt>
                <c:pt idx="834">
                  <c:v>13.2904161704068</c:v>
                </c:pt>
                <c:pt idx="835">
                  <c:v>13.7399410040876</c:v>
                </c:pt>
                <c:pt idx="836">
                  <c:v>13.6145148025258</c:v>
                </c:pt>
                <c:pt idx="837">
                  <c:v>14.25186272591079</c:v>
                </c:pt>
                <c:pt idx="838">
                  <c:v>15.56679267237091</c:v>
                </c:pt>
                <c:pt idx="839">
                  <c:v>17.075252189853288</c:v>
                </c:pt>
                <c:pt idx="840">
                  <c:v>17.395841656966802</c:v>
                </c:pt>
                <c:pt idx="841">
                  <c:v>17.861528194422299</c:v>
                </c:pt>
                <c:pt idx="842">
                  <c:v>19.106683640548287</c:v>
                </c:pt>
                <c:pt idx="843">
                  <c:v>19.331316589734289</c:v>
                </c:pt>
                <c:pt idx="844">
                  <c:v>19.0810739981194</c:v>
                </c:pt>
                <c:pt idx="845">
                  <c:v>20.150857754434838</c:v>
                </c:pt>
                <c:pt idx="846">
                  <c:v>20.0277743062254</c:v>
                </c:pt>
                <c:pt idx="847">
                  <c:v>20.817613464972801</c:v>
                </c:pt>
                <c:pt idx="848">
                  <c:v>21.546980875831274</c:v>
                </c:pt>
                <c:pt idx="849">
                  <c:v>22.752738635357673</c:v>
                </c:pt>
                <c:pt idx="850">
                  <c:v>23.801215558884898</c:v>
                </c:pt>
                <c:pt idx="851">
                  <c:v>24.086603264042189</c:v>
                </c:pt>
                <c:pt idx="852">
                  <c:v>24.764612616396789</c:v>
                </c:pt>
                <c:pt idx="853">
                  <c:v>25.329257122848933</c:v>
                </c:pt>
                <c:pt idx="854">
                  <c:v>26.638349331067573</c:v>
                </c:pt>
                <c:pt idx="855">
                  <c:v>26.833328125815434</c:v>
                </c:pt>
                <c:pt idx="856">
                  <c:v>27.940786033282375</c:v>
                </c:pt>
                <c:pt idx="857">
                  <c:v>27.904841379203887</c:v>
                </c:pt>
                <c:pt idx="858">
                  <c:v>28.2933844191523</c:v>
                </c:pt>
                <c:pt idx="859">
                  <c:v>28.836646226107089</c:v>
                </c:pt>
                <c:pt idx="860">
                  <c:v>29.594853915737101</c:v>
                </c:pt>
                <c:pt idx="861">
                  <c:v>30.881563815393786</c:v>
                </c:pt>
                <c:pt idx="862">
                  <c:v>31.665178110566199</c:v>
                </c:pt>
                <c:pt idx="863">
                  <c:v>31.822935753161389</c:v>
                </c:pt>
                <c:pt idx="864">
                  <c:v>32.035855708401343</c:v>
                </c:pt>
                <c:pt idx="865">
                  <c:v>33.432640552674258</c:v>
                </c:pt>
                <c:pt idx="866">
                  <c:v>32.865516685271743</c:v>
                </c:pt>
                <c:pt idx="867">
                  <c:v>33.865013368923613</c:v>
                </c:pt>
                <c:pt idx="868">
                  <c:v>34.516162905868299</c:v>
                </c:pt>
                <c:pt idx="869">
                  <c:v>34.121935940883169</c:v>
                </c:pt>
                <c:pt idx="870">
                  <c:v>34.663369589422295</c:v>
                </c:pt>
                <c:pt idx="871">
                  <c:v>35.883290181992848</c:v>
                </c:pt>
                <c:pt idx="872">
                  <c:v>36.379200269083249</c:v>
                </c:pt>
                <c:pt idx="873">
                  <c:v>37.242396101097398</c:v>
                </c:pt>
                <c:pt idx="874">
                  <c:v>37.580927305692825</c:v>
                </c:pt>
                <c:pt idx="875">
                  <c:v>38.635119194568269</c:v>
                </c:pt>
                <c:pt idx="876">
                  <c:v>38.863874502120197</c:v>
                </c:pt>
                <c:pt idx="877">
                  <c:v>38.2213615459154</c:v>
                </c:pt>
                <c:pt idx="878">
                  <c:v>38.300997654093749</c:v>
                </c:pt>
                <c:pt idx="879">
                  <c:v>39.121029107692223</c:v>
                </c:pt>
                <c:pt idx="880">
                  <c:v>40.706106646521086</c:v>
                </c:pt>
                <c:pt idx="881">
                  <c:v>42.376160675630125</c:v>
                </c:pt>
                <c:pt idx="882">
                  <c:v>43.306261860908897</c:v>
                </c:pt>
                <c:pt idx="883">
                  <c:v>43.064101167145196</c:v>
                </c:pt>
                <c:pt idx="884">
                  <c:v>43.944882539372848</c:v>
                </c:pt>
                <c:pt idx="885">
                  <c:v>44.240761444414801</c:v>
                </c:pt>
                <c:pt idx="886">
                  <c:v>44.48347766524288</c:v>
                </c:pt>
                <c:pt idx="887">
                  <c:v>43.991544784018494</c:v>
                </c:pt>
                <c:pt idx="888">
                  <c:v>44.127261942595403</c:v>
                </c:pt>
                <c:pt idx="889">
                  <c:v>44.629953105239302</c:v>
                </c:pt>
                <c:pt idx="890">
                  <c:v>45.666764611778596</c:v>
                </c:pt>
                <c:pt idx="891">
                  <c:v>46.355080211545449</c:v>
                </c:pt>
                <c:pt idx="892">
                  <c:v>47.266394111251302</c:v>
                </c:pt>
                <c:pt idx="893">
                  <c:v>48.153162160249899</c:v>
                </c:pt>
                <c:pt idx="894">
                  <c:v>49.15626948772924</c:v>
                </c:pt>
                <c:pt idx="895">
                  <c:v>50.121770544832003</c:v>
                </c:pt>
                <c:pt idx="896">
                  <c:v>50.131615223923859</c:v>
                </c:pt>
                <c:pt idx="897">
                  <c:v>51.30559534195077</c:v>
                </c:pt>
                <c:pt idx="898">
                  <c:v>51.031872703991802</c:v>
                </c:pt>
                <c:pt idx="899">
                  <c:v>51.427531496485003</c:v>
                </c:pt>
                <c:pt idx="900">
                  <c:v>51.216039689477903</c:v>
                </c:pt>
                <c:pt idx="901">
                  <c:v>52.968643281016895</c:v>
                </c:pt>
                <c:pt idx="902">
                  <c:v>53.350182652300994</c:v>
                </c:pt>
                <c:pt idx="903">
                  <c:v>53.936200715239899</c:v>
                </c:pt>
                <c:pt idx="904">
                  <c:v>55.421875329068001</c:v>
                </c:pt>
                <c:pt idx="905">
                  <c:v>56.407053471860749</c:v>
                </c:pt>
                <c:pt idx="906">
                  <c:v>57.00913673958776</c:v>
                </c:pt>
                <c:pt idx="907">
                  <c:v>58.0485791042938</c:v>
                </c:pt>
                <c:pt idx="908">
                  <c:v>57.178987269148095</c:v>
                </c:pt>
                <c:pt idx="909">
                  <c:v>57.404071409279425</c:v>
                </c:pt>
                <c:pt idx="910">
                  <c:v>58.165278154469512</c:v>
                </c:pt>
                <c:pt idx="911">
                  <c:v>58.466742865645799</c:v>
                </c:pt>
                <c:pt idx="912">
                  <c:v>59.313875873086637</c:v>
                </c:pt>
                <c:pt idx="913">
                  <c:v>60.389955125687194</c:v>
                </c:pt>
                <c:pt idx="914">
                  <c:v>60.841181287127249</c:v>
                </c:pt>
                <c:pt idx="915">
                  <c:v>61.946306528480001</c:v>
                </c:pt>
                <c:pt idx="916">
                  <c:v>62.499866154949295</c:v>
                </c:pt>
                <c:pt idx="917">
                  <c:v>63.168097653564999</c:v>
                </c:pt>
                <c:pt idx="918">
                  <c:v>63.748840898873411</c:v>
                </c:pt>
                <c:pt idx="919">
                  <c:v>64.849318697107904</c:v>
                </c:pt>
                <c:pt idx="920">
                  <c:v>64.443116780974606</c:v>
                </c:pt>
                <c:pt idx="921">
                  <c:v>65.624832289962498</c:v>
                </c:pt>
                <c:pt idx="922">
                  <c:v>65.346571487106701</c:v>
                </c:pt>
                <c:pt idx="923">
                  <c:v>67.560286267426378</c:v>
                </c:pt>
                <c:pt idx="924">
                  <c:v>68.643386411050884</c:v>
                </c:pt>
                <c:pt idx="925">
                  <c:v>68.897076953022719</c:v>
                </c:pt>
                <c:pt idx="926">
                  <c:v>68.359220476989179</c:v>
                </c:pt>
                <c:pt idx="927">
                  <c:v>68.481324692423598</c:v>
                </c:pt>
                <c:pt idx="928">
                  <c:v>69.095726672723814</c:v>
                </c:pt>
                <c:pt idx="929">
                  <c:v>70.410055089491394</c:v>
                </c:pt>
                <c:pt idx="930">
                  <c:v>71.9812682894662</c:v>
                </c:pt>
                <c:pt idx="931">
                  <c:v>73.417468881492127</c:v>
                </c:pt>
                <c:pt idx="932">
                  <c:v>72.981413868068927</c:v>
                </c:pt>
                <c:pt idx="933">
                  <c:v>72.540327457227605</c:v>
                </c:pt>
                <c:pt idx="934">
                  <c:v>71.294391494650299</c:v>
                </c:pt>
                <c:pt idx="935">
                  <c:v>70.313644275704206</c:v>
                </c:pt>
                <c:pt idx="936">
                  <c:v>69.918352259379105</c:v>
                </c:pt>
                <c:pt idx="937">
                  <c:v>70.367495096173798</c:v>
                </c:pt>
                <c:pt idx="938">
                  <c:v>71.165110311660953</c:v>
                </c:pt>
                <c:pt idx="939">
                  <c:v>71.718529000345001</c:v>
                </c:pt>
                <c:pt idx="940">
                  <c:v>71.961787170840779</c:v>
                </c:pt>
                <c:pt idx="941">
                  <c:v>72.736712755740498</c:v>
                </c:pt>
                <c:pt idx="942">
                  <c:v>72.595408930640659</c:v>
                </c:pt>
                <c:pt idx="943">
                  <c:v>72.101829649771219</c:v>
                </c:pt>
                <c:pt idx="944">
                  <c:v>72.040761329585479</c:v>
                </c:pt>
                <c:pt idx="945">
                  <c:v>71.862201701599119</c:v>
                </c:pt>
                <c:pt idx="946">
                  <c:v>70.906818205757702</c:v>
                </c:pt>
                <c:pt idx="947">
                  <c:v>70.841289793179001</c:v>
                </c:pt>
                <c:pt idx="948">
                  <c:v>70.858140568636458</c:v>
                </c:pt>
                <c:pt idx="949">
                  <c:v>71.282095620630301</c:v>
                </c:pt>
                <c:pt idx="950">
                  <c:v>72.020290747086548</c:v>
                </c:pt>
                <c:pt idx="951">
                  <c:v>70.757833853756765</c:v>
                </c:pt>
                <c:pt idx="952">
                  <c:v>70.8035364292965</c:v>
                </c:pt>
                <c:pt idx="953">
                  <c:v>71.632394420578748</c:v>
                </c:pt>
                <c:pt idx="954">
                  <c:v>72.167670643491689</c:v>
                </c:pt>
                <c:pt idx="955">
                  <c:v>71.286326661649994</c:v>
                </c:pt>
                <c:pt idx="956">
                  <c:v>70.566815423000705</c:v>
                </c:pt>
                <c:pt idx="957">
                  <c:v>70.139346000895188</c:v>
                </c:pt>
                <c:pt idx="958">
                  <c:v>69.410210758926894</c:v>
                </c:pt>
                <c:pt idx="959">
                  <c:v>69.270341579582364</c:v>
                </c:pt>
                <c:pt idx="960">
                  <c:v>69.362707693632089</c:v>
                </c:pt>
                <c:pt idx="961">
                  <c:v>69.083971735126013</c:v>
                </c:pt>
                <c:pt idx="962">
                  <c:v>69.415956192584147</c:v>
                </c:pt>
                <c:pt idx="963">
                  <c:v>69.172665991238304</c:v>
                </c:pt>
                <c:pt idx="964">
                  <c:v>69.397823303154382</c:v>
                </c:pt>
                <c:pt idx="965">
                  <c:v>69.376567881382101</c:v>
                </c:pt>
                <c:pt idx="966">
                  <c:v>69.838314615505098</c:v>
                </c:pt>
                <c:pt idx="967">
                  <c:v>69.551941055595279</c:v>
                </c:pt>
                <c:pt idx="968">
                  <c:v>69.906264956345936</c:v>
                </c:pt>
                <c:pt idx="969">
                  <c:v>70.541611017521078</c:v>
                </c:pt>
                <c:pt idx="970">
                  <c:v>70.510650211650201</c:v>
                </c:pt>
                <c:pt idx="971">
                  <c:v>71.358003124229114</c:v>
                </c:pt>
                <c:pt idx="972">
                  <c:v>71.117173887330907</c:v>
                </c:pt>
                <c:pt idx="973">
                  <c:v>71.549209487482727</c:v>
                </c:pt>
                <c:pt idx="974">
                  <c:v>71.758287264991878</c:v>
                </c:pt>
                <c:pt idx="975">
                  <c:v>71.914279735885827</c:v>
                </c:pt>
                <c:pt idx="976">
                  <c:v>71.307558667432204</c:v>
                </c:pt>
                <c:pt idx="977">
                  <c:v>68.645663404757386</c:v>
                </c:pt>
                <c:pt idx="978">
                  <c:v>68.864778391782139</c:v>
                </c:pt>
                <c:pt idx="979">
                  <c:v>69.369990863465389</c:v>
                </c:pt>
                <c:pt idx="980">
                  <c:v>70.123275102536923</c:v>
                </c:pt>
                <c:pt idx="981">
                  <c:v>69.298272380781299</c:v>
                </c:pt>
                <c:pt idx="982">
                  <c:v>69.231797507656864</c:v>
                </c:pt>
                <c:pt idx="983">
                  <c:v>69.756484643776602</c:v>
                </c:pt>
                <c:pt idx="984">
                  <c:v>68.564736956118182</c:v>
                </c:pt>
                <c:pt idx="985">
                  <c:v>68.660375786490064</c:v>
                </c:pt>
                <c:pt idx="986">
                  <c:v>69.174018954042879</c:v>
                </c:pt>
                <c:pt idx="987">
                  <c:v>69.209971546619315</c:v>
                </c:pt>
                <c:pt idx="988">
                  <c:v>69.859366823460448</c:v>
                </c:pt>
                <c:pt idx="989">
                  <c:v>69.733472780373404</c:v>
                </c:pt>
                <c:pt idx="990">
                  <c:v>69.20878332164628</c:v>
                </c:pt>
                <c:pt idx="991">
                  <c:v>68.835365622587048</c:v>
                </c:pt>
                <c:pt idx="992">
                  <c:v>69.331405064846805</c:v>
                </c:pt>
                <c:pt idx="993">
                  <c:v>69.560135012423444</c:v>
                </c:pt>
                <c:pt idx="994">
                  <c:v>69.329380804187139</c:v>
                </c:pt>
                <c:pt idx="995">
                  <c:v>69.884889946538948</c:v>
                </c:pt>
                <c:pt idx="996">
                  <c:v>69.873889773015748</c:v>
                </c:pt>
                <c:pt idx="997">
                  <c:v>69.6328192372454</c:v>
                </c:pt>
                <c:pt idx="998">
                  <c:v>69.307824575200996</c:v>
                </c:pt>
                <c:pt idx="999">
                  <c:v>69.152607327769545</c:v>
                </c:pt>
              </c:numCache>
            </c:numRef>
          </c:yVal>
        </c:ser>
        <c:ser>
          <c:idx val="1"/>
          <c:order val="2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test_data_use_for_chapter.xlsx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641</c:v>
                </c:pt>
                <c:pt idx="8">
                  <c:v>33.850656081597123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94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34</c:v>
                </c:pt>
                <c:pt idx="19">
                  <c:v>28.159683755018435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73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56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2</c:v>
                </c:pt>
                <c:pt idx="31">
                  <c:v>22.766608922261486</c:v>
                </c:pt>
                <c:pt idx="32">
                  <c:v>22.53344416381902</c:v>
                </c:pt>
                <c:pt idx="33">
                  <c:v>22.33701312226772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2</c:v>
                </c:pt>
                <c:pt idx="40">
                  <c:v>22.105878729080551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37</c:v>
                </c:pt>
                <c:pt idx="45">
                  <c:v>23.131275062456552</c:v>
                </c:pt>
                <c:pt idx="46">
                  <c:v>23.449716680102473</c:v>
                </c:pt>
                <c:pt idx="47">
                  <c:v>23.791668508085099</c:v>
                </c:pt>
                <c:pt idx="48">
                  <c:v>24.164639209097274</c:v>
                </c:pt>
                <c:pt idx="49">
                  <c:v>24.572334045701574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26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48</c:v>
                </c:pt>
                <c:pt idx="67">
                  <c:v>34.259598898029886</c:v>
                </c:pt>
                <c:pt idx="68">
                  <c:v>34.799474628707301</c:v>
                </c:pt>
                <c:pt idx="69">
                  <c:v>35.32259708139744</c:v>
                </c:pt>
                <c:pt idx="70">
                  <c:v>35.831557858563649</c:v>
                </c:pt>
                <c:pt idx="71">
                  <c:v>36.327046595501898</c:v>
                </c:pt>
                <c:pt idx="72">
                  <c:v>36.797732563075968</c:v>
                </c:pt>
                <c:pt idx="73">
                  <c:v>37.260553930903669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48</c:v>
                </c:pt>
                <c:pt idx="78">
                  <c:v>39.19082229200076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439</c:v>
                </c:pt>
                <c:pt idx="85">
                  <c:v>40.774104402413549</c:v>
                </c:pt>
                <c:pt idx="86">
                  <c:v>40.892663533042523</c:v>
                </c:pt>
                <c:pt idx="87">
                  <c:v>40.961941165170096</c:v>
                </c:pt>
                <c:pt idx="88">
                  <c:v>41.01718351062204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49</c:v>
                </c:pt>
                <c:pt idx="92">
                  <c:v>40.90373914398586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69</c:v>
                </c:pt>
                <c:pt idx="97">
                  <c:v>40.102987039949703</c:v>
                </c:pt>
                <c:pt idx="98">
                  <c:v>39.860406476536539</c:v>
                </c:pt>
                <c:pt idx="99">
                  <c:v>39.590857359619449</c:v>
                </c:pt>
                <c:pt idx="100">
                  <c:v>39.296734843454544</c:v>
                </c:pt>
                <c:pt idx="101">
                  <c:v>38.977059773589993</c:v>
                </c:pt>
                <c:pt idx="102">
                  <c:v>38.635152098372259</c:v>
                </c:pt>
                <c:pt idx="103">
                  <c:v>38.26859320072316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785</c:v>
                </c:pt>
                <c:pt idx="108">
                  <c:v>36.139403859113898</c:v>
                </c:pt>
                <c:pt idx="109">
                  <c:v>35.656187200608649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44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72</c:v>
                </c:pt>
                <c:pt idx="117">
                  <c:v>31.381053911411399</c:v>
                </c:pt>
                <c:pt idx="118">
                  <c:v>30.811578784192122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73</c:v>
                </c:pt>
                <c:pt idx="123">
                  <c:v>27.925376363024178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68</c:v>
                </c:pt>
                <c:pt idx="132">
                  <c:v>22.975397962276887</c:v>
                </c:pt>
                <c:pt idx="133">
                  <c:v>22.473916205271074</c:v>
                </c:pt>
                <c:pt idx="134">
                  <c:v>21.980680283767743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73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74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72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73</c:v>
                </c:pt>
                <c:pt idx="160">
                  <c:v>16.075782903263573</c:v>
                </c:pt>
                <c:pt idx="161">
                  <c:v>16.166985406629522</c:v>
                </c:pt>
                <c:pt idx="162">
                  <c:v>16.258187909995389</c:v>
                </c:pt>
                <c:pt idx="163">
                  <c:v>16.396419579540364</c:v>
                </c:pt>
                <c:pt idx="164">
                  <c:v>16.544488689860302</c:v>
                </c:pt>
                <c:pt idx="165">
                  <c:v>16.711968624845738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72</c:v>
                </c:pt>
                <c:pt idx="169">
                  <c:v>17.624773240392599</c:v>
                </c:pt>
                <c:pt idx="170">
                  <c:v>17.899198773692021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43</c:v>
                </c:pt>
                <c:pt idx="177">
                  <c:v>20.381691247137674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33</c:v>
                </c:pt>
                <c:pt idx="184">
                  <c:v>23.640269556209187</c:v>
                </c:pt>
                <c:pt idx="185">
                  <c:v>24.145851785099033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72</c:v>
                </c:pt>
                <c:pt idx="193">
                  <c:v>28.543199927455799</c:v>
                </c:pt>
                <c:pt idx="194">
                  <c:v>29.118783469419437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61</c:v>
                </c:pt>
                <c:pt idx="204">
                  <c:v>34.860247699627941</c:v>
                </c:pt>
                <c:pt idx="205">
                  <c:v>35.414273385448141</c:v>
                </c:pt>
                <c:pt idx="206">
                  <c:v>35.968299071268341</c:v>
                </c:pt>
                <c:pt idx="207">
                  <c:v>36.512723760566097</c:v>
                </c:pt>
                <c:pt idx="208">
                  <c:v>37.047139562447541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51</c:v>
                </c:pt>
                <c:pt idx="212">
                  <c:v>39.11650350739724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141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44</c:v>
                </c:pt>
                <c:pt idx="220">
                  <c:v>42.678332308478019</c:v>
                </c:pt>
                <c:pt idx="221">
                  <c:v>43.059662066659548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268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886</c:v>
                </c:pt>
                <c:pt idx="233">
                  <c:v>46.325472999321143</c:v>
                </c:pt>
                <c:pt idx="234">
                  <c:v>46.481629212522357</c:v>
                </c:pt>
                <c:pt idx="235">
                  <c:v>46.627200751792614</c:v>
                </c:pt>
                <c:pt idx="236">
                  <c:v>46.726742117957045</c:v>
                </c:pt>
                <c:pt idx="237">
                  <c:v>46.826283484121298</c:v>
                </c:pt>
                <c:pt idx="238">
                  <c:v>46.91049043748724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123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123</c:v>
                </c:pt>
                <c:pt idx="245">
                  <c:v>46.873183603346725</c:v>
                </c:pt>
                <c:pt idx="246">
                  <c:v>46.799208613401412</c:v>
                </c:pt>
                <c:pt idx="247">
                  <c:v>46.702099518775142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56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42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514</c:v>
                </c:pt>
                <c:pt idx="259">
                  <c:v>44.065063158368496</c:v>
                </c:pt>
                <c:pt idx="260">
                  <c:v>43.724174506089945</c:v>
                </c:pt>
                <c:pt idx="261">
                  <c:v>43.383285853811223</c:v>
                </c:pt>
                <c:pt idx="262">
                  <c:v>43.028537120690913</c:v>
                </c:pt>
                <c:pt idx="263">
                  <c:v>42.642514386831643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57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622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44</c:v>
                </c:pt>
                <c:pt idx="280">
                  <c:v>34.48644700856034</c:v>
                </c:pt>
                <c:pt idx="281">
                  <c:v>33.929877026029843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73</c:v>
                </c:pt>
                <c:pt idx="287">
                  <c:v>30.515875629475435</c:v>
                </c:pt>
                <c:pt idx="288">
                  <c:v>29.937399884062273</c:v>
                </c:pt>
                <c:pt idx="289">
                  <c:v>29.3589241386493</c:v>
                </c:pt>
                <c:pt idx="290">
                  <c:v>28.780510670760943</c:v>
                </c:pt>
                <c:pt idx="291">
                  <c:v>28.202700383964064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7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74</c:v>
                </c:pt>
                <c:pt idx="303">
                  <c:v>21.47735449345182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21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2</c:v>
                </c:pt>
                <c:pt idx="314">
                  <c:v>16.200202387851874</c:v>
                </c:pt>
                <c:pt idx="315">
                  <c:v>15.7819373384041</c:v>
                </c:pt>
                <c:pt idx="316">
                  <c:v>15.363672288956218</c:v>
                </c:pt>
                <c:pt idx="317">
                  <c:v>14.983142650722218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11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11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18</c:v>
                </c:pt>
                <c:pt idx="332">
                  <c:v>10.802210297884018</c:v>
                </c:pt>
                <c:pt idx="333">
                  <c:v>10.62769046101279</c:v>
                </c:pt>
                <c:pt idx="334">
                  <c:v>10.508492378684618</c:v>
                </c:pt>
                <c:pt idx="335">
                  <c:v>10.390081454486211</c:v>
                </c:pt>
                <c:pt idx="336">
                  <c:v>10.2716705302877</c:v>
                </c:pt>
                <c:pt idx="337">
                  <c:v>10.185042999020711</c:v>
                </c:pt>
                <c:pt idx="338">
                  <c:v>10.123928322834185</c:v>
                </c:pt>
                <c:pt idx="339">
                  <c:v>10.062813646647706</c:v>
                </c:pt>
                <c:pt idx="340">
                  <c:v>10.00503716750841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</c:v>
                </c:pt>
                <c:pt idx="450">
                  <c:v>13.58244610855251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7</c:v>
                </c:pt>
                <c:pt idx="457">
                  <c:v>17.634804586074921</c:v>
                </c:pt>
                <c:pt idx="458">
                  <c:v>18.213712940006687</c:v>
                </c:pt>
                <c:pt idx="459">
                  <c:v>18.792621293938474</c:v>
                </c:pt>
                <c:pt idx="460">
                  <c:v>19.371529647870286</c:v>
                </c:pt>
                <c:pt idx="461">
                  <c:v>19.950438001801974</c:v>
                </c:pt>
                <c:pt idx="462">
                  <c:v>20.529346355733768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22</c:v>
                </c:pt>
                <c:pt idx="468">
                  <c:v>24.00279647932447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74</c:v>
                </c:pt>
                <c:pt idx="474">
                  <c:v>27.476246602915168</c:v>
                </c:pt>
                <c:pt idx="475">
                  <c:v>28.05515495684692</c:v>
                </c:pt>
                <c:pt idx="476">
                  <c:v>28.634063310778721</c:v>
                </c:pt>
                <c:pt idx="477">
                  <c:v>29.212971664710533</c:v>
                </c:pt>
                <c:pt idx="478">
                  <c:v>29.79188001864232</c:v>
                </c:pt>
                <c:pt idx="479">
                  <c:v>30.370788372574086</c:v>
                </c:pt>
                <c:pt idx="480">
                  <c:v>30.94969672650587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068</c:v>
                </c:pt>
                <c:pt idx="485">
                  <c:v>33.844238496164657</c:v>
                </c:pt>
                <c:pt idx="486">
                  <c:v>34.423146850096494</c:v>
                </c:pt>
                <c:pt idx="487">
                  <c:v>35.002055204028345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323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49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48</c:v>
                </c:pt>
                <c:pt idx="499">
                  <c:v>41.948955451209649</c:v>
                </c:pt>
                <c:pt idx="500">
                  <c:v>42.527863805141457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57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485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74</c:v>
                </c:pt>
                <c:pt idx="513">
                  <c:v>50.053672406254456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57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513</c:v>
                </c:pt>
                <c:pt idx="523">
                  <c:v>55.842755945572343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9</c:v>
                </c:pt>
                <c:pt idx="527">
                  <c:v>58.158389361299349</c:v>
                </c:pt>
                <c:pt idx="528">
                  <c:v>58.737297715231158</c:v>
                </c:pt>
                <c:pt idx="529">
                  <c:v>59.316206069162924</c:v>
                </c:pt>
                <c:pt idx="530">
                  <c:v>59.895114423094803</c:v>
                </c:pt>
                <c:pt idx="531">
                  <c:v>60.474022777026541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45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57</c:v>
                </c:pt>
                <c:pt idx="538">
                  <c:v>64.526381254548838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185</c:v>
                </c:pt>
                <c:pt idx="543">
                  <c:v>67.420923024208037</c:v>
                </c:pt>
                <c:pt idx="544">
                  <c:v>67.999831378139689</c:v>
                </c:pt>
                <c:pt idx="545">
                  <c:v>68.578739732071284</c:v>
                </c:pt>
                <c:pt idx="546">
                  <c:v>69.157648086003178</c:v>
                </c:pt>
                <c:pt idx="547">
                  <c:v>69.736556439935086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428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98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84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98</c:v>
                </c:pt>
                <c:pt idx="575">
                  <c:v>84.312480874379858</c:v>
                </c:pt>
                <c:pt idx="576">
                  <c:v>84.697945453584538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782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168</c:v>
                </c:pt>
                <c:pt idx="584">
                  <c:v>87.408840100275398</c:v>
                </c:pt>
                <c:pt idx="585">
                  <c:v>87.696888136574259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786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01</c:v>
                </c:pt>
                <c:pt idx="598">
                  <c:v>89.862340121635668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237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346</c:v>
                </c:pt>
                <c:pt idx="627">
                  <c:v>85.353907662621538</c:v>
                </c:pt>
                <c:pt idx="628">
                  <c:v>84.774999308689814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1013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269</c:v>
                </c:pt>
                <c:pt idx="655">
                  <c:v>80.855526247468049</c:v>
                </c:pt>
                <c:pt idx="656">
                  <c:v>81.434434601399985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864</c:v>
                </c:pt>
                <c:pt idx="661">
                  <c:v>84.328976371058644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928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1048</c:v>
                </c:pt>
                <c:pt idx="669">
                  <c:v>88.960243202513027</c:v>
                </c:pt>
                <c:pt idx="670">
                  <c:v>89.539151556444665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769</c:v>
                </c:pt>
                <c:pt idx="692">
                  <c:v>87.724864657056102</c:v>
                </c:pt>
                <c:pt idx="693">
                  <c:v>87.145956303124137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528</c:v>
                </c:pt>
                <c:pt idx="700">
                  <c:v>83.093597825601819</c:v>
                </c:pt>
                <c:pt idx="701">
                  <c:v>82.514689471670238</c:v>
                </c:pt>
                <c:pt idx="702">
                  <c:v>81.935781117738145</c:v>
                </c:pt>
                <c:pt idx="703">
                  <c:v>81.356872763806365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99</c:v>
                </c:pt>
                <c:pt idx="726">
                  <c:v>81.958019376624264</c:v>
                </c:pt>
                <c:pt idx="727">
                  <c:v>82.536927730556158</c:v>
                </c:pt>
                <c:pt idx="728">
                  <c:v>83.115836084487839</c:v>
                </c:pt>
                <c:pt idx="729">
                  <c:v>83.694744438419619</c:v>
                </c:pt>
                <c:pt idx="730">
                  <c:v>84.273652792351399</c:v>
                </c:pt>
                <c:pt idx="731">
                  <c:v>84.852561146283165</c:v>
                </c:pt>
                <c:pt idx="732">
                  <c:v>85.4314695002153</c:v>
                </c:pt>
                <c:pt idx="733">
                  <c:v>86.010377854146668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07</c:v>
                </c:pt>
                <c:pt idx="737">
                  <c:v>88.326011269874002</c:v>
                </c:pt>
                <c:pt idx="738">
                  <c:v>88.904919623805938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84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249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838</c:v>
                </c:pt>
                <c:pt idx="783">
                  <c:v>85.04420444926447</c:v>
                </c:pt>
                <c:pt idx="784">
                  <c:v>84.465296095332619</c:v>
                </c:pt>
                <c:pt idx="785">
                  <c:v>83.886387741400469</c:v>
                </c:pt>
                <c:pt idx="786">
                  <c:v>83.307479387468788</c:v>
                </c:pt>
                <c:pt idx="787">
                  <c:v>82.728571033536923</c:v>
                </c:pt>
                <c:pt idx="788">
                  <c:v>82.149662679605385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07</c:v>
                </c:pt>
                <c:pt idx="793">
                  <c:v>79.255120909946427</c:v>
                </c:pt>
                <c:pt idx="794">
                  <c:v>78.676212556014448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782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98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414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571</c:v>
                </c:pt>
                <c:pt idx="817">
                  <c:v>65.361320415583648</c:v>
                </c:pt>
                <c:pt idx="818">
                  <c:v>64.782412061651769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57</c:v>
                </c:pt>
                <c:pt idx="822">
                  <c:v>62.466778645924968</c:v>
                </c:pt>
                <c:pt idx="823">
                  <c:v>61.887870291993025</c:v>
                </c:pt>
                <c:pt idx="824">
                  <c:v>61.308961938061302</c:v>
                </c:pt>
                <c:pt idx="825">
                  <c:v>60.730053584129543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56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41</c:v>
                </c:pt>
                <c:pt idx="936">
                  <c:v>56.471226297702025</c:v>
                </c:pt>
                <c:pt idx="937">
                  <c:v>55.892317943770344</c:v>
                </c:pt>
                <c:pt idx="938">
                  <c:v>55.313409589838322</c:v>
                </c:pt>
                <c:pt idx="939">
                  <c:v>54.734501235906698</c:v>
                </c:pt>
                <c:pt idx="940">
                  <c:v>54.155592881974968</c:v>
                </c:pt>
                <c:pt idx="941">
                  <c:v>53.576684528043124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48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58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125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423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44</c:v>
                </c:pt>
                <c:pt idx="971">
                  <c:v>36.209433910089885</c:v>
                </c:pt>
                <c:pt idx="972">
                  <c:v>35.630525556158013</c:v>
                </c:pt>
                <c:pt idx="973">
                  <c:v>35.05161720222614</c:v>
                </c:pt>
                <c:pt idx="974">
                  <c:v>34.472708848294502</c:v>
                </c:pt>
                <c:pt idx="975">
                  <c:v>33.893800494362637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7</c:v>
                </c:pt>
                <c:pt idx="982">
                  <c:v>29.841442016840187</c:v>
                </c:pt>
                <c:pt idx="983">
                  <c:v>29.262533662908478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75</c:v>
                </c:pt>
                <c:pt idx="988">
                  <c:v>26.36799189324962</c:v>
                </c:pt>
                <c:pt idx="989">
                  <c:v>25.789083539317868</c:v>
                </c:pt>
                <c:pt idx="990">
                  <c:v>25.21017518538612</c:v>
                </c:pt>
                <c:pt idx="991">
                  <c:v>24.631266831454422</c:v>
                </c:pt>
                <c:pt idx="992">
                  <c:v>24.0523584775225</c:v>
                </c:pt>
                <c:pt idx="993">
                  <c:v>23.47345012359062</c:v>
                </c:pt>
                <c:pt idx="994">
                  <c:v>22.894541769658922</c:v>
                </c:pt>
                <c:pt idx="995">
                  <c:v>22.315633415727074</c:v>
                </c:pt>
                <c:pt idx="996">
                  <c:v>21.736725061795401</c:v>
                </c:pt>
                <c:pt idx="997">
                  <c:v>21.157816707863521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test_data_use_for_chapter.xlsx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68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73</c:v>
                </c:pt>
                <c:pt idx="14">
                  <c:v>23.73932115244682</c:v>
                </c:pt>
                <c:pt idx="15">
                  <c:v>23.5853877626345</c:v>
                </c:pt>
                <c:pt idx="16">
                  <c:v>23.488541295394956</c:v>
                </c:pt>
                <c:pt idx="17">
                  <c:v>23.442679477775656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7</c:v>
                </c:pt>
                <c:pt idx="24">
                  <c:v>24.478500788895289</c:v>
                </c:pt>
                <c:pt idx="25">
                  <c:v>24.802939989587273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74</c:v>
                </c:pt>
                <c:pt idx="29">
                  <c:v>26.449566519914278</c:v>
                </c:pt>
                <c:pt idx="30">
                  <c:v>26.932247247565744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52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241</c:v>
                </c:pt>
                <c:pt idx="41">
                  <c:v>33.07318415304659</c:v>
                </c:pt>
                <c:pt idx="42">
                  <c:v>33.627056100268099</c:v>
                </c:pt>
                <c:pt idx="43">
                  <c:v>34.164896868612949</c:v>
                </c:pt>
                <c:pt idx="44">
                  <c:v>34.690480319580203</c:v>
                </c:pt>
                <c:pt idx="45">
                  <c:v>35.199165326777795</c:v>
                </c:pt>
                <c:pt idx="46">
                  <c:v>35.682149195243149</c:v>
                </c:pt>
                <c:pt idx="47">
                  <c:v>36.148454199794557</c:v>
                </c:pt>
                <c:pt idx="48">
                  <c:v>36.591204398482901</c:v>
                </c:pt>
                <c:pt idx="49">
                  <c:v>37.001564085382014</c:v>
                </c:pt>
                <c:pt idx="50">
                  <c:v>37.392440937004842</c:v>
                </c:pt>
                <c:pt idx="51">
                  <c:v>37.751227777252382</c:v>
                </c:pt>
                <c:pt idx="52">
                  <c:v>38.075919940566443</c:v>
                </c:pt>
                <c:pt idx="53">
                  <c:v>38.379786183570701</c:v>
                </c:pt>
                <c:pt idx="54">
                  <c:v>38.640026386446458</c:v>
                </c:pt>
                <c:pt idx="55">
                  <c:v>38.87067916538544</c:v>
                </c:pt>
                <c:pt idx="56">
                  <c:v>39.077418118365202</c:v>
                </c:pt>
                <c:pt idx="57">
                  <c:v>39.231478282939342</c:v>
                </c:pt>
                <c:pt idx="58">
                  <c:v>39.36402116983794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58</c:v>
                </c:pt>
                <c:pt idx="62">
                  <c:v>39.523680519023799</c:v>
                </c:pt>
                <c:pt idx="63">
                  <c:v>39.480163717252424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0986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58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6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57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21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73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57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73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2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74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22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33</c:v>
                </c:pt>
                <c:pt idx="115">
                  <c:v>17.969724304080973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56</c:v>
                </c:pt>
                <c:pt idx="121">
                  <c:v>17.47630267449307</c:v>
                </c:pt>
                <c:pt idx="122">
                  <c:v>17.488104655267772</c:v>
                </c:pt>
                <c:pt idx="123">
                  <c:v>17.523703511975068</c:v>
                </c:pt>
                <c:pt idx="124">
                  <c:v>17.593554833975574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68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68</c:v>
                </c:pt>
                <c:pt idx="133">
                  <c:v>19.312670801590688</c:v>
                </c:pt>
                <c:pt idx="134">
                  <c:v>19.614664260138433</c:v>
                </c:pt>
                <c:pt idx="135">
                  <c:v>19.952756277923143</c:v>
                </c:pt>
                <c:pt idx="136">
                  <c:v>20.290848295707974</c:v>
                </c:pt>
                <c:pt idx="137">
                  <c:v>20.673583049528187</c:v>
                </c:pt>
                <c:pt idx="138">
                  <c:v>21.057125349810722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75</c:v>
                </c:pt>
                <c:pt idx="148">
                  <c:v>25.8170001019792</c:v>
                </c:pt>
                <c:pt idx="149">
                  <c:v>26.361968476074537</c:v>
                </c:pt>
                <c:pt idx="150">
                  <c:v>26.906936850169668</c:v>
                </c:pt>
                <c:pt idx="151">
                  <c:v>27.468115487962173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22</c:v>
                </c:pt>
                <c:pt idx="155">
                  <c:v>29.744907696916901</c:v>
                </c:pt>
                <c:pt idx="156">
                  <c:v>30.32328815855832</c:v>
                </c:pt>
                <c:pt idx="157">
                  <c:v>30.9016686201997</c:v>
                </c:pt>
                <c:pt idx="158">
                  <c:v>31.479729710205973</c:v>
                </c:pt>
                <c:pt idx="159">
                  <c:v>32.05767300511674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42</c:v>
                </c:pt>
                <c:pt idx="163">
                  <c:v>34.338909263225901</c:v>
                </c:pt>
                <c:pt idx="164">
                  <c:v>34.898561316577968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925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49</c:v>
                </c:pt>
                <c:pt idx="175">
                  <c:v>40.433856595527594</c:v>
                </c:pt>
                <c:pt idx="176">
                  <c:v>40.853154751998524</c:v>
                </c:pt>
                <c:pt idx="177">
                  <c:v>41.272452908469795</c:v>
                </c:pt>
                <c:pt idx="178">
                  <c:v>41.661356791095102</c:v>
                </c:pt>
                <c:pt idx="179">
                  <c:v>42.038530270145543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605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637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925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315</c:v>
                </c:pt>
                <c:pt idx="202">
                  <c:v>45.262144009172403</c:v>
                </c:pt>
                <c:pt idx="203">
                  <c:v>45.15059986529544</c:v>
                </c:pt>
                <c:pt idx="204">
                  <c:v>45.026131354787744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44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282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48</c:v>
                </c:pt>
                <c:pt idx="217">
                  <c:v>41.517586819193539</c:v>
                </c:pt>
                <c:pt idx="218">
                  <c:v>41.130951585801299</c:v>
                </c:pt>
                <c:pt idx="219">
                  <c:v>40.717279309207257</c:v>
                </c:pt>
                <c:pt idx="220">
                  <c:v>40.303607032613215</c:v>
                </c:pt>
                <c:pt idx="221">
                  <c:v>39.868996616941303</c:v>
                </c:pt>
                <c:pt idx="222">
                  <c:v>39.416837658732589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44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839</c:v>
                </c:pt>
                <c:pt idx="233">
                  <c:v>33.799639975100511</c:v>
                </c:pt>
                <c:pt idx="234">
                  <c:v>33.24219031878107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47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56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57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7</c:v>
                </c:pt>
                <c:pt idx="253">
                  <c:v>22.464589582988356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2</c:v>
                </c:pt>
                <c:pt idx="257">
                  <c:v>20.39618082559452</c:v>
                </c:pt>
                <c:pt idx="258">
                  <c:v>19.89650123059117</c:v>
                </c:pt>
                <c:pt idx="259">
                  <c:v>19.408249619785057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15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</c:v>
                </c:pt>
                <c:pt idx="274">
                  <c:v>13.63815869977139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11</c:v>
                </c:pt>
                <c:pt idx="281">
                  <c:v>12.149357719114498</c:v>
                </c:pt>
                <c:pt idx="282">
                  <c:v>12.01220077894901</c:v>
                </c:pt>
                <c:pt idx="283">
                  <c:v>11.875043838783519</c:v>
                </c:pt>
                <c:pt idx="284">
                  <c:v>11.76515669327091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</c:v>
                </c:pt>
                <c:pt idx="289">
                  <c:v>11.496906278101319</c:v>
                </c:pt>
                <c:pt idx="290">
                  <c:v>11.47995950485091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23</c:v>
                </c:pt>
                <c:pt idx="297">
                  <c:v>11.9893901971397</c:v>
                </c:pt>
                <c:pt idx="298">
                  <c:v>12.13940273832671</c:v>
                </c:pt>
                <c:pt idx="299">
                  <c:v>12.28941527951361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21</c:v>
                </c:pt>
                <c:pt idx="307">
                  <c:v>14.159572146339</c:v>
                </c:pt>
                <c:pt idx="308">
                  <c:v>14.46849222141501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73</c:v>
                </c:pt>
                <c:pt idx="320">
                  <c:v>19.167442769869702</c:v>
                </c:pt>
                <c:pt idx="321">
                  <c:v>19.642957600411421</c:v>
                </c:pt>
                <c:pt idx="322">
                  <c:v>20.118472430953087</c:v>
                </c:pt>
                <c:pt idx="323">
                  <c:v>20.599532920356374</c:v>
                </c:pt>
                <c:pt idx="324">
                  <c:v>21.105702479858099</c:v>
                </c:pt>
                <c:pt idx="325">
                  <c:v>21.61187203935982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72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57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43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43</c:v>
                </c:pt>
                <c:pt idx="346">
                  <c:v>33.375977299647523</c:v>
                </c:pt>
                <c:pt idx="347">
                  <c:v>33.954885653579247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43</c:v>
                </c:pt>
                <c:pt idx="351">
                  <c:v>36.270519069306395</c:v>
                </c:pt>
                <c:pt idx="352">
                  <c:v>36.84942742323809</c:v>
                </c:pt>
                <c:pt idx="353">
                  <c:v>37.428335777170069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6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281</c:v>
                </c:pt>
                <c:pt idx="361">
                  <c:v>42.059602608624196</c:v>
                </c:pt>
                <c:pt idx="362">
                  <c:v>42.638510962556076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304</c:v>
                </c:pt>
                <c:pt idx="367">
                  <c:v>45.533052732214912</c:v>
                </c:pt>
                <c:pt idx="368">
                  <c:v>46.111961086146621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422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43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741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6</c:v>
                </c:pt>
                <c:pt idx="395">
                  <c:v>61.742486642304698</c:v>
                </c:pt>
                <c:pt idx="396">
                  <c:v>62.321394996236457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754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408</c:v>
                </c:pt>
                <c:pt idx="407">
                  <c:v>68.689386889485846</c:v>
                </c:pt>
                <c:pt idx="408">
                  <c:v>69.268295243417796</c:v>
                </c:pt>
                <c:pt idx="409">
                  <c:v>69.847203597349704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484</c:v>
                </c:pt>
                <c:pt idx="414">
                  <c:v>72.741745367008505</c:v>
                </c:pt>
                <c:pt idx="415">
                  <c:v>73.320653720940385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83</c:v>
                </c:pt>
                <c:pt idx="419">
                  <c:v>75.636287136667264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547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639</c:v>
                </c:pt>
                <c:pt idx="427">
                  <c:v>80.267553968121717</c:v>
                </c:pt>
                <c:pt idx="428">
                  <c:v>80.846462322053299</c:v>
                </c:pt>
                <c:pt idx="429">
                  <c:v>81.425370675985178</c:v>
                </c:pt>
                <c:pt idx="430">
                  <c:v>82.004279029917001</c:v>
                </c:pt>
                <c:pt idx="431">
                  <c:v>82.583187383848681</c:v>
                </c:pt>
                <c:pt idx="432">
                  <c:v>83.162095737780348</c:v>
                </c:pt>
                <c:pt idx="433">
                  <c:v>83.741004091712441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248</c:v>
                </c:pt>
                <c:pt idx="438">
                  <c:v>86.635545861371199</c:v>
                </c:pt>
                <c:pt idx="439">
                  <c:v>87.214454215303022</c:v>
                </c:pt>
                <c:pt idx="440">
                  <c:v>87.793362569234702</c:v>
                </c:pt>
                <c:pt idx="441">
                  <c:v>88.372270923166369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737</c:v>
                </c:pt>
                <c:pt idx="553">
                  <c:v>89.719137668214927</c:v>
                </c:pt>
                <c:pt idx="554">
                  <c:v>89.632626684930116</c:v>
                </c:pt>
                <c:pt idx="555">
                  <c:v>89.509918334784345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873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07</c:v>
                </c:pt>
                <c:pt idx="573">
                  <c:v>84.755618312462246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035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04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737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838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514</c:v>
                </c:pt>
                <c:pt idx="596">
                  <c:v>73.285447912751934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146</c:v>
                </c:pt>
                <c:pt idx="604">
                  <c:v>68.668799803052437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99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48</c:v>
                </c:pt>
                <c:pt idx="614">
                  <c:v>62.879716263734799</c:v>
                </c:pt>
                <c:pt idx="615">
                  <c:v>62.300807909802948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43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58</c:v>
                </c:pt>
                <c:pt idx="638">
                  <c:v>58.985915769372099</c:v>
                </c:pt>
                <c:pt idx="639">
                  <c:v>58.40700741544029</c:v>
                </c:pt>
                <c:pt idx="640">
                  <c:v>57.828099061508595</c:v>
                </c:pt>
                <c:pt idx="641">
                  <c:v>57.249190707576943</c:v>
                </c:pt>
                <c:pt idx="642">
                  <c:v>56.670282353645057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369</c:v>
                </c:pt>
                <c:pt idx="649">
                  <c:v>52.617923876122497</c:v>
                </c:pt>
                <c:pt idx="650">
                  <c:v>52.039015522190844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41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413</c:v>
                </c:pt>
                <c:pt idx="672">
                  <c:v>49.30303173569154</c:v>
                </c:pt>
                <c:pt idx="673">
                  <c:v>48.724123381759959</c:v>
                </c:pt>
                <c:pt idx="674">
                  <c:v>48.145215027828144</c:v>
                </c:pt>
                <c:pt idx="675">
                  <c:v>47.566306673896257</c:v>
                </c:pt>
                <c:pt idx="676">
                  <c:v>46.987398319964598</c:v>
                </c:pt>
                <c:pt idx="677">
                  <c:v>46.40848996603264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49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58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44</c:v>
                </c:pt>
                <c:pt idx="708">
                  <c:v>38.462330994147642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44</c:v>
                </c:pt>
                <c:pt idx="712">
                  <c:v>36.146697578420557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38</c:v>
                </c:pt>
                <c:pt idx="717">
                  <c:v>33.252155808761643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74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21</c:v>
                </c:pt>
                <c:pt idx="742">
                  <c:v>28.779446960467073</c:v>
                </c:pt>
                <c:pt idx="743">
                  <c:v>28.200538606535364</c:v>
                </c:pt>
                <c:pt idx="744">
                  <c:v>27.621630252603602</c:v>
                </c:pt>
                <c:pt idx="745">
                  <c:v>27.042721898671768</c:v>
                </c:pt>
                <c:pt idx="746">
                  <c:v>26.463813544739956</c:v>
                </c:pt>
                <c:pt idx="747">
                  <c:v>25.884905190808233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21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38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21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51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11</c:v>
                </c:pt>
                <c:pt idx="766">
                  <c:v>14.885646466104511</c:v>
                </c:pt>
                <c:pt idx="767">
                  <c:v>14.306738112172702</c:v>
                </c:pt>
                <c:pt idx="768">
                  <c:v>13.727829758240889</c:v>
                </c:pt>
                <c:pt idx="769">
                  <c:v>13.148921404309082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9</c:v>
                </c:pt>
                <c:pt idx="828">
                  <c:v>11.006671477665799</c:v>
                </c:pt>
                <c:pt idx="829">
                  <c:v>11.585579831597618</c:v>
                </c:pt>
                <c:pt idx="830">
                  <c:v>12.1644881855294</c:v>
                </c:pt>
                <c:pt idx="831">
                  <c:v>12.743396539461211</c:v>
                </c:pt>
                <c:pt idx="832">
                  <c:v>13.322304893392911</c:v>
                </c:pt>
                <c:pt idx="833">
                  <c:v>13.9012132473247</c:v>
                </c:pt>
                <c:pt idx="834">
                  <c:v>14.480121601256489</c:v>
                </c:pt>
                <c:pt idx="835">
                  <c:v>15.059029955188318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33</c:v>
                </c:pt>
                <c:pt idx="843">
                  <c:v>19.69029678664252</c:v>
                </c:pt>
                <c:pt idx="844">
                  <c:v>20.269205140574289</c:v>
                </c:pt>
                <c:pt idx="845">
                  <c:v>20.84811349450597</c:v>
                </c:pt>
                <c:pt idx="846">
                  <c:v>21.427021848437789</c:v>
                </c:pt>
                <c:pt idx="847">
                  <c:v>22.005930202369573</c:v>
                </c:pt>
                <c:pt idx="848">
                  <c:v>22.584838556301289</c:v>
                </c:pt>
                <c:pt idx="849">
                  <c:v>23.163746910233172</c:v>
                </c:pt>
                <c:pt idx="850">
                  <c:v>23.74265526416497</c:v>
                </c:pt>
                <c:pt idx="851">
                  <c:v>24.321563618096722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78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33</c:v>
                </c:pt>
                <c:pt idx="862">
                  <c:v>30.689555511346299</c:v>
                </c:pt>
                <c:pt idx="863">
                  <c:v>31.268463865277973</c:v>
                </c:pt>
                <c:pt idx="864">
                  <c:v>31.847372219209799</c:v>
                </c:pt>
                <c:pt idx="865">
                  <c:v>32.42628057314154</c:v>
                </c:pt>
                <c:pt idx="866">
                  <c:v>33.005188927073412</c:v>
                </c:pt>
                <c:pt idx="867">
                  <c:v>33.584097281005057</c:v>
                </c:pt>
                <c:pt idx="868">
                  <c:v>34.163005634936944</c:v>
                </c:pt>
                <c:pt idx="869">
                  <c:v>34.741913988868859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57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638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43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113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34</c:v>
                </c:pt>
                <c:pt idx="890">
                  <c:v>46.898989421436049</c:v>
                </c:pt>
                <c:pt idx="891">
                  <c:v>47.477897775367815</c:v>
                </c:pt>
                <c:pt idx="892">
                  <c:v>48.056806129299524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44</c:v>
                </c:pt>
                <c:pt idx="902">
                  <c:v>53.845889668617382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43</c:v>
                </c:pt>
                <c:pt idx="911">
                  <c:v>59.056064854003424</c:v>
                </c:pt>
                <c:pt idx="912">
                  <c:v>59.634973207935211</c:v>
                </c:pt>
                <c:pt idx="913">
                  <c:v>60.213881561866991</c:v>
                </c:pt>
                <c:pt idx="914">
                  <c:v>60.792789915798842</c:v>
                </c:pt>
                <c:pt idx="915">
                  <c:v>61.371698269730523</c:v>
                </c:pt>
                <c:pt idx="916">
                  <c:v>61.950606623662182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153</c:v>
                </c:pt>
                <c:pt idx="922">
                  <c:v>65.424056747253104</c:v>
                </c:pt>
                <c:pt idx="923">
                  <c:v>66.002965101184714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749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83829120"/>
        <c:axId val="83831040"/>
      </c:scatterChart>
      <c:valAx>
        <c:axId val="83829120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83831040"/>
        <c:crosses val="autoZero"/>
        <c:crossBetween val="midCat"/>
        <c:majorUnit val="10"/>
      </c:valAx>
      <c:valAx>
        <c:axId val="83831040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83829120"/>
        <c:crosses val="autoZero"/>
        <c:crossBetween val="midCat"/>
        <c:majorUnit val="10"/>
      </c:valAx>
      <c:spPr>
        <a:solidFill>
          <a:schemeClr val="tx1">
            <a:lumMod val="75000"/>
            <a:lumOff val="25000"/>
          </a:schemeClr>
        </a:solidFill>
      </c:spPr>
    </c:plotArea>
    <c:legend>
      <c:legendPos val="l"/>
      <c:legendEntry>
        <c:idx val="2"/>
        <c:delete val="1"/>
      </c:legendEntry>
      <c:layout>
        <c:manualLayout>
          <c:xMode val="edge"/>
          <c:yMode val="edge"/>
          <c:x val="0.55555555555555569"/>
          <c:y val="0.21982329369322701"/>
          <c:w val="0.17821138211382187"/>
          <c:h val="8.2759469881080058E-2"/>
        </c:manualLayout>
      </c:layout>
      <c:overlay val="1"/>
      <c:spPr>
        <a:solidFill>
          <a:sysClr val="window" lastClr="FFFFFF"/>
        </a:solidFill>
        <a:ln>
          <a:solidFill>
            <a:schemeClr val="tx1"/>
          </a:solidFill>
        </a:ln>
      </c:spPr>
    </c:legend>
    <c:plotVisOnly val="1"/>
  </c:chart>
  <c:externalData r:id="rId1"/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Particle Filter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1801618547681597"/>
          <c:y val="0.10287333811395634"/>
          <c:w val="0.83031014873140541"/>
          <c:h val="0.78516889791291566"/>
        </c:manualLayout>
      </c:layout>
      <c:scatterChart>
        <c:scatterStyle val="lineMarker"/>
        <c:ser>
          <c:idx val="1"/>
          <c:order val="0"/>
          <c:tx>
            <c:v>Actual</c:v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[1]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641</c:v>
                </c:pt>
                <c:pt idx="8">
                  <c:v>33.850656081597123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94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34</c:v>
                </c:pt>
                <c:pt idx="19">
                  <c:v>28.159683755018435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73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56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2</c:v>
                </c:pt>
                <c:pt idx="31">
                  <c:v>22.766608922261486</c:v>
                </c:pt>
                <c:pt idx="32">
                  <c:v>22.53344416381902</c:v>
                </c:pt>
                <c:pt idx="33">
                  <c:v>22.33701312226772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2</c:v>
                </c:pt>
                <c:pt idx="40">
                  <c:v>22.105878729080551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37</c:v>
                </c:pt>
                <c:pt idx="45">
                  <c:v>23.131275062456552</c:v>
                </c:pt>
                <c:pt idx="46">
                  <c:v>23.449716680102473</c:v>
                </c:pt>
                <c:pt idx="47">
                  <c:v>23.791668508085099</c:v>
                </c:pt>
                <c:pt idx="48">
                  <c:v>24.164639209097274</c:v>
                </c:pt>
                <c:pt idx="49">
                  <c:v>24.572334045701574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26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48</c:v>
                </c:pt>
                <c:pt idx="67">
                  <c:v>34.259598898029886</c:v>
                </c:pt>
                <c:pt idx="68">
                  <c:v>34.799474628707301</c:v>
                </c:pt>
                <c:pt idx="69">
                  <c:v>35.32259708139744</c:v>
                </c:pt>
                <c:pt idx="70">
                  <c:v>35.831557858563649</c:v>
                </c:pt>
                <c:pt idx="71">
                  <c:v>36.327046595501898</c:v>
                </c:pt>
                <c:pt idx="72">
                  <c:v>36.797732563075968</c:v>
                </c:pt>
                <c:pt idx="73">
                  <c:v>37.260553930903669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48</c:v>
                </c:pt>
                <c:pt idx="78">
                  <c:v>39.19082229200076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439</c:v>
                </c:pt>
                <c:pt idx="85">
                  <c:v>40.774104402413549</c:v>
                </c:pt>
                <c:pt idx="86">
                  <c:v>40.892663533042523</c:v>
                </c:pt>
                <c:pt idx="87">
                  <c:v>40.961941165170096</c:v>
                </c:pt>
                <c:pt idx="88">
                  <c:v>41.01718351062204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49</c:v>
                </c:pt>
                <c:pt idx="92">
                  <c:v>40.90373914398586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69</c:v>
                </c:pt>
                <c:pt idx="97">
                  <c:v>40.102987039949703</c:v>
                </c:pt>
                <c:pt idx="98">
                  <c:v>39.860406476536539</c:v>
                </c:pt>
                <c:pt idx="99">
                  <c:v>39.590857359619449</c:v>
                </c:pt>
                <c:pt idx="100">
                  <c:v>39.296734843454544</c:v>
                </c:pt>
                <c:pt idx="101">
                  <c:v>38.977059773589993</c:v>
                </c:pt>
                <c:pt idx="102">
                  <c:v>38.635152098372259</c:v>
                </c:pt>
                <c:pt idx="103">
                  <c:v>38.26859320072316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785</c:v>
                </c:pt>
                <c:pt idx="108">
                  <c:v>36.139403859113898</c:v>
                </c:pt>
                <c:pt idx="109">
                  <c:v>35.656187200608649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44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72</c:v>
                </c:pt>
                <c:pt idx="117">
                  <c:v>31.381053911411399</c:v>
                </c:pt>
                <c:pt idx="118">
                  <c:v>30.811578784192122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73</c:v>
                </c:pt>
                <c:pt idx="123">
                  <c:v>27.925376363024178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68</c:v>
                </c:pt>
                <c:pt idx="132">
                  <c:v>22.975397962276887</c:v>
                </c:pt>
                <c:pt idx="133">
                  <c:v>22.473916205271074</c:v>
                </c:pt>
                <c:pt idx="134">
                  <c:v>21.980680283767743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73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74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72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73</c:v>
                </c:pt>
                <c:pt idx="160">
                  <c:v>16.075782903263573</c:v>
                </c:pt>
                <c:pt idx="161">
                  <c:v>16.166985406629522</c:v>
                </c:pt>
                <c:pt idx="162">
                  <c:v>16.258187909995389</c:v>
                </c:pt>
                <c:pt idx="163">
                  <c:v>16.396419579540364</c:v>
                </c:pt>
                <c:pt idx="164">
                  <c:v>16.544488689860302</c:v>
                </c:pt>
                <c:pt idx="165">
                  <c:v>16.711968624845738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72</c:v>
                </c:pt>
                <c:pt idx="169">
                  <c:v>17.624773240392599</c:v>
                </c:pt>
                <c:pt idx="170">
                  <c:v>17.899198773692021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43</c:v>
                </c:pt>
                <c:pt idx="177">
                  <c:v>20.381691247137674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33</c:v>
                </c:pt>
                <c:pt idx="184">
                  <c:v>23.640269556209187</c:v>
                </c:pt>
                <c:pt idx="185">
                  <c:v>24.145851785099033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72</c:v>
                </c:pt>
                <c:pt idx="193">
                  <c:v>28.543199927455799</c:v>
                </c:pt>
                <c:pt idx="194">
                  <c:v>29.118783469419437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61</c:v>
                </c:pt>
                <c:pt idx="204">
                  <c:v>34.860247699627941</c:v>
                </c:pt>
                <c:pt idx="205">
                  <c:v>35.414273385448141</c:v>
                </c:pt>
                <c:pt idx="206">
                  <c:v>35.968299071268341</c:v>
                </c:pt>
                <c:pt idx="207">
                  <c:v>36.512723760566097</c:v>
                </c:pt>
                <c:pt idx="208">
                  <c:v>37.047139562447541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51</c:v>
                </c:pt>
                <c:pt idx="212">
                  <c:v>39.11650350739724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141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44</c:v>
                </c:pt>
                <c:pt idx="220">
                  <c:v>42.678332308478019</c:v>
                </c:pt>
                <c:pt idx="221">
                  <c:v>43.059662066659548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268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886</c:v>
                </c:pt>
                <c:pt idx="233">
                  <c:v>46.325472999321143</c:v>
                </c:pt>
                <c:pt idx="234">
                  <c:v>46.481629212522357</c:v>
                </c:pt>
                <c:pt idx="235">
                  <c:v>46.627200751792614</c:v>
                </c:pt>
                <c:pt idx="236">
                  <c:v>46.726742117957045</c:v>
                </c:pt>
                <c:pt idx="237">
                  <c:v>46.826283484121298</c:v>
                </c:pt>
                <c:pt idx="238">
                  <c:v>46.91049043748724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123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123</c:v>
                </c:pt>
                <c:pt idx="245">
                  <c:v>46.873183603346725</c:v>
                </c:pt>
                <c:pt idx="246">
                  <c:v>46.799208613401412</c:v>
                </c:pt>
                <c:pt idx="247">
                  <c:v>46.702099518775142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56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42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514</c:v>
                </c:pt>
                <c:pt idx="259">
                  <c:v>44.065063158368496</c:v>
                </c:pt>
                <c:pt idx="260">
                  <c:v>43.724174506089945</c:v>
                </c:pt>
                <c:pt idx="261">
                  <c:v>43.383285853811223</c:v>
                </c:pt>
                <c:pt idx="262">
                  <c:v>43.028537120690913</c:v>
                </c:pt>
                <c:pt idx="263">
                  <c:v>42.642514386831643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57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622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44</c:v>
                </c:pt>
                <c:pt idx="280">
                  <c:v>34.48644700856034</c:v>
                </c:pt>
                <c:pt idx="281">
                  <c:v>33.929877026029843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73</c:v>
                </c:pt>
                <c:pt idx="287">
                  <c:v>30.515875629475435</c:v>
                </c:pt>
                <c:pt idx="288">
                  <c:v>29.937399884062273</c:v>
                </c:pt>
                <c:pt idx="289">
                  <c:v>29.3589241386493</c:v>
                </c:pt>
                <c:pt idx="290">
                  <c:v>28.780510670760943</c:v>
                </c:pt>
                <c:pt idx="291">
                  <c:v>28.202700383964064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7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74</c:v>
                </c:pt>
                <c:pt idx="303">
                  <c:v>21.47735449345182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21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2</c:v>
                </c:pt>
                <c:pt idx="314">
                  <c:v>16.200202387851874</c:v>
                </c:pt>
                <c:pt idx="315">
                  <c:v>15.7819373384041</c:v>
                </c:pt>
                <c:pt idx="316">
                  <c:v>15.363672288956218</c:v>
                </c:pt>
                <c:pt idx="317">
                  <c:v>14.983142650722218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11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11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18</c:v>
                </c:pt>
                <c:pt idx="332">
                  <c:v>10.802210297884018</c:v>
                </c:pt>
                <c:pt idx="333">
                  <c:v>10.62769046101279</c:v>
                </c:pt>
                <c:pt idx="334">
                  <c:v>10.508492378684618</c:v>
                </c:pt>
                <c:pt idx="335">
                  <c:v>10.390081454486211</c:v>
                </c:pt>
                <c:pt idx="336">
                  <c:v>10.2716705302877</c:v>
                </c:pt>
                <c:pt idx="337">
                  <c:v>10.185042999020711</c:v>
                </c:pt>
                <c:pt idx="338">
                  <c:v>10.123928322834185</c:v>
                </c:pt>
                <c:pt idx="339">
                  <c:v>10.062813646647706</c:v>
                </c:pt>
                <c:pt idx="340">
                  <c:v>10.00503716750841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</c:v>
                </c:pt>
                <c:pt idx="450">
                  <c:v>13.58244610855251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7</c:v>
                </c:pt>
                <c:pt idx="457">
                  <c:v>17.634804586074921</c:v>
                </c:pt>
                <c:pt idx="458">
                  <c:v>18.213712940006687</c:v>
                </c:pt>
                <c:pt idx="459">
                  <c:v>18.792621293938474</c:v>
                </c:pt>
                <c:pt idx="460">
                  <c:v>19.371529647870286</c:v>
                </c:pt>
                <c:pt idx="461">
                  <c:v>19.950438001801974</c:v>
                </c:pt>
                <c:pt idx="462">
                  <c:v>20.529346355733768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22</c:v>
                </c:pt>
                <c:pt idx="468">
                  <c:v>24.00279647932447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74</c:v>
                </c:pt>
                <c:pt idx="474">
                  <c:v>27.476246602915168</c:v>
                </c:pt>
                <c:pt idx="475">
                  <c:v>28.05515495684692</c:v>
                </c:pt>
                <c:pt idx="476">
                  <c:v>28.634063310778721</c:v>
                </c:pt>
                <c:pt idx="477">
                  <c:v>29.212971664710533</c:v>
                </c:pt>
                <c:pt idx="478">
                  <c:v>29.79188001864232</c:v>
                </c:pt>
                <c:pt idx="479">
                  <c:v>30.370788372574086</c:v>
                </c:pt>
                <c:pt idx="480">
                  <c:v>30.94969672650587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068</c:v>
                </c:pt>
                <c:pt idx="485">
                  <c:v>33.844238496164657</c:v>
                </c:pt>
                <c:pt idx="486">
                  <c:v>34.423146850096494</c:v>
                </c:pt>
                <c:pt idx="487">
                  <c:v>35.002055204028345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323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49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48</c:v>
                </c:pt>
                <c:pt idx="499">
                  <c:v>41.948955451209649</c:v>
                </c:pt>
                <c:pt idx="500">
                  <c:v>42.527863805141457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57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485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74</c:v>
                </c:pt>
                <c:pt idx="513">
                  <c:v>50.053672406254456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57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513</c:v>
                </c:pt>
                <c:pt idx="523">
                  <c:v>55.842755945572343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9</c:v>
                </c:pt>
                <c:pt idx="527">
                  <c:v>58.158389361299349</c:v>
                </c:pt>
                <c:pt idx="528">
                  <c:v>58.737297715231158</c:v>
                </c:pt>
                <c:pt idx="529">
                  <c:v>59.316206069162924</c:v>
                </c:pt>
                <c:pt idx="530">
                  <c:v>59.895114423094803</c:v>
                </c:pt>
                <c:pt idx="531">
                  <c:v>60.474022777026541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45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57</c:v>
                </c:pt>
                <c:pt idx="538">
                  <c:v>64.526381254548838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185</c:v>
                </c:pt>
                <c:pt idx="543">
                  <c:v>67.420923024208037</c:v>
                </c:pt>
                <c:pt idx="544">
                  <c:v>67.999831378139689</c:v>
                </c:pt>
                <c:pt idx="545">
                  <c:v>68.578739732071284</c:v>
                </c:pt>
                <c:pt idx="546">
                  <c:v>69.157648086003178</c:v>
                </c:pt>
                <c:pt idx="547">
                  <c:v>69.736556439935086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428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98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84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98</c:v>
                </c:pt>
                <c:pt idx="575">
                  <c:v>84.312480874379858</c:v>
                </c:pt>
                <c:pt idx="576">
                  <c:v>84.697945453584538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782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168</c:v>
                </c:pt>
                <c:pt idx="584">
                  <c:v>87.408840100275398</c:v>
                </c:pt>
                <c:pt idx="585">
                  <c:v>87.696888136574259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786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01</c:v>
                </c:pt>
                <c:pt idx="598">
                  <c:v>89.862340121635668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237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346</c:v>
                </c:pt>
                <c:pt idx="627">
                  <c:v>85.353907662621538</c:v>
                </c:pt>
                <c:pt idx="628">
                  <c:v>84.774999308689814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1013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269</c:v>
                </c:pt>
                <c:pt idx="655">
                  <c:v>80.855526247468049</c:v>
                </c:pt>
                <c:pt idx="656">
                  <c:v>81.434434601399985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864</c:v>
                </c:pt>
                <c:pt idx="661">
                  <c:v>84.328976371058644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928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1048</c:v>
                </c:pt>
                <c:pt idx="669">
                  <c:v>88.960243202513027</c:v>
                </c:pt>
                <c:pt idx="670">
                  <c:v>89.539151556444665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769</c:v>
                </c:pt>
                <c:pt idx="692">
                  <c:v>87.724864657056102</c:v>
                </c:pt>
                <c:pt idx="693">
                  <c:v>87.145956303124137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528</c:v>
                </c:pt>
                <c:pt idx="700">
                  <c:v>83.093597825601819</c:v>
                </c:pt>
                <c:pt idx="701">
                  <c:v>82.514689471670238</c:v>
                </c:pt>
                <c:pt idx="702">
                  <c:v>81.935781117738145</c:v>
                </c:pt>
                <c:pt idx="703">
                  <c:v>81.356872763806365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99</c:v>
                </c:pt>
                <c:pt idx="726">
                  <c:v>81.958019376624264</c:v>
                </c:pt>
                <c:pt idx="727">
                  <c:v>82.536927730556158</c:v>
                </c:pt>
                <c:pt idx="728">
                  <c:v>83.115836084487839</c:v>
                </c:pt>
                <c:pt idx="729">
                  <c:v>83.694744438419619</c:v>
                </c:pt>
                <c:pt idx="730">
                  <c:v>84.273652792351399</c:v>
                </c:pt>
                <c:pt idx="731">
                  <c:v>84.852561146283165</c:v>
                </c:pt>
                <c:pt idx="732">
                  <c:v>85.4314695002153</c:v>
                </c:pt>
                <c:pt idx="733">
                  <c:v>86.010377854146668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07</c:v>
                </c:pt>
                <c:pt idx="737">
                  <c:v>88.326011269874002</c:v>
                </c:pt>
                <c:pt idx="738">
                  <c:v>88.904919623805938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84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249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838</c:v>
                </c:pt>
                <c:pt idx="783">
                  <c:v>85.04420444926447</c:v>
                </c:pt>
                <c:pt idx="784">
                  <c:v>84.465296095332619</c:v>
                </c:pt>
                <c:pt idx="785">
                  <c:v>83.886387741400469</c:v>
                </c:pt>
                <c:pt idx="786">
                  <c:v>83.307479387468788</c:v>
                </c:pt>
                <c:pt idx="787">
                  <c:v>82.728571033536923</c:v>
                </c:pt>
                <c:pt idx="788">
                  <c:v>82.149662679605385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07</c:v>
                </c:pt>
                <c:pt idx="793">
                  <c:v>79.255120909946427</c:v>
                </c:pt>
                <c:pt idx="794">
                  <c:v>78.676212556014448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782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98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414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571</c:v>
                </c:pt>
                <c:pt idx="817">
                  <c:v>65.361320415583648</c:v>
                </c:pt>
                <c:pt idx="818">
                  <c:v>64.782412061651769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57</c:v>
                </c:pt>
                <c:pt idx="822">
                  <c:v>62.466778645924968</c:v>
                </c:pt>
                <c:pt idx="823">
                  <c:v>61.887870291993025</c:v>
                </c:pt>
                <c:pt idx="824">
                  <c:v>61.308961938061302</c:v>
                </c:pt>
                <c:pt idx="825">
                  <c:v>60.730053584129543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56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41</c:v>
                </c:pt>
                <c:pt idx="936">
                  <c:v>56.471226297702025</c:v>
                </c:pt>
                <c:pt idx="937">
                  <c:v>55.892317943770344</c:v>
                </c:pt>
                <c:pt idx="938">
                  <c:v>55.313409589838322</c:v>
                </c:pt>
                <c:pt idx="939">
                  <c:v>54.734501235906698</c:v>
                </c:pt>
                <c:pt idx="940">
                  <c:v>54.155592881974968</c:v>
                </c:pt>
                <c:pt idx="941">
                  <c:v>53.576684528043124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48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58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125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423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44</c:v>
                </c:pt>
                <c:pt idx="971">
                  <c:v>36.209433910089885</c:v>
                </c:pt>
                <c:pt idx="972">
                  <c:v>35.630525556158013</c:v>
                </c:pt>
                <c:pt idx="973">
                  <c:v>35.05161720222614</c:v>
                </c:pt>
                <c:pt idx="974">
                  <c:v>34.472708848294502</c:v>
                </c:pt>
                <c:pt idx="975">
                  <c:v>33.893800494362637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7</c:v>
                </c:pt>
                <c:pt idx="982">
                  <c:v>29.841442016840187</c:v>
                </c:pt>
                <c:pt idx="983">
                  <c:v>29.262533662908478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75</c:v>
                </c:pt>
                <c:pt idx="988">
                  <c:v>26.36799189324962</c:v>
                </c:pt>
                <c:pt idx="989">
                  <c:v>25.789083539317868</c:v>
                </c:pt>
                <c:pt idx="990">
                  <c:v>25.21017518538612</c:v>
                </c:pt>
                <c:pt idx="991">
                  <c:v>24.631266831454422</c:v>
                </c:pt>
                <c:pt idx="992">
                  <c:v>24.0523584775225</c:v>
                </c:pt>
                <c:pt idx="993">
                  <c:v>23.47345012359062</c:v>
                </c:pt>
                <c:pt idx="994">
                  <c:v>22.894541769658922</c:v>
                </c:pt>
                <c:pt idx="995">
                  <c:v>22.315633415727074</c:v>
                </c:pt>
                <c:pt idx="996">
                  <c:v>21.736725061795401</c:v>
                </c:pt>
                <c:pt idx="997">
                  <c:v>21.157816707863521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[1]test_data_use_for_chapter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68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73</c:v>
                </c:pt>
                <c:pt idx="14">
                  <c:v>23.73932115244682</c:v>
                </c:pt>
                <c:pt idx="15">
                  <c:v>23.5853877626345</c:v>
                </c:pt>
                <c:pt idx="16">
                  <c:v>23.488541295394956</c:v>
                </c:pt>
                <c:pt idx="17">
                  <c:v>23.442679477775656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7</c:v>
                </c:pt>
                <c:pt idx="24">
                  <c:v>24.478500788895289</c:v>
                </c:pt>
                <c:pt idx="25">
                  <c:v>24.802939989587273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74</c:v>
                </c:pt>
                <c:pt idx="29">
                  <c:v>26.449566519914278</c:v>
                </c:pt>
                <c:pt idx="30">
                  <c:v>26.932247247565744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52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241</c:v>
                </c:pt>
                <c:pt idx="41">
                  <c:v>33.07318415304659</c:v>
                </c:pt>
                <c:pt idx="42">
                  <c:v>33.627056100268099</c:v>
                </c:pt>
                <c:pt idx="43">
                  <c:v>34.164896868612949</c:v>
                </c:pt>
                <c:pt idx="44">
                  <c:v>34.690480319580203</c:v>
                </c:pt>
                <c:pt idx="45">
                  <c:v>35.199165326777795</c:v>
                </c:pt>
                <c:pt idx="46">
                  <c:v>35.682149195243149</c:v>
                </c:pt>
                <c:pt idx="47">
                  <c:v>36.148454199794557</c:v>
                </c:pt>
                <c:pt idx="48">
                  <c:v>36.591204398482901</c:v>
                </c:pt>
                <c:pt idx="49">
                  <c:v>37.001564085382014</c:v>
                </c:pt>
                <c:pt idx="50">
                  <c:v>37.392440937004842</c:v>
                </c:pt>
                <c:pt idx="51">
                  <c:v>37.751227777252382</c:v>
                </c:pt>
                <c:pt idx="52">
                  <c:v>38.075919940566443</c:v>
                </c:pt>
                <c:pt idx="53">
                  <c:v>38.379786183570701</c:v>
                </c:pt>
                <c:pt idx="54">
                  <c:v>38.640026386446458</c:v>
                </c:pt>
                <c:pt idx="55">
                  <c:v>38.87067916538544</c:v>
                </c:pt>
                <c:pt idx="56">
                  <c:v>39.077418118365202</c:v>
                </c:pt>
                <c:pt idx="57">
                  <c:v>39.231478282939342</c:v>
                </c:pt>
                <c:pt idx="58">
                  <c:v>39.36402116983794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58</c:v>
                </c:pt>
                <c:pt idx="62">
                  <c:v>39.523680519023799</c:v>
                </c:pt>
                <c:pt idx="63">
                  <c:v>39.480163717252424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0986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58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6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57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21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73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57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73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2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74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22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33</c:v>
                </c:pt>
                <c:pt idx="115">
                  <c:v>17.969724304080973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56</c:v>
                </c:pt>
                <c:pt idx="121">
                  <c:v>17.47630267449307</c:v>
                </c:pt>
                <c:pt idx="122">
                  <c:v>17.488104655267772</c:v>
                </c:pt>
                <c:pt idx="123">
                  <c:v>17.523703511975068</c:v>
                </c:pt>
                <c:pt idx="124">
                  <c:v>17.593554833975574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68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68</c:v>
                </c:pt>
                <c:pt idx="133">
                  <c:v>19.312670801590688</c:v>
                </c:pt>
                <c:pt idx="134">
                  <c:v>19.614664260138433</c:v>
                </c:pt>
                <c:pt idx="135">
                  <c:v>19.952756277923143</c:v>
                </c:pt>
                <c:pt idx="136">
                  <c:v>20.290848295707974</c:v>
                </c:pt>
                <c:pt idx="137">
                  <c:v>20.673583049528187</c:v>
                </c:pt>
                <c:pt idx="138">
                  <c:v>21.057125349810722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75</c:v>
                </c:pt>
                <c:pt idx="148">
                  <c:v>25.8170001019792</c:v>
                </c:pt>
                <c:pt idx="149">
                  <c:v>26.361968476074537</c:v>
                </c:pt>
                <c:pt idx="150">
                  <c:v>26.906936850169668</c:v>
                </c:pt>
                <c:pt idx="151">
                  <c:v>27.468115487962173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22</c:v>
                </c:pt>
                <c:pt idx="155">
                  <c:v>29.744907696916901</c:v>
                </c:pt>
                <c:pt idx="156">
                  <c:v>30.32328815855832</c:v>
                </c:pt>
                <c:pt idx="157">
                  <c:v>30.9016686201997</c:v>
                </c:pt>
                <c:pt idx="158">
                  <c:v>31.479729710205973</c:v>
                </c:pt>
                <c:pt idx="159">
                  <c:v>32.05767300511674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42</c:v>
                </c:pt>
                <c:pt idx="163">
                  <c:v>34.338909263225901</c:v>
                </c:pt>
                <c:pt idx="164">
                  <c:v>34.898561316577968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925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49</c:v>
                </c:pt>
                <c:pt idx="175">
                  <c:v>40.433856595527594</c:v>
                </c:pt>
                <c:pt idx="176">
                  <c:v>40.853154751998524</c:v>
                </c:pt>
                <c:pt idx="177">
                  <c:v>41.272452908469795</c:v>
                </c:pt>
                <c:pt idx="178">
                  <c:v>41.661356791095102</c:v>
                </c:pt>
                <c:pt idx="179">
                  <c:v>42.038530270145543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605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637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925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315</c:v>
                </c:pt>
                <c:pt idx="202">
                  <c:v>45.262144009172403</c:v>
                </c:pt>
                <c:pt idx="203">
                  <c:v>45.15059986529544</c:v>
                </c:pt>
                <c:pt idx="204">
                  <c:v>45.026131354787744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44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282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48</c:v>
                </c:pt>
                <c:pt idx="217">
                  <c:v>41.517586819193539</c:v>
                </c:pt>
                <c:pt idx="218">
                  <c:v>41.130951585801299</c:v>
                </c:pt>
                <c:pt idx="219">
                  <c:v>40.717279309207257</c:v>
                </c:pt>
                <c:pt idx="220">
                  <c:v>40.303607032613215</c:v>
                </c:pt>
                <c:pt idx="221">
                  <c:v>39.868996616941303</c:v>
                </c:pt>
                <c:pt idx="222">
                  <c:v>39.416837658732589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44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839</c:v>
                </c:pt>
                <c:pt idx="233">
                  <c:v>33.799639975100511</c:v>
                </c:pt>
                <c:pt idx="234">
                  <c:v>33.24219031878107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47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56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57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7</c:v>
                </c:pt>
                <c:pt idx="253">
                  <c:v>22.464589582988356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2</c:v>
                </c:pt>
                <c:pt idx="257">
                  <c:v>20.39618082559452</c:v>
                </c:pt>
                <c:pt idx="258">
                  <c:v>19.89650123059117</c:v>
                </c:pt>
                <c:pt idx="259">
                  <c:v>19.408249619785057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15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</c:v>
                </c:pt>
                <c:pt idx="274">
                  <c:v>13.63815869977139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11</c:v>
                </c:pt>
                <c:pt idx="281">
                  <c:v>12.149357719114498</c:v>
                </c:pt>
                <c:pt idx="282">
                  <c:v>12.01220077894901</c:v>
                </c:pt>
                <c:pt idx="283">
                  <c:v>11.875043838783519</c:v>
                </c:pt>
                <c:pt idx="284">
                  <c:v>11.76515669327091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</c:v>
                </c:pt>
                <c:pt idx="289">
                  <c:v>11.496906278101319</c:v>
                </c:pt>
                <c:pt idx="290">
                  <c:v>11.47995950485091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23</c:v>
                </c:pt>
                <c:pt idx="297">
                  <c:v>11.9893901971397</c:v>
                </c:pt>
                <c:pt idx="298">
                  <c:v>12.13940273832671</c:v>
                </c:pt>
                <c:pt idx="299">
                  <c:v>12.28941527951361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21</c:v>
                </c:pt>
                <c:pt idx="307">
                  <c:v>14.159572146339</c:v>
                </c:pt>
                <c:pt idx="308">
                  <c:v>14.46849222141501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73</c:v>
                </c:pt>
                <c:pt idx="320">
                  <c:v>19.167442769869702</c:v>
                </c:pt>
                <c:pt idx="321">
                  <c:v>19.642957600411421</c:v>
                </c:pt>
                <c:pt idx="322">
                  <c:v>20.118472430953087</c:v>
                </c:pt>
                <c:pt idx="323">
                  <c:v>20.599532920356374</c:v>
                </c:pt>
                <c:pt idx="324">
                  <c:v>21.105702479858099</c:v>
                </c:pt>
                <c:pt idx="325">
                  <c:v>21.61187203935982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72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57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43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43</c:v>
                </c:pt>
                <c:pt idx="346">
                  <c:v>33.375977299647523</c:v>
                </c:pt>
                <c:pt idx="347">
                  <c:v>33.954885653579247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43</c:v>
                </c:pt>
                <c:pt idx="351">
                  <c:v>36.270519069306395</c:v>
                </c:pt>
                <c:pt idx="352">
                  <c:v>36.84942742323809</c:v>
                </c:pt>
                <c:pt idx="353">
                  <c:v>37.428335777170069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6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281</c:v>
                </c:pt>
                <c:pt idx="361">
                  <c:v>42.059602608624196</c:v>
                </c:pt>
                <c:pt idx="362">
                  <c:v>42.638510962556076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304</c:v>
                </c:pt>
                <c:pt idx="367">
                  <c:v>45.533052732214912</c:v>
                </c:pt>
                <c:pt idx="368">
                  <c:v>46.111961086146621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422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43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741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6</c:v>
                </c:pt>
                <c:pt idx="395">
                  <c:v>61.742486642304698</c:v>
                </c:pt>
                <c:pt idx="396">
                  <c:v>62.321394996236457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754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408</c:v>
                </c:pt>
                <c:pt idx="407">
                  <c:v>68.689386889485846</c:v>
                </c:pt>
                <c:pt idx="408">
                  <c:v>69.268295243417796</c:v>
                </c:pt>
                <c:pt idx="409">
                  <c:v>69.847203597349704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484</c:v>
                </c:pt>
                <c:pt idx="414">
                  <c:v>72.741745367008505</c:v>
                </c:pt>
                <c:pt idx="415">
                  <c:v>73.320653720940385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83</c:v>
                </c:pt>
                <c:pt idx="419">
                  <c:v>75.636287136667264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547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639</c:v>
                </c:pt>
                <c:pt idx="427">
                  <c:v>80.267553968121717</c:v>
                </c:pt>
                <c:pt idx="428">
                  <c:v>80.846462322053299</c:v>
                </c:pt>
                <c:pt idx="429">
                  <c:v>81.425370675985178</c:v>
                </c:pt>
                <c:pt idx="430">
                  <c:v>82.004279029917001</c:v>
                </c:pt>
                <c:pt idx="431">
                  <c:v>82.583187383848681</c:v>
                </c:pt>
                <c:pt idx="432">
                  <c:v>83.162095737780348</c:v>
                </c:pt>
                <c:pt idx="433">
                  <c:v>83.741004091712441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248</c:v>
                </c:pt>
                <c:pt idx="438">
                  <c:v>86.635545861371199</c:v>
                </c:pt>
                <c:pt idx="439">
                  <c:v>87.214454215303022</c:v>
                </c:pt>
                <c:pt idx="440">
                  <c:v>87.793362569234702</c:v>
                </c:pt>
                <c:pt idx="441">
                  <c:v>88.372270923166369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737</c:v>
                </c:pt>
                <c:pt idx="553">
                  <c:v>89.719137668214927</c:v>
                </c:pt>
                <c:pt idx="554">
                  <c:v>89.632626684930116</c:v>
                </c:pt>
                <c:pt idx="555">
                  <c:v>89.509918334784345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873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07</c:v>
                </c:pt>
                <c:pt idx="573">
                  <c:v>84.755618312462246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035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04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737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838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514</c:v>
                </c:pt>
                <c:pt idx="596">
                  <c:v>73.285447912751934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146</c:v>
                </c:pt>
                <c:pt idx="604">
                  <c:v>68.668799803052437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99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48</c:v>
                </c:pt>
                <c:pt idx="614">
                  <c:v>62.879716263734799</c:v>
                </c:pt>
                <c:pt idx="615">
                  <c:v>62.300807909802948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43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58</c:v>
                </c:pt>
                <c:pt idx="638">
                  <c:v>58.985915769372099</c:v>
                </c:pt>
                <c:pt idx="639">
                  <c:v>58.40700741544029</c:v>
                </c:pt>
                <c:pt idx="640">
                  <c:v>57.828099061508595</c:v>
                </c:pt>
                <c:pt idx="641">
                  <c:v>57.249190707576943</c:v>
                </c:pt>
                <c:pt idx="642">
                  <c:v>56.670282353645057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369</c:v>
                </c:pt>
                <c:pt idx="649">
                  <c:v>52.617923876122497</c:v>
                </c:pt>
                <c:pt idx="650">
                  <c:v>52.039015522190844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41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413</c:v>
                </c:pt>
                <c:pt idx="672">
                  <c:v>49.30303173569154</c:v>
                </c:pt>
                <c:pt idx="673">
                  <c:v>48.724123381759959</c:v>
                </c:pt>
                <c:pt idx="674">
                  <c:v>48.145215027828144</c:v>
                </c:pt>
                <c:pt idx="675">
                  <c:v>47.566306673896257</c:v>
                </c:pt>
                <c:pt idx="676">
                  <c:v>46.987398319964598</c:v>
                </c:pt>
                <c:pt idx="677">
                  <c:v>46.40848996603264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49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58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44</c:v>
                </c:pt>
                <c:pt idx="708">
                  <c:v>38.462330994147642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44</c:v>
                </c:pt>
                <c:pt idx="712">
                  <c:v>36.146697578420557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38</c:v>
                </c:pt>
                <c:pt idx="717">
                  <c:v>33.252155808761643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74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21</c:v>
                </c:pt>
                <c:pt idx="742">
                  <c:v>28.779446960467073</c:v>
                </c:pt>
                <c:pt idx="743">
                  <c:v>28.200538606535364</c:v>
                </c:pt>
                <c:pt idx="744">
                  <c:v>27.621630252603602</c:v>
                </c:pt>
                <c:pt idx="745">
                  <c:v>27.042721898671768</c:v>
                </c:pt>
                <c:pt idx="746">
                  <c:v>26.463813544739956</c:v>
                </c:pt>
                <c:pt idx="747">
                  <c:v>25.884905190808233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21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38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21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51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11</c:v>
                </c:pt>
                <c:pt idx="766">
                  <c:v>14.885646466104511</c:v>
                </c:pt>
                <c:pt idx="767">
                  <c:v>14.306738112172702</c:v>
                </c:pt>
                <c:pt idx="768">
                  <c:v>13.727829758240889</c:v>
                </c:pt>
                <c:pt idx="769">
                  <c:v>13.148921404309082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9</c:v>
                </c:pt>
                <c:pt idx="828">
                  <c:v>11.006671477665799</c:v>
                </c:pt>
                <c:pt idx="829">
                  <c:v>11.585579831597618</c:v>
                </c:pt>
                <c:pt idx="830">
                  <c:v>12.1644881855294</c:v>
                </c:pt>
                <c:pt idx="831">
                  <c:v>12.743396539461211</c:v>
                </c:pt>
                <c:pt idx="832">
                  <c:v>13.322304893392911</c:v>
                </c:pt>
                <c:pt idx="833">
                  <c:v>13.9012132473247</c:v>
                </c:pt>
                <c:pt idx="834">
                  <c:v>14.480121601256489</c:v>
                </c:pt>
                <c:pt idx="835">
                  <c:v>15.059029955188318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33</c:v>
                </c:pt>
                <c:pt idx="843">
                  <c:v>19.69029678664252</c:v>
                </c:pt>
                <c:pt idx="844">
                  <c:v>20.269205140574289</c:v>
                </c:pt>
                <c:pt idx="845">
                  <c:v>20.84811349450597</c:v>
                </c:pt>
                <c:pt idx="846">
                  <c:v>21.427021848437789</c:v>
                </c:pt>
                <c:pt idx="847">
                  <c:v>22.005930202369573</c:v>
                </c:pt>
                <c:pt idx="848">
                  <c:v>22.584838556301289</c:v>
                </c:pt>
                <c:pt idx="849">
                  <c:v>23.163746910233172</c:v>
                </c:pt>
                <c:pt idx="850">
                  <c:v>23.74265526416497</c:v>
                </c:pt>
                <c:pt idx="851">
                  <c:v>24.321563618096722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78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33</c:v>
                </c:pt>
                <c:pt idx="862">
                  <c:v>30.689555511346299</c:v>
                </c:pt>
                <c:pt idx="863">
                  <c:v>31.268463865277973</c:v>
                </c:pt>
                <c:pt idx="864">
                  <c:v>31.847372219209799</c:v>
                </c:pt>
                <c:pt idx="865">
                  <c:v>32.42628057314154</c:v>
                </c:pt>
                <c:pt idx="866">
                  <c:v>33.005188927073412</c:v>
                </c:pt>
                <c:pt idx="867">
                  <c:v>33.584097281005057</c:v>
                </c:pt>
                <c:pt idx="868">
                  <c:v>34.163005634936944</c:v>
                </c:pt>
                <c:pt idx="869">
                  <c:v>34.741913988868859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57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638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43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113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34</c:v>
                </c:pt>
                <c:pt idx="890">
                  <c:v>46.898989421436049</c:v>
                </c:pt>
                <c:pt idx="891">
                  <c:v>47.477897775367815</c:v>
                </c:pt>
                <c:pt idx="892">
                  <c:v>48.056806129299524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44</c:v>
                </c:pt>
                <c:pt idx="902">
                  <c:v>53.845889668617382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43</c:v>
                </c:pt>
                <c:pt idx="911">
                  <c:v>59.056064854003424</c:v>
                </c:pt>
                <c:pt idx="912">
                  <c:v>59.634973207935211</c:v>
                </c:pt>
                <c:pt idx="913">
                  <c:v>60.213881561866991</c:v>
                </c:pt>
                <c:pt idx="914">
                  <c:v>60.792789915798842</c:v>
                </c:pt>
                <c:pt idx="915">
                  <c:v>61.371698269730523</c:v>
                </c:pt>
                <c:pt idx="916">
                  <c:v>61.950606623662182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153</c:v>
                </c:pt>
                <c:pt idx="922">
                  <c:v>65.424056747253104</c:v>
                </c:pt>
                <c:pt idx="923">
                  <c:v>66.002965101184714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749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ser>
          <c:idx val="0"/>
          <c:order val="1"/>
          <c:tx>
            <c:v>Particle 1000</c:v>
          </c:tx>
          <c:spPr>
            <a:ln>
              <a:solidFill>
                <a:schemeClr val="bg1">
                  <a:lumMod val="65000"/>
                </a:schemeClr>
              </a:solidFill>
            </a:ln>
          </c:spPr>
          <c:marker>
            <c:symbol val="none"/>
          </c:marker>
          <c:xVal>
            <c:numRef>
              <c:f>Sheet1!$N$28:$N$1027</c:f>
              <c:numCache>
                <c:formatCode>General</c:formatCode>
                <c:ptCount val="1000"/>
                <c:pt idx="0">
                  <c:v>36.73872793000006</c:v>
                </c:pt>
                <c:pt idx="1">
                  <c:v>38.236871971399296</c:v>
                </c:pt>
                <c:pt idx="2">
                  <c:v>35.755791212453012</c:v>
                </c:pt>
                <c:pt idx="3">
                  <c:v>36.260111288577569</c:v>
                </c:pt>
                <c:pt idx="4">
                  <c:v>35.069587970548199</c:v>
                </c:pt>
                <c:pt idx="5">
                  <c:v>35.906826047807094</c:v>
                </c:pt>
                <c:pt idx="6">
                  <c:v>36.056752691148397</c:v>
                </c:pt>
                <c:pt idx="7">
                  <c:v>36.000543083779597</c:v>
                </c:pt>
                <c:pt idx="8">
                  <c:v>36.396405429034296</c:v>
                </c:pt>
                <c:pt idx="9">
                  <c:v>36.183272888632196</c:v>
                </c:pt>
                <c:pt idx="10">
                  <c:v>35.787180913955403</c:v>
                </c:pt>
                <c:pt idx="11">
                  <c:v>34.8105883870318</c:v>
                </c:pt>
                <c:pt idx="12">
                  <c:v>34.620193231706942</c:v>
                </c:pt>
                <c:pt idx="13">
                  <c:v>34.129416850289111</c:v>
                </c:pt>
                <c:pt idx="14">
                  <c:v>33.698338774473797</c:v>
                </c:pt>
                <c:pt idx="15">
                  <c:v>33.238021781973302</c:v>
                </c:pt>
                <c:pt idx="16">
                  <c:v>32.347704811478799</c:v>
                </c:pt>
                <c:pt idx="17">
                  <c:v>30.376821737701999</c:v>
                </c:pt>
                <c:pt idx="18">
                  <c:v>29.197379055709099</c:v>
                </c:pt>
                <c:pt idx="19">
                  <c:v>28.291658625459121</c:v>
                </c:pt>
                <c:pt idx="20">
                  <c:v>28.778349953071359</c:v>
                </c:pt>
                <c:pt idx="21">
                  <c:v>27.8377284806032</c:v>
                </c:pt>
                <c:pt idx="22">
                  <c:v>27.568948241877074</c:v>
                </c:pt>
                <c:pt idx="23">
                  <c:v>27.405542359235472</c:v>
                </c:pt>
                <c:pt idx="24">
                  <c:v>26.699582498648201</c:v>
                </c:pt>
                <c:pt idx="25">
                  <c:v>25.421149783578489</c:v>
                </c:pt>
                <c:pt idx="26">
                  <c:v>25.171761243468701</c:v>
                </c:pt>
                <c:pt idx="27">
                  <c:v>25.4189834870621</c:v>
                </c:pt>
                <c:pt idx="28">
                  <c:v>25.541271206250101</c:v>
                </c:pt>
                <c:pt idx="29">
                  <c:v>23.992802922432688</c:v>
                </c:pt>
                <c:pt idx="30">
                  <c:v>23.4398280525918</c:v>
                </c:pt>
                <c:pt idx="31">
                  <c:v>24.124711207538802</c:v>
                </c:pt>
                <c:pt idx="32">
                  <c:v>23.845957363596433</c:v>
                </c:pt>
                <c:pt idx="33">
                  <c:v>23.681038136580899</c:v>
                </c:pt>
                <c:pt idx="34">
                  <c:v>23.243937382590289</c:v>
                </c:pt>
                <c:pt idx="35">
                  <c:v>22.953436925622686</c:v>
                </c:pt>
                <c:pt idx="36">
                  <c:v>22.031782075904587</c:v>
                </c:pt>
                <c:pt idx="37">
                  <c:v>21.993340895960468</c:v>
                </c:pt>
                <c:pt idx="38">
                  <c:v>22.266448111744989</c:v>
                </c:pt>
                <c:pt idx="39">
                  <c:v>22.135505331793187</c:v>
                </c:pt>
                <c:pt idx="40">
                  <c:v>21.966565340496601</c:v>
                </c:pt>
                <c:pt idx="41">
                  <c:v>21.775719379673955</c:v>
                </c:pt>
                <c:pt idx="42">
                  <c:v>21.5964543575043</c:v>
                </c:pt>
                <c:pt idx="43">
                  <c:v>22.1321929980645</c:v>
                </c:pt>
                <c:pt idx="44">
                  <c:v>21.599270761745601</c:v>
                </c:pt>
                <c:pt idx="45">
                  <c:v>21.3128892015182</c:v>
                </c:pt>
                <c:pt idx="46">
                  <c:v>20.541049184288202</c:v>
                </c:pt>
                <c:pt idx="47">
                  <c:v>20.019865322470238</c:v>
                </c:pt>
                <c:pt idx="48">
                  <c:v>20.568420854743472</c:v>
                </c:pt>
                <c:pt idx="49">
                  <c:v>20.124215313506426</c:v>
                </c:pt>
                <c:pt idx="50">
                  <c:v>21.357901066387821</c:v>
                </c:pt>
                <c:pt idx="51">
                  <c:v>21.65963178263852</c:v>
                </c:pt>
                <c:pt idx="52">
                  <c:v>22.05677754546317</c:v>
                </c:pt>
                <c:pt idx="53">
                  <c:v>22.293718284663857</c:v>
                </c:pt>
                <c:pt idx="54">
                  <c:v>22.928962929940599</c:v>
                </c:pt>
                <c:pt idx="55">
                  <c:v>23.895614026216421</c:v>
                </c:pt>
                <c:pt idx="56">
                  <c:v>24.484143111718787</c:v>
                </c:pt>
                <c:pt idx="57">
                  <c:v>25.19991602540232</c:v>
                </c:pt>
                <c:pt idx="58">
                  <c:v>25.819986561717201</c:v>
                </c:pt>
                <c:pt idx="59">
                  <c:v>26.793966559499999</c:v>
                </c:pt>
                <c:pt idx="60">
                  <c:v>27.728547576154856</c:v>
                </c:pt>
                <c:pt idx="61">
                  <c:v>28.3590018355025</c:v>
                </c:pt>
                <c:pt idx="62">
                  <c:v>29.19492765575162</c:v>
                </c:pt>
                <c:pt idx="63">
                  <c:v>30.174396493866201</c:v>
                </c:pt>
                <c:pt idx="64">
                  <c:v>30.926397763360974</c:v>
                </c:pt>
                <c:pt idx="65">
                  <c:v>31.298839135298401</c:v>
                </c:pt>
                <c:pt idx="66">
                  <c:v>31.961961273595186</c:v>
                </c:pt>
                <c:pt idx="67">
                  <c:v>32.141370280185242</c:v>
                </c:pt>
                <c:pt idx="68">
                  <c:v>32.846057859055797</c:v>
                </c:pt>
                <c:pt idx="69">
                  <c:v>33.917197923254058</c:v>
                </c:pt>
                <c:pt idx="70">
                  <c:v>34.839582117830005</c:v>
                </c:pt>
                <c:pt idx="71">
                  <c:v>36.293459865379312</c:v>
                </c:pt>
                <c:pt idx="72">
                  <c:v>37.278776644315343</c:v>
                </c:pt>
                <c:pt idx="73">
                  <c:v>38.276172133233111</c:v>
                </c:pt>
                <c:pt idx="74">
                  <c:v>39.017106930295903</c:v>
                </c:pt>
                <c:pt idx="75">
                  <c:v>39.608977825151044</c:v>
                </c:pt>
                <c:pt idx="76">
                  <c:v>40.474211728305399</c:v>
                </c:pt>
                <c:pt idx="77">
                  <c:v>41.456980694661141</c:v>
                </c:pt>
                <c:pt idx="78">
                  <c:v>41.911468367765949</c:v>
                </c:pt>
                <c:pt idx="79">
                  <c:v>42.158619150661558</c:v>
                </c:pt>
                <c:pt idx="80">
                  <c:v>41.769172204151928</c:v>
                </c:pt>
                <c:pt idx="81">
                  <c:v>41.153106398973769</c:v>
                </c:pt>
                <c:pt idx="82">
                  <c:v>40.353948619477194</c:v>
                </c:pt>
                <c:pt idx="83">
                  <c:v>41.001373842114013</c:v>
                </c:pt>
                <c:pt idx="84">
                  <c:v>41.273507020943299</c:v>
                </c:pt>
                <c:pt idx="85">
                  <c:v>41.974548420157099</c:v>
                </c:pt>
                <c:pt idx="86">
                  <c:v>40.575417957851698</c:v>
                </c:pt>
                <c:pt idx="87">
                  <c:v>40.680014626124603</c:v>
                </c:pt>
                <c:pt idx="88">
                  <c:v>40.775908813296702</c:v>
                </c:pt>
                <c:pt idx="89">
                  <c:v>40.5242684505399</c:v>
                </c:pt>
                <c:pt idx="90">
                  <c:v>40.543278384014499</c:v>
                </c:pt>
                <c:pt idx="91">
                  <c:v>40.921435633157103</c:v>
                </c:pt>
                <c:pt idx="92">
                  <c:v>41.498694575106349</c:v>
                </c:pt>
                <c:pt idx="93">
                  <c:v>41.808209603580799</c:v>
                </c:pt>
                <c:pt idx="94">
                  <c:v>41.889776056010248</c:v>
                </c:pt>
                <c:pt idx="95">
                  <c:v>41.774214030211496</c:v>
                </c:pt>
                <c:pt idx="96">
                  <c:v>42.466880136985942</c:v>
                </c:pt>
                <c:pt idx="97">
                  <c:v>41.903527367060448</c:v>
                </c:pt>
                <c:pt idx="98">
                  <c:v>40.896034646522402</c:v>
                </c:pt>
                <c:pt idx="99">
                  <c:v>40.179890202757811</c:v>
                </c:pt>
                <c:pt idx="100">
                  <c:v>40.069711831587142</c:v>
                </c:pt>
                <c:pt idx="101">
                  <c:v>40.679075518862398</c:v>
                </c:pt>
                <c:pt idx="102">
                  <c:v>40.770216002794903</c:v>
                </c:pt>
                <c:pt idx="103">
                  <c:v>41.219663053189457</c:v>
                </c:pt>
                <c:pt idx="104">
                  <c:v>41.286312393522444</c:v>
                </c:pt>
                <c:pt idx="105">
                  <c:v>40.757901694358296</c:v>
                </c:pt>
                <c:pt idx="106">
                  <c:v>41.122827421602857</c:v>
                </c:pt>
                <c:pt idx="107">
                  <c:v>39.906045504445096</c:v>
                </c:pt>
                <c:pt idx="108">
                  <c:v>39.872633008122598</c:v>
                </c:pt>
                <c:pt idx="109">
                  <c:v>39.421780298996801</c:v>
                </c:pt>
                <c:pt idx="110">
                  <c:v>38.379789343836194</c:v>
                </c:pt>
                <c:pt idx="111">
                  <c:v>37.858590692134399</c:v>
                </c:pt>
                <c:pt idx="112">
                  <c:v>38.8436506387891</c:v>
                </c:pt>
                <c:pt idx="113">
                  <c:v>38.666442617509212</c:v>
                </c:pt>
                <c:pt idx="114">
                  <c:v>37.254324273696589</c:v>
                </c:pt>
                <c:pt idx="115">
                  <c:v>36.150318654628499</c:v>
                </c:pt>
                <c:pt idx="116">
                  <c:v>36.6332291171504</c:v>
                </c:pt>
                <c:pt idx="117">
                  <c:v>35.206437819263158</c:v>
                </c:pt>
                <c:pt idx="118">
                  <c:v>34.190755227503786</c:v>
                </c:pt>
                <c:pt idx="119">
                  <c:v>33.2647980119145</c:v>
                </c:pt>
                <c:pt idx="120">
                  <c:v>32.547931881773799</c:v>
                </c:pt>
                <c:pt idx="121">
                  <c:v>31.783501984686186</c:v>
                </c:pt>
                <c:pt idx="122">
                  <c:v>31.324978397885122</c:v>
                </c:pt>
                <c:pt idx="123">
                  <c:v>30.827867071618737</c:v>
                </c:pt>
                <c:pt idx="124">
                  <c:v>30.327054147975005</c:v>
                </c:pt>
                <c:pt idx="125">
                  <c:v>29.801935751252337</c:v>
                </c:pt>
                <c:pt idx="126">
                  <c:v>28.323005153747399</c:v>
                </c:pt>
                <c:pt idx="127">
                  <c:v>27.1911745754173</c:v>
                </c:pt>
                <c:pt idx="128">
                  <c:v>26.574017945529587</c:v>
                </c:pt>
                <c:pt idx="129">
                  <c:v>25.939822305724878</c:v>
                </c:pt>
                <c:pt idx="130">
                  <c:v>25.596362045147874</c:v>
                </c:pt>
                <c:pt idx="131">
                  <c:v>24.7577210708168</c:v>
                </c:pt>
                <c:pt idx="132">
                  <c:v>23.870640328451799</c:v>
                </c:pt>
                <c:pt idx="133">
                  <c:v>23.234171863144098</c:v>
                </c:pt>
                <c:pt idx="134">
                  <c:v>22.16586579251792</c:v>
                </c:pt>
                <c:pt idx="135">
                  <c:v>21.046369839879773</c:v>
                </c:pt>
                <c:pt idx="136">
                  <c:v>21.686417302012799</c:v>
                </c:pt>
                <c:pt idx="137">
                  <c:v>21.542565995945289</c:v>
                </c:pt>
                <c:pt idx="138">
                  <c:v>21.404899197760887</c:v>
                </c:pt>
                <c:pt idx="139">
                  <c:v>21.157549428858033</c:v>
                </c:pt>
                <c:pt idx="140">
                  <c:v>20.215709437001486</c:v>
                </c:pt>
                <c:pt idx="141">
                  <c:v>19.718373078874187</c:v>
                </c:pt>
                <c:pt idx="142">
                  <c:v>18.317422331110986</c:v>
                </c:pt>
                <c:pt idx="143">
                  <c:v>17.685009712020602</c:v>
                </c:pt>
                <c:pt idx="144">
                  <c:v>17.029881999912021</c:v>
                </c:pt>
                <c:pt idx="145">
                  <c:v>16.00871752896877</c:v>
                </c:pt>
                <c:pt idx="146">
                  <c:v>15.4117094104709</c:v>
                </c:pt>
                <c:pt idx="147">
                  <c:v>15.3162123172348</c:v>
                </c:pt>
                <c:pt idx="148">
                  <c:v>15.266071347452788</c:v>
                </c:pt>
                <c:pt idx="149">
                  <c:v>15.58543841497031</c:v>
                </c:pt>
                <c:pt idx="150">
                  <c:v>16.088083969139689</c:v>
                </c:pt>
                <c:pt idx="151">
                  <c:v>15.911278743618688</c:v>
                </c:pt>
                <c:pt idx="152">
                  <c:v>14.711893372974201</c:v>
                </c:pt>
                <c:pt idx="153">
                  <c:v>15.379386000061915</c:v>
                </c:pt>
                <c:pt idx="154">
                  <c:v>14.1895530740618</c:v>
                </c:pt>
                <c:pt idx="155">
                  <c:v>13.940683864074501</c:v>
                </c:pt>
                <c:pt idx="156">
                  <c:v>14.995628813069615</c:v>
                </c:pt>
                <c:pt idx="157">
                  <c:v>15.2856667828576</c:v>
                </c:pt>
                <c:pt idx="158">
                  <c:v>15.400225080753398</c:v>
                </c:pt>
                <c:pt idx="159">
                  <c:v>14.844675239384211</c:v>
                </c:pt>
                <c:pt idx="160">
                  <c:v>14.822362567800599</c:v>
                </c:pt>
                <c:pt idx="161">
                  <c:v>14.842648577702615</c:v>
                </c:pt>
                <c:pt idx="162">
                  <c:v>15.290804469947204</c:v>
                </c:pt>
                <c:pt idx="163">
                  <c:v>15.4609279298261</c:v>
                </c:pt>
                <c:pt idx="164">
                  <c:v>14.5518650717238</c:v>
                </c:pt>
                <c:pt idx="165">
                  <c:v>14.984987544451204</c:v>
                </c:pt>
                <c:pt idx="166">
                  <c:v>15.454041673612902</c:v>
                </c:pt>
                <c:pt idx="167">
                  <c:v>16.095636590698589</c:v>
                </c:pt>
                <c:pt idx="168">
                  <c:v>17.063392678114074</c:v>
                </c:pt>
                <c:pt idx="169">
                  <c:v>17.719626304988086</c:v>
                </c:pt>
                <c:pt idx="170">
                  <c:v>18.218623347552089</c:v>
                </c:pt>
                <c:pt idx="171">
                  <c:v>18.751789527165375</c:v>
                </c:pt>
                <c:pt idx="172">
                  <c:v>18.983131523712586</c:v>
                </c:pt>
                <c:pt idx="173">
                  <c:v>19.078406497743089</c:v>
                </c:pt>
                <c:pt idx="174">
                  <c:v>19.808945287364789</c:v>
                </c:pt>
                <c:pt idx="175">
                  <c:v>20.123597113807399</c:v>
                </c:pt>
                <c:pt idx="176">
                  <c:v>20.836885783004547</c:v>
                </c:pt>
                <c:pt idx="177">
                  <c:v>21.072583954944086</c:v>
                </c:pt>
                <c:pt idx="178">
                  <c:v>21.416842603979589</c:v>
                </c:pt>
                <c:pt idx="179">
                  <c:v>20.555018196034801</c:v>
                </c:pt>
                <c:pt idx="180">
                  <c:v>20.505676258255686</c:v>
                </c:pt>
                <c:pt idx="181">
                  <c:v>21.225411326650001</c:v>
                </c:pt>
                <c:pt idx="182">
                  <c:v>22.51460849663912</c:v>
                </c:pt>
                <c:pt idx="183">
                  <c:v>23.442018813250186</c:v>
                </c:pt>
                <c:pt idx="184">
                  <c:v>23.491774243059286</c:v>
                </c:pt>
                <c:pt idx="185">
                  <c:v>23.897417380839688</c:v>
                </c:pt>
                <c:pt idx="186">
                  <c:v>24.415515291238599</c:v>
                </c:pt>
                <c:pt idx="187">
                  <c:v>24.558845183623099</c:v>
                </c:pt>
                <c:pt idx="188">
                  <c:v>26.2708142984043</c:v>
                </c:pt>
                <c:pt idx="189">
                  <c:v>27.133486838367968</c:v>
                </c:pt>
                <c:pt idx="190">
                  <c:v>27.706901081069287</c:v>
                </c:pt>
                <c:pt idx="191">
                  <c:v>28.483559868203589</c:v>
                </c:pt>
                <c:pt idx="192">
                  <c:v>27.914074929198435</c:v>
                </c:pt>
                <c:pt idx="193">
                  <c:v>28.60990052120302</c:v>
                </c:pt>
                <c:pt idx="194">
                  <c:v>30.249844579141772</c:v>
                </c:pt>
                <c:pt idx="195">
                  <c:v>31.3774796961455</c:v>
                </c:pt>
                <c:pt idx="196">
                  <c:v>32.353279101965157</c:v>
                </c:pt>
                <c:pt idx="197">
                  <c:v>33.05386137200334</c:v>
                </c:pt>
                <c:pt idx="198">
                  <c:v>33.876007447373048</c:v>
                </c:pt>
                <c:pt idx="199">
                  <c:v>34.341251602653223</c:v>
                </c:pt>
                <c:pt idx="200">
                  <c:v>35.198906251822812</c:v>
                </c:pt>
                <c:pt idx="201">
                  <c:v>35.836167684719094</c:v>
                </c:pt>
                <c:pt idx="202">
                  <c:v>36.101490028206449</c:v>
                </c:pt>
                <c:pt idx="203">
                  <c:v>37.032839730389611</c:v>
                </c:pt>
                <c:pt idx="204">
                  <c:v>37.170101977333204</c:v>
                </c:pt>
                <c:pt idx="205">
                  <c:v>37.1560234255087</c:v>
                </c:pt>
                <c:pt idx="206">
                  <c:v>35.683373547815499</c:v>
                </c:pt>
                <c:pt idx="207">
                  <c:v>37.056146940839611</c:v>
                </c:pt>
                <c:pt idx="208">
                  <c:v>38.748383401476495</c:v>
                </c:pt>
                <c:pt idx="209">
                  <c:v>36.065155966377461</c:v>
                </c:pt>
                <c:pt idx="210">
                  <c:v>36.445913362552112</c:v>
                </c:pt>
                <c:pt idx="211">
                  <c:v>36.94216337304654</c:v>
                </c:pt>
                <c:pt idx="212">
                  <c:v>37.540666276253148</c:v>
                </c:pt>
                <c:pt idx="213">
                  <c:v>38.020818146241844</c:v>
                </c:pt>
                <c:pt idx="214">
                  <c:v>38.505589035790003</c:v>
                </c:pt>
                <c:pt idx="215">
                  <c:v>39.173988487575301</c:v>
                </c:pt>
                <c:pt idx="216">
                  <c:v>39.709416478344494</c:v>
                </c:pt>
                <c:pt idx="217">
                  <c:v>40.566212760219912</c:v>
                </c:pt>
                <c:pt idx="218">
                  <c:v>40.541088213584494</c:v>
                </c:pt>
                <c:pt idx="219">
                  <c:v>41.240205666948697</c:v>
                </c:pt>
                <c:pt idx="220">
                  <c:v>41.81738305265884</c:v>
                </c:pt>
                <c:pt idx="221">
                  <c:v>42.897297846721912</c:v>
                </c:pt>
                <c:pt idx="222">
                  <c:v>43.61748242100424</c:v>
                </c:pt>
                <c:pt idx="223">
                  <c:v>43.596427217604798</c:v>
                </c:pt>
                <c:pt idx="224">
                  <c:v>44.173158017530412</c:v>
                </c:pt>
                <c:pt idx="225">
                  <c:v>44.643872061630994</c:v>
                </c:pt>
                <c:pt idx="226">
                  <c:v>44.558362269830099</c:v>
                </c:pt>
                <c:pt idx="227">
                  <c:v>45.012388004531203</c:v>
                </c:pt>
                <c:pt idx="228">
                  <c:v>43.670215816169168</c:v>
                </c:pt>
                <c:pt idx="229">
                  <c:v>44.040094724188002</c:v>
                </c:pt>
                <c:pt idx="230">
                  <c:v>43.642114233171469</c:v>
                </c:pt>
                <c:pt idx="231">
                  <c:v>45.076350416414812</c:v>
                </c:pt>
                <c:pt idx="232">
                  <c:v>45.829288578828397</c:v>
                </c:pt>
                <c:pt idx="233">
                  <c:v>45.556386613831094</c:v>
                </c:pt>
                <c:pt idx="234">
                  <c:v>45.859838919182998</c:v>
                </c:pt>
                <c:pt idx="235">
                  <c:v>46.5898937685308</c:v>
                </c:pt>
                <c:pt idx="236">
                  <c:v>46.913040096522799</c:v>
                </c:pt>
                <c:pt idx="237">
                  <c:v>47.156413337425143</c:v>
                </c:pt>
                <c:pt idx="238">
                  <c:v>47.110244226296039</c:v>
                </c:pt>
                <c:pt idx="239">
                  <c:v>47.906990821871403</c:v>
                </c:pt>
                <c:pt idx="240">
                  <c:v>47.687669620425901</c:v>
                </c:pt>
                <c:pt idx="241">
                  <c:v>48.187707969266739</c:v>
                </c:pt>
                <c:pt idx="242">
                  <c:v>48.763114289171185</c:v>
                </c:pt>
                <c:pt idx="243">
                  <c:v>48.371339498168595</c:v>
                </c:pt>
                <c:pt idx="244">
                  <c:v>48.770880717124598</c:v>
                </c:pt>
                <c:pt idx="245">
                  <c:v>48.091865648309003</c:v>
                </c:pt>
                <c:pt idx="246">
                  <c:v>48.229156365076044</c:v>
                </c:pt>
                <c:pt idx="247">
                  <c:v>48.270253746768603</c:v>
                </c:pt>
                <c:pt idx="248">
                  <c:v>48.167422894212798</c:v>
                </c:pt>
                <c:pt idx="249">
                  <c:v>48.113973790275743</c:v>
                </c:pt>
                <c:pt idx="250">
                  <c:v>48.221060122020411</c:v>
                </c:pt>
                <c:pt idx="251">
                  <c:v>47.884517432495294</c:v>
                </c:pt>
                <c:pt idx="252">
                  <c:v>47.163899893174111</c:v>
                </c:pt>
                <c:pt idx="253">
                  <c:v>46.48303145539019</c:v>
                </c:pt>
                <c:pt idx="254">
                  <c:v>45.519766614932998</c:v>
                </c:pt>
                <c:pt idx="255">
                  <c:v>45.365463775155902</c:v>
                </c:pt>
                <c:pt idx="256">
                  <c:v>45.758895733587302</c:v>
                </c:pt>
                <c:pt idx="257">
                  <c:v>45.090896224688699</c:v>
                </c:pt>
                <c:pt idx="258">
                  <c:v>44.600852304835342</c:v>
                </c:pt>
                <c:pt idx="259">
                  <c:v>44.283819329265903</c:v>
                </c:pt>
                <c:pt idx="260">
                  <c:v>44.7311809052594</c:v>
                </c:pt>
                <c:pt idx="261">
                  <c:v>44.040963760623157</c:v>
                </c:pt>
                <c:pt idx="262">
                  <c:v>43.742635611726598</c:v>
                </c:pt>
                <c:pt idx="263">
                  <c:v>42.941473105574595</c:v>
                </c:pt>
                <c:pt idx="264">
                  <c:v>42.543610948382742</c:v>
                </c:pt>
                <c:pt idx="265">
                  <c:v>41.676701914279413</c:v>
                </c:pt>
                <c:pt idx="266">
                  <c:v>41.445505149418302</c:v>
                </c:pt>
                <c:pt idx="267">
                  <c:v>41.70709824207286</c:v>
                </c:pt>
                <c:pt idx="268">
                  <c:v>41.678725492822203</c:v>
                </c:pt>
                <c:pt idx="269">
                  <c:v>40.759943881429813</c:v>
                </c:pt>
                <c:pt idx="270">
                  <c:v>40.685237409442514</c:v>
                </c:pt>
                <c:pt idx="271">
                  <c:v>40.13942941974134</c:v>
                </c:pt>
                <c:pt idx="272">
                  <c:v>39.71181699882586</c:v>
                </c:pt>
                <c:pt idx="273">
                  <c:v>36.137417184547495</c:v>
                </c:pt>
                <c:pt idx="274">
                  <c:v>35.551734109441057</c:v>
                </c:pt>
                <c:pt idx="275">
                  <c:v>34.795131406983785</c:v>
                </c:pt>
                <c:pt idx="276">
                  <c:v>34.411051269709141</c:v>
                </c:pt>
                <c:pt idx="277">
                  <c:v>33.632810383311913</c:v>
                </c:pt>
                <c:pt idx="278">
                  <c:v>33.213825349731103</c:v>
                </c:pt>
                <c:pt idx="279">
                  <c:v>32.917774921396024</c:v>
                </c:pt>
                <c:pt idx="280">
                  <c:v>32.523316953945503</c:v>
                </c:pt>
                <c:pt idx="281">
                  <c:v>33.072303633750813</c:v>
                </c:pt>
                <c:pt idx="282">
                  <c:v>32.846893151256381</c:v>
                </c:pt>
                <c:pt idx="283">
                  <c:v>32.451700790510557</c:v>
                </c:pt>
                <c:pt idx="284">
                  <c:v>32.801037704409701</c:v>
                </c:pt>
                <c:pt idx="285">
                  <c:v>32.059602847312796</c:v>
                </c:pt>
                <c:pt idx="286">
                  <c:v>32.627989821474813</c:v>
                </c:pt>
                <c:pt idx="287">
                  <c:v>31.546240691158602</c:v>
                </c:pt>
                <c:pt idx="288">
                  <c:v>30.604751894604021</c:v>
                </c:pt>
                <c:pt idx="289">
                  <c:v>28.686474250881499</c:v>
                </c:pt>
                <c:pt idx="290">
                  <c:v>28.057845822197805</c:v>
                </c:pt>
                <c:pt idx="291">
                  <c:v>27.413835156310437</c:v>
                </c:pt>
                <c:pt idx="292">
                  <c:v>27.5415109900967</c:v>
                </c:pt>
                <c:pt idx="293">
                  <c:v>26.871279099777286</c:v>
                </c:pt>
                <c:pt idx="294">
                  <c:v>26.192110710168802</c:v>
                </c:pt>
                <c:pt idx="295">
                  <c:v>25.2844614343195</c:v>
                </c:pt>
                <c:pt idx="296">
                  <c:v>25.529599256037489</c:v>
                </c:pt>
                <c:pt idx="297">
                  <c:v>24.306396338563257</c:v>
                </c:pt>
                <c:pt idx="298">
                  <c:v>24.173191410192821</c:v>
                </c:pt>
                <c:pt idx="299">
                  <c:v>23.365592164436187</c:v>
                </c:pt>
                <c:pt idx="300">
                  <c:v>21.536162497098122</c:v>
                </c:pt>
                <c:pt idx="301">
                  <c:v>21.413981614754121</c:v>
                </c:pt>
                <c:pt idx="302">
                  <c:v>19.814243966915001</c:v>
                </c:pt>
                <c:pt idx="303">
                  <c:v>19.697382112437701</c:v>
                </c:pt>
                <c:pt idx="304">
                  <c:v>20.512273023485999</c:v>
                </c:pt>
                <c:pt idx="305">
                  <c:v>20.469947829164589</c:v>
                </c:pt>
                <c:pt idx="306">
                  <c:v>19.573470826082399</c:v>
                </c:pt>
                <c:pt idx="307">
                  <c:v>18.414151855905505</c:v>
                </c:pt>
                <c:pt idx="308">
                  <c:v>18.300626792908886</c:v>
                </c:pt>
                <c:pt idx="309">
                  <c:v>18.389469969879102</c:v>
                </c:pt>
                <c:pt idx="310">
                  <c:v>17.522077940628002</c:v>
                </c:pt>
                <c:pt idx="311">
                  <c:v>18.309420031970486</c:v>
                </c:pt>
                <c:pt idx="312">
                  <c:v>17.989322256622472</c:v>
                </c:pt>
                <c:pt idx="313">
                  <c:v>16.929182482696501</c:v>
                </c:pt>
                <c:pt idx="314">
                  <c:v>16.356917902243701</c:v>
                </c:pt>
                <c:pt idx="315">
                  <c:v>15.976951027631801</c:v>
                </c:pt>
                <c:pt idx="316">
                  <c:v>15.460457858377223</c:v>
                </c:pt>
                <c:pt idx="317">
                  <c:v>14.860866421864911</c:v>
                </c:pt>
                <c:pt idx="318">
                  <c:v>14.135694940312399</c:v>
                </c:pt>
                <c:pt idx="319">
                  <c:v>13.809322154564599</c:v>
                </c:pt>
                <c:pt idx="320">
                  <c:v>14.539065696082501</c:v>
                </c:pt>
                <c:pt idx="321">
                  <c:v>14.580119061928899</c:v>
                </c:pt>
                <c:pt idx="322">
                  <c:v>14.16974039730141</c:v>
                </c:pt>
                <c:pt idx="323">
                  <c:v>13.795634960664406</c:v>
                </c:pt>
                <c:pt idx="324">
                  <c:v>14.0784854881211</c:v>
                </c:pt>
                <c:pt idx="325">
                  <c:v>13.4293093453767</c:v>
                </c:pt>
                <c:pt idx="326">
                  <c:v>13.430711435431698</c:v>
                </c:pt>
                <c:pt idx="327">
                  <c:v>12.9368024694694</c:v>
                </c:pt>
                <c:pt idx="328">
                  <c:v>12.15973380692111</c:v>
                </c:pt>
                <c:pt idx="329">
                  <c:v>11.712833719020304</c:v>
                </c:pt>
                <c:pt idx="330">
                  <c:v>11.290351223548701</c:v>
                </c:pt>
                <c:pt idx="331">
                  <c:v>11.129905045121799</c:v>
                </c:pt>
                <c:pt idx="332">
                  <c:v>11.007026275379404</c:v>
                </c:pt>
                <c:pt idx="333">
                  <c:v>10.848147057135799</c:v>
                </c:pt>
                <c:pt idx="334">
                  <c:v>10.178070366927399</c:v>
                </c:pt>
                <c:pt idx="335">
                  <c:v>9.7580928943533198</c:v>
                </c:pt>
                <c:pt idx="336">
                  <c:v>10.634358385397988</c:v>
                </c:pt>
                <c:pt idx="337">
                  <c:v>9.725823878781469</c:v>
                </c:pt>
                <c:pt idx="338">
                  <c:v>9.0323763056542692</c:v>
                </c:pt>
                <c:pt idx="339">
                  <c:v>8.1827388417749205</c:v>
                </c:pt>
                <c:pt idx="340">
                  <c:v>8.9492969838588685</c:v>
                </c:pt>
                <c:pt idx="341">
                  <c:v>8.5593953619714789</c:v>
                </c:pt>
                <c:pt idx="342">
                  <c:v>7.3916756825284997</c:v>
                </c:pt>
                <c:pt idx="343">
                  <c:v>8.0063658835921476</c:v>
                </c:pt>
                <c:pt idx="344">
                  <c:v>8.72193270582979</c:v>
                </c:pt>
                <c:pt idx="345">
                  <c:v>8.1965975371585298</c:v>
                </c:pt>
                <c:pt idx="346">
                  <c:v>8.3170473630950905</c:v>
                </c:pt>
                <c:pt idx="347">
                  <c:v>7.198924749545009</c:v>
                </c:pt>
                <c:pt idx="348">
                  <c:v>6.5999152114862421</c:v>
                </c:pt>
                <c:pt idx="349">
                  <c:v>5.7988710855186962</c:v>
                </c:pt>
                <c:pt idx="350">
                  <c:v>6.0328042112883855</c:v>
                </c:pt>
                <c:pt idx="351">
                  <c:v>7.2233015319689455</c:v>
                </c:pt>
                <c:pt idx="352">
                  <c:v>8.4263433041436393</c:v>
                </c:pt>
                <c:pt idx="353">
                  <c:v>8.0993115524498691</c:v>
                </c:pt>
                <c:pt idx="354">
                  <c:v>8.7878308046866298</c:v>
                </c:pt>
                <c:pt idx="355">
                  <c:v>9.2756129868319093</c:v>
                </c:pt>
                <c:pt idx="356">
                  <c:v>10.069735721031799</c:v>
                </c:pt>
                <c:pt idx="357">
                  <c:v>10.222336954281211</c:v>
                </c:pt>
                <c:pt idx="358">
                  <c:v>10.126487297866818</c:v>
                </c:pt>
                <c:pt idx="359">
                  <c:v>10.347680804613599</c:v>
                </c:pt>
                <c:pt idx="360">
                  <c:v>9.4359839921280297</c:v>
                </c:pt>
                <c:pt idx="361">
                  <c:v>9.1695511081052405</c:v>
                </c:pt>
                <c:pt idx="362">
                  <c:v>8.9016315105974506</c:v>
                </c:pt>
                <c:pt idx="363">
                  <c:v>10.395643131868619</c:v>
                </c:pt>
                <c:pt idx="364">
                  <c:v>10.2535811108131</c:v>
                </c:pt>
                <c:pt idx="365">
                  <c:v>9.9964615616728079</c:v>
                </c:pt>
                <c:pt idx="366">
                  <c:v>9.6655115219221504</c:v>
                </c:pt>
                <c:pt idx="367">
                  <c:v>9.7791569540628007</c:v>
                </c:pt>
                <c:pt idx="368">
                  <c:v>10.083282709908802</c:v>
                </c:pt>
                <c:pt idx="369">
                  <c:v>10.3365621917408</c:v>
                </c:pt>
                <c:pt idx="370">
                  <c:v>10.248382296133098</c:v>
                </c:pt>
                <c:pt idx="371">
                  <c:v>9.967666571409735</c:v>
                </c:pt>
                <c:pt idx="372">
                  <c:v>9.7176776139140539</c:v>
                </c:pt>
                <c:pt idx="373">
                  <c:v>8.7325709434855039</c:v>
                </c:pt>
                <c:pt idx="374">
                  <c:v>7.6105886640448945</c:v>
                </c:pt>
                <c:pt idx="375">
                  <c:v>6.6932217463245598</c:v>
                </c:pt>
                <c:pt idx="376">
                  <c:v>6.6807911120831696</c:v>
                </c:pt>
                <c:pt idx="377">
                  <c:v>6.6347422964440703</c:v>
                </c:pt>
                <c:pt idx="378">
                  <c:v>6.9857448195843102</c:v>
                </c:pt>
                <c:pt idx="379">
                  <c:v>7.1299691528279396</c:v>
                </c:pt>
                <c:pt idx="380">
                  <c:v>7.8587028005276398</c:v>
                </c:pt>
                <c:pt idx="381">
                  <c:v>8.4886572457892235</c:v>
                </c:pt>
                <c:pt idx="382">
                  <c:v>8.6382563669566199</c:v>
                </c:pt>
                <c:pt idx="383">
                  <c:v>9.5587874289907901</c:v>
                </c:pt>
                <c:pt idx="384">
                  <c:v>9.6834884109788906</c:v>
                </c:pt>
                <c:pt idx="385">
                  <c:v>9.9579786689821059</c:v>
                </c:pt>
                <c:pt idx="386">
                  <c:v>10.692276162545699</c:v>
                </c:pt>
                <c:pt idx="387">
                  <c:v>9.9598832774532688</c:v>
                </c:pt>
                <c:pt idx="388">
                  <c:v>10.442909065954501</c:v>
                </c:pt>
                <c:pt idx="389">
                  <c:v>10.946294283712099</c:v>
                </c:pt>
                <c:pt idx="390">
                  <c:v>11.0222286294012</c:v>
                </c:pt>
                <c:pt idx="391">
                  <c:v>11.24998251821731</c:v>
                </c:pt>
                <c:pt idx="392">
                  <c:v>10.695233676509311</c:v>
                </c:pt>
                <c:pt idx="393">
                  <c:v>10.946045683203799</c:v>
                </c:pt>
                <c:pt idx="394">
                  <c:v>10.793423506369304</c:v>
                </c:pt>
                <c:pt idx="395">
                  <c:v>10.50296095404971</c:v>
                </c:pt>
                <c:pt idx="396">
                  <c:v>10.350375459974202</c:v>
                </c:pt>
                <c:pt idx="397">
                  <c:v>10.460944130814211</c:v>
                </c:pt>
                <c:pt idx="398">
                  <c:v>10.864959839809819</c:v>
                </c:pt>
                <c:pt idx="399">
                  <c:v>10.826217586224002</c:v>
                </c:pt>
                <c:pt idx="400">
                  <c:v>11.7657050007218</c:v>
                </c:pt>
                <c:pt idx="401">
                  <c:v>10.539404362241006</c:v>
                </c:pt>
                <c:pt idx="402">
                  <c:v>11.4029559881164</c:v>
                </c:pt>
                <c:pt idx="403">
                  <c:v>11.842488709705311</c:v>
                </c:pt>
                <c:pt idx="404">
                  <c:v>12.857899882971402</c:v>
                </c:pt>
                <c:pt idx="405">
                  <c:v>13.592135761275999</c:v>
                </c:pt>
                <c:pt idx="406">
                  <c:v>14.001746891230599</c:v>
                </c:pt>
                <c:pt idx="407">
                  <c:v>13.51070993123</c:v>
                </c:pt>
                <c:pt idx="408">
                  <c:v>12.703873056128501</c:v>
                </c:pt>
                <c:pt idx="409">
                  <c:v>10.7454024911027</c:v>
                </c:pt>
                <c:pt idx="410">
                  <c:v>9.8877855283313512</c:v>
                </c:pt>
                <c:pt idx="411">
                  <c:v>9.6628056279261596</c:v>
                </c:pt>
                <c:pt idx="412">
                  <c:v>9.8515135680160224</c:v>
                </c:pt>
                <c:pt idx="413">
                  <c:v>9.8485326678378904</c:v>
                </c:pt>
                <c:pt idx="414">
                  <c:v>9.6698790167981894</c:v>
                </c:pt>
                <c:pt idx="415">
                  <c:v>9.1802785255852104</c:v>
                </c:pt>
                <c:pt idx="416">
                  <c:v>9.0140992643501079</c:v>
                </c:pt>
                <c:pt idx="417">
                  <c:v>8.6471579321618819</c:v>
                </c:pt>
                <c:pt idx="418">
                  <c:v>8.5155339049658725</c:v>
                </c:pt>
                <c:pt idx="419">
                  <c:v>9.5716507920469702</c:v>
                </c:pt>
                <c:pt idx="420">
                  <c:v>9.4272219135242779</c:v>
                </c:pt>
                <c:pt idx="421">
                  <c:v>9.6778848222409906</c:v>
                </c:pt>
                <c:pt idx="422">
                  <c:v>9.5566749122023555</c:v>
                </c:pt>
                <c:pt idx="423">
                  <c:v>10.027139714734799</c:v>
                </c:pt>
                <c:pt idx="424">
                  <c:v>9.8959392404848145</c:v>
                </c:pt>
                <c:pt idx="425">
                  <c:v>9.8538972813732251</c:v>
                </c:pt>
                <c:pt idx="426">
                  <c:v>9.3207067814399291</c:v>
                </c:pt>
                <c:pt idx="427">
                  <c:v>9.4820128557831236</c:v>
                </c:pt>
                <c:pt idx="428">
                  <c:v>9.0714812711309705</c:v>
                </c:pt>
                <c:pt idx="429">
                  <c:v>8.73899437798927</c:v>
                </c:pt>
                <c:pt idx="430">
                  <c:v>8.5119697494333089</c:v>
                </c:pt>
                <c:pt idx="431">
                  <c:v>9.4898675203808001</c:v>
                </c:pt>
                <c:pt idx="432">
                  <c:v>9.7666212484269508</c:v>
                </c:pt>
                <c:pt idx="433">
                  <c:v>9.2522030038617</c:v>
                </c:pt>
                <c:pt idx="434">
                  <c:v>8.8092555531189234</c:v>
                </c:pt>
                <c:pt idx="435">
                  <c:v>9.0062079885371684</c:v>
                </c:pt>
                <c:pt idx="436">
                  <c:v>9.0364685506357407</c:v>
                </c:pt>
                <c:pt idx="437">
                  <c:v>9.4900821666075803</c:v>
                </c:pt>
                <c:pt idx="438">
                  <c:v>9.1960312862879228</c:v>
                </c:pt>
                <c:pt idx="439">
                  <c:v>9.3301212613558722</c:v>
                </c:pt>
                <c:pt idx="440">
                  <c:v>8.8353443911191203</c:v>
                </c:pt>
                <c:pt idx="441">
                  <c:v>8.3485316967860506</c:v>
                </c:pt>
                <c:pt idx="442">
                  <c:v>9.2422985668785689</c:v>
                </c:pt>
                <c:pt idx="443">
                  <c:v>9.7871003982440694</c:v>
                </c:pt>
                <c:pt idx="444">
                  <c:v>10.333543018554106</c:v>
                </c:pt>
                <c:pt idx="445">
                  <c:v>10.351830095915615</c:v>
                </c:pt>
                <c:pt idx="446">
                  <c:v>10.804870092799</c:v>
                </c:pt>
                <c:pt idx="447">
                  <c:v>10.1584147683038</c:v>
                </c:pt>
                <c:pt idx="448">
                  <c:v>10.240419706145801</c:v>
                </c:pt>
                <c:pt idx="449">
                  <c:v>10.516399122128202</c:v>
                </c:pt>
                <c:pt idx="450">
                  <c:v>11.12097913935</c:v>
                </c:pt>
                <c:pt idx="451">
                  <c:v>11.328732891056402</c:v>
                </c:pt>
                <c:pt idx="452">
                  <c:v>12.066791399036211</c:v>
                </c:pt>
                <c:pt idx="453">
                  <c:v>12.920404163291202</c:v>
                </c:pt>
                <c:pt idx="454">
                  <c:v>13.911445531547921</c:v>
                </c:pt>
                <c:pt idx="455">
                  <c:v>15.241527492064201</c:v>
                </c:pt>
                <c:pt idx="456">
                  <c:v>15.775400358885923</c:v>
                </c:pt>
                <c:pt idx="457">
                  <c:v>16.244689515055974</c:v>
                </c:pt>
                <c:pt idx="458">
                  <c:v>16.72065812024832</c:v>
                </c:pt>
                <c:pt idx="459">
                  <c:v>17.1733802086911</c:v>
                </c:pt>
                <c:pt idx="460">
                  <c:v>17.9808535510385</c:v>
                </c:pt>
                <c:pt idx="461">
                  <c:v>18.6533153577818</c:v>
                </c:pt>
                <c:pt idx="462">
                  <c:v>18.635557731502505</c:v>
                </c:pt>
                <c:pt idx="463">
                  <c:v>19.303195785306421</c:v>
                </c:pt>
                <c:pt idx="464">
                  <c:v>20.065659548126057</c:v>
                </c:pt>
                <c:pt idx="465">
                  <c:v>20.447732625993268</c:v>
                </c:pt>
                <c:pt idx="466">
                  <c:v>21.567712822979573</c:v>
                </c:pt>
                <c:pt idx="467">
                  <c:v>21.864349935347956</c:v>
                </c:pt>
                <c:pt idx="468">
                  <c:v>22.677498502158201</c:v>
                </c:pt>
                <c:pt idx="469">
                  <c:v>23.208135045779272</c:v>
                </c:pt>
                <c:pt idx="470">
                  <c:v>24.2586870166549</c:v>
                </c:pt>
                <c:pt idx="471">
                  <c:v>24.237101198819126</c:v>
                </c:pt>
                <c:pt idx="472">
                  <c:v>24.767143869949173</c:v>
                </c:pt>
                <c:pt idx="473">
                  <c:v>25.336212434015099</c:v>
                </c:pt>
                <c:pt idx="474">
                  <c:v>25.905629101462068</c:v>
                </c:pt>
                <c:pt idx="475">
                  <c:v>26.223428180097287</c:v>
                </c:pt>
                <c:pt idx="476">
                  <c:v>27.6691962454864</c:v>
                </c:pt>
                <c:pt idx="477">
                  <c:v>28.611275922739221</c:v>
                </c:pt>
                <c:pt idx="478">
                  <c:v>29.067572821744289</c:v>
                </c:pt>
                <c:pt idx="479">
                  <c:v>30.562038770445774</c:v>
                </c:pt>
                <c:pt idx="480">
                  <c:v>31.919547777064587</c:v>
                </c:pt>
                <c:pt idx="481">
                  <c:v>31.685925294669186</c:v>
                </c:pt>
                <c:pt idx="482">
                  <c:v>33.15283167971284</c:v>
                </c:pt>
                <c:pt idx="483">
                  <c:v>33.969899671837638</c:v>
                </c:pt>
                <c:pt idx="484">
                  <c:v>33.86082978789274</c:v>
                </c:pt>
                <c:pt idx="485">
                  <c:v>34.927938515133597</c:v>
                </c:pt>
                <c:pt idx="486">
                  <c:v>35.658516417842002</c:v>
                </c:pt>
                <c:pt idx="487">
                  <c:v>36.327452677188901</c:v>
                </c:pt>
                <c:pt idx="488">
                  <c:v>37.183183967580199</c:v>
                </c:pt>
                <c:pt idx="489">
                  <c:v>38.254060801789095</c:v>
                </c:pt>
                <c:pt idx="490">
                  <c:v>38.861786049497795</c:v>
                </c:pt>
                <c:pt idx="491">
                  <c:v>39.251085657643891</c:v>
                </c:pt>
                <c:pt idx="492">
                  <c:v>40.260770745159469</c:v>
                </c:pt>
                <c:pt idx="493">
                  <c:v>40.329788057216589</c:v>
                </c:pt>
                <c:pt idx="494">
                  <c:v>40.23801027607297</c:v>
                </c:pt>
                <c:pt idx="495">
                  <c:v>41.207789107394639</c:v>
                </c:pt>
                <c:pt idx="496">
                  <c:v>41.341450692795149</c:v>
                </c:pt>
                <c:pt idx="497">
                  <c:v>42.175567489342313</c:v>
                </c:pt>
                <c:pt idx="498">
                  <c:v>43.73564298892736</c:v>
                </c:pt>
                <c:pt idx="499">
                  <c:v>44.387168887442314</c:v>
                </c:pt>
                <c:pt idx="500">
                  <c:v>44.883557024242613</c:v>
                </c:pt>
                <c:pt idx="501">
                  <c:v>46.178613634332301</c:v>
                </c:pt>
                <c:pt idx="502">
                  <c:v>45.030354491280001</c:v>
                </c:pt>
                <c:pt idx="503">
                  <c:v>44.176823533638895</c:v>
                </c:pt>
                <c:pt idx="504">
                  <c:v>45.581225048510902</c:v>
                </c:pt>
                <c:pt idx="505">
                  <c:v>45.559627122562958</c:v>
                </c:pt>
                <c:pt idx="506">
                  <c:v>45.901714008817557</c:v>
                </c:pt>
                <c:pt idx="507">
                  <c:v>46.313612717215449</c:v>
                </c:pt>
                <c:pt idx="508">
                  <c:v>46.488561664302757</c:v>
                </c:pt>
                <c:pt idx="509">
                  <c:v>46.728416925349045</c:v>
                </c:pt>
                <c:pt idx="510">
                  <c:v>47.177393686375503</c:v>
                </c:pt>
                <c:pt idx="511">
                  <c:v>47.502684308908499</c:v>
                </c:pt>
                <c:pt idx="512">
                  <c:v>49.184492842199603</c:v>
                </c:pt>
                <c:pt idx="513">
                  <c:v>49.218185401847194</c:v>
                </c:pt>
                <c:pt idx="514">
                  <c:v>49.552622454993895</c:v>
                </c:pt>
                <c:pt idx="515">
                  <c:v>49.445882274316638</c:v>
                </c:pt>
                <c:pt idx="516">
                  <c:v>50.247529468771397</c:v>
                </c:pt>
                <c:pt idx="517">
                  <c:v>51.436519803817703</c:v>
                </c:pt>
                <c:pt idx="518">
                  <c:v>51.987721124015195</c:v>
                </c:pt>
                <c:pt idx="519">
                  <c:v>52.095674315233296</c:v>
                </c:pt>
                <c:pt idx="520">
                  <c:v>52.541674813402224</c:v>
                </c:pt>
                <c:pt idx="521">
                  <c:v>53.222060402928868</c:v>
                </c:pt>
                <c:pt idx="522">
                  <c:v>54.4195656282212</c:v>
                </c:pt>
                <c:pt idx="523">
                  <c:v>53.676855964317802</c:v>
                </c:pt>
                <c:pt idx="524">
                  <c:v>53.612088993236796</c:v>
                </c:pt>
                <c:pt idx="525">
                  <c:v>54.192775561857843</c:v>
                </c:pt>
                <c:pt idx="526">
                  <c:v>53.883161957238613</c:v>
                </c:pt>
                <c:pt idx="527">
                  <c:v>54.657188348881043</c:v>
                </c:pt>
                <c:pt idx="528">
                  <c:v>55.546334955482095</c:v>
                </c:pt>
                <c:pt idx="529">
                  <c:v>56.793084524859012</c:v>
                </c:pt>
                <c:pt idx="530">
                  <c:v>57.327053044062701</c:v>
                </c:pt>
                <c:pt idx="531">
                  <c:v>58.121737234429361</c:v>
                </c:pt>
                <c:pt idx="532">
                  <c:v>58.764348708777412</c:v>
                </c:pt>
                <c:pt idx="533">
                  <c:v>59.857522296073299</c:v>
                </c:pt>
                <c:pt idx="534">
                  <c:v>61.45141974941204</c:v>
                </c:pt>
                <c:pt idx="535">
                  <c:v>60.658185157637895</c:v>
                </c:pt>
                <c:pt idx="536">
                  <c:v>61.464992217579969</c:v>
                </c:pt>
                <c:pt idx="537">
                  <c:v>61.720055649695013</c:v>
                </c:pt>
                <c:pt idx="538">
                  <c:v>61.785599963687901</c:v>
                </c:pt>
                <c:pt idx="539">
                  <c:v>62.880755317864903</c:v>
                </c:pt>
                <c:pt idx="540">
                  <c:v>63.747546703650094</c:v>
                </c:pt>
                <c:pt idx="541">
                  <c:v>64.414183831272936</c:v>
                </c:pt>
                <c:pt idx="542">
                  <c:v>65.144007653588915</c:v>
                </c:pt>
                <c:pt idx="543">
                  <c:v>65.848683004078197</c:v>
                </c:pt>
                <c:pt idx="544">
                  <c:v>68.723840341578281</c:v>
                </c:pt>
                <c:pt idx="545">
                  <c:v>69.234862977926383</c:v>
                </c:pt>
                <c:pt idx="546">
                  <c:v>69.536453636744881</c:v>
                </c:pt>
                <c:pt idx="547">
                  <c:v>69.950853322021658</c:v>
                </c:pt>
                <c:pt idx="548">
                  <c:v>70.151060129272196</c:v>
                </c:pt>
                <c:pt idx="549">
                  <c:v>71.313578227967483</c:v>
                </c:pt>
                <c:pt idx="550">
                  <c:v>71.863652548821179</c:v>
                </c:pt>
                <c:pt idx="551">
                  <c:v>71.929102132650144</c:v>
                </c:pt>
                <c:pt idx="552">
                  <c:v>73.110379018482845</c:v>
                </c:pt>
                <c:pt idx="553">
                  <c:v>73.151347310328845</c:v>
                </c:pt>
                <c:pt idx="554">
                  <c:v>74.153538705079669</c:v>
                </c:pt>
                <c:pt idx="555">
                  <c:v>74.959036807838814</c:v>
                </c:pt>
                <c:pt idx="556">
                  <c:v>75.325507856548882</c:v>
                </c:pt>
                <c:pt idx="557">
                  <c:v>75.776659945822288</c:v>
                </c:pt>
                <c:pt idx="558">
                  <c:v>78.214624535801818</c:v>
                </c:pt>
                <c:pt idx="559">
                  <c:v>78.013606268374986</c:v>
                </c:pt>
                <c:pt idx="560">
                  <c:v>78.957100593810196</c:v>
                </c:pt>
                <c:pt idx="561">
                  <c:v>79.934665693272493</c:v>
                </c:pt>
                <c:pt idx="562">
                  <c:v>80.523483099982201</c:v>
                </c:pt>
                <c:pt idx="563">
                  <c:v>80.984730856149937</c:v>
                </c:pt>
                <c:pt idx="564">
                  <c:v>81.260030107606838</c:v>
                </c:pt>
                <c:pt idx="565">
                  <c:v>81.357211354093579</c:v>
                </c:pt>
                <c:pt idx="566">
                  <c:v>81.362231075618382</c:v>
                </c:pt>
                <c:pt idx="567">
                  <c:v>81.072341732607981</c:v>
                </c:pt>
                <c:pt idx="568">
                  <c:v>81.333132171819884</c:v>
                </c:pt>
                <c:pt idx="569">
                  <c:v>81.425778342667044</c:v>
                </c:pt>
                <c:pt idx="570">
                  <c:v>83.505646043240205</c:v>
                </c:pt>
                <c:pt idx="571">
                  <c:v>84.096073714131848</c:v>
                </c:pt>
                <c:pt idx="572">
                  <c:v>84.340298424302802</c:v>
                </c:pt>
                <c:pt idx="573">
                  <c:v>83.929103957360795</c:v>
                </c:pt>
                <c:pt idx="574">
                  <c:v>84.4025843861711</c:v>
                </c:pt>
                <c:pt idx="575">
                  <c:v>83.725115686108495</c:v>
                </c:pt>
                <c:pt idx="576">
                  <c:v>84.683874718542569</c:v>
                </c:pt>
                <c:pt idx="577">
                  <c:v>84.518909097378184</c:v>
                </c:pt>
                <c:pt idx="578">
                  <c:v>85.438644473313005</c:v>
                </c:pt>
                <c:pt idx="579">
                  <c:v>87.534411321544781</c:v>
                </c:pt>
                <c:pt idx="580">
                  <c:v>88.371190275968999</c:v>
                </c:pt>
                <c:pt idx="581">
                  <c:v>88.437343567307437</c:v>
                </c:pt>
                <c:pt idx="582">
                  <c:v>88.971864845512826</c:v>
                </c:pt>
                <c:pt idx="583">
                  <c:v>89.132736091185947</c:v>
                </c:pt>
                <c:pt idx="584">
                  <c:v>89.317123955086117</c:v>
                </c:pt>
                <c:pt idx="585">
                  <c:v>89.513368501186648</c:v>
                </c:pt>
                <c:pt idx="586">
                  <c:v>89.870681215154164</c:v>
                </c:pt>
                <c:pt idx="587">
                  <c:v>89.515331079296288</c:v>
                </c:pt>
                <c:pt idx="588">
                  <c:v>90.499734207357804</c:v>
                </c:pt>
                <c:pt idx="589">
                  <c:v>90.732422601905995</c:v>
                </c:pt>
                <c:pt idx="590">
                  <c:v>90.181245060250305</c:v>
                </c:pt>
                <c:pt idx="591">
                  <c:v>90.674136967307902</c:v>
                </c:pt>
                <c:pt idx="592">
                  <c:v>89.853365389006598</c:v>
                </c:pt>
                <c:pt idx="593">
                  <c:v>90.041529360117693</c:v>
                </c:pt>
                <c:pt idx="594">
                  <c:v>89.740004620454698</c:v>
                </c:pt>
                <c:pt idx="595">
                  <c:v>89.978247464587298</c:v>
                </c:pt>
                <c:pt idx="596">
                  <c:v>90.059488652111114</c:v>
                </c:pt>
                <c:pt idx="597">
                  <c:v>89.167276281719793</c:v>
                </c:pt>
                <c:pt idx="598">
                  <c:v>89.856548723564046</c:v>
                </c:pt>
                <c:pt idx="599">
                  <c:v>89.905402417766638</c:v>
                </c:pt>
                <c:pt idx="600">
                  <c:v>89.185687223270989</c:v>
                </c:pt>
                <c:pt idx="601">
                  <c:v>88.234663788679939</c:v>
                </c:pt>
                <c:pt idx="602">
                  <c:v>88.874844621628682</c:v>
                </c:pt>
                <c:pt idx="603">
                  <c:v>88.698588767842978</c:v>
                </c:pt>
                <c:pt idx="604">
                  <c:v>88.942470612655015</c:v>
                </c:pt>
                <c:pt idx="605">
                  <c:v>89.478093914601658</c:v>
                </c:pt>
                <c:pt idx="606">
                  <c:v>91.00739774680558</c:v>
                </c:pt>
                <c:pt idx="607">
                  <c:v>90.388781314226932</c:v>
                </c:pt>
                <c:pt idx="608">
                  <c:v>90.412712681637501</c:v>
                </c:pt>
                <c:pt idx="609">
                  <c:v>91.369495567632882</c:v>
                </c:pt>
                <c:pt idx="610">
                  <c:v>90.684064608043897</c:v>
                </c:pt>
                <c:pt idx="611">
                  <c:v>90.629387151572445</c:v>
                </c:pt>
                <c:pt idx="612">
                  <c:v>90.645480844509464</c:v>
                </c:pt>
                <c:pt idx="613">
                  <c:v>90.829127459880482</c:v>
                </c:pt>
                <c:pt idx="614">
                  <c:v>90.346868435353798</c:v>
                </c:pt>
                <c:pt idx="615">
                  <c:v>89.43424946392804</c:v>
                </c:pt>
                <c:pt idx="616">
                  <c:v>89.530356847226798</c:v>
                </c:pt>
                <c:pt idx="617">
                  <c:v>89.726793063638283</c:v>
                </c:pt>
                <c:pt idx="618">
                  <c:v>90.389575449610405</c:v>
                </c:pt>
                <c:pt idx="619">
                  <c:v>90.963882734069799</c:v>
                </c:pt>
                <c:pt idx="620">
                  <c:v>90.022853497136381</c:v>
                </c:pt>
                <c:pt idx="621">
                  <c:v>89.586394671900393</c:v>
                </c:pt>
                <c:pt idx="622">
                  <c:v>89.143003352623538</c:v>
                </c:pt>
                <c:pt idx="623">
                  <c:v>89.014213245052289</c:v>
                </c:pt>
                <c:pt idx="624">
                  <c:v>88.5453902392873</c:v>
                </c:pt>
                <c:pt idx="625">
                  <c:v>87.978895794125819</c:v>
                </c:pt>
                <c:pt idx="626">
                  <c:v>87.909384286954648</c:v>
                </c:pt>
                <c:pt idx="627">
                  <c:v>86.707679738310219</c:v>
                </c:pt>
                <c:pt idx="628">
                  <c:v>86.065910496377597</c:v>
                </c:pt>
                <c:pt idx="629">
                  <c:v>85.4855945770434</c:v>
                </c:pt>
                <c:pt idx="630">
                  <c:v>85.401113211225336</c:v>
                </c:pt>
                <c:pt idx="631">
                  <c:v>85.263875793043582</c:v>
                </c:pt>
                <c:pt idx="632">
                  <c:v>85.365426293780388</c:v>
                </c:pt>
                <c:pt idx="633">
                  <c:v>84.363377524717848</c:v>
                </c:pt>
                <c:pt idx="634">
                  <c:v>82.687774755073079</c:v>
                </c:pt>
                <c:pt idx="635">
                  <c:v>81.361499588442626</c:v>
                </c:pt>
                <c:pt idx="636">
                  <c:v>80.346299208950185</c:v>
                </c:pt>
                <c:pt idx="637">
                  <c:v>79.817047085602894</c:v>
                </c:pt>
                <c:pt idx="638">
                  <c:v>79.193421595144983</c:v>
                </c:pt>
                <c:pt idx="639">
                  <c:v>78.112175384507978</c:v>
                </c:pt>
                <c:pt idx="640">
                  <c:v>78.177843859958713</c:v>
                </c:pt>
                <c:pt idx="641">
                  <c:v>78.286257109273294</c:v>
                </c:pt>
                <c:pt idx="642">
                  <c:v>77.995977244361882</c:v>
                </c:pt>
                <c:pt idx="643">
                  <c:v>77.935076224469015</c:v>
                </c:pt>
                <c:pt idx="644">
                  <c:v>77.768520752868582</c:v>
                </c:pt>
                <c:pt idx="645">
                  <c:v>77.703550650712927</c:v>
                </c:pt>
                <c:pt idx="646">
                  <c:v>77.397956880113995</c:v>
                </c:pt>
                <c:pt idx="647">
                  <c:v>77.521893829762504</c:v>
                </c:pt>
                <c:pt idx="648">
                  <c:v>77.387181125401739</c:v>
                </c:pt>
                <c:pt idx="649">
                  <c:v>77.057734473076849</c:v>
                </c:pt>
                <c:pt idx="650">
                  <c:v>75.843824673984798</c:v>
                </c:pt>
                <c:pt idx="651">
                  <c:v>75.277598095999181</c:v>
                </c:pt>
                <c:pt idx="652">
                  <c:v>75.908767446127882</c:v>
                </c:pt>
                <c:pt idx="653">
                  <c:v>75.395553938665103</c:v>
                </c:pt>
                <c:pt idx="654">
                  <c:v>76.372727724045689</c:v>
                </c:pt>
                <c:pt idx="655">
                  <c:v>76.586178301402114</c:v>
                </c:pt>
                <c:pt idx="656">
                  <c:v>76.277448322317099</c:v>
                </c:pt>
                <c:pt idx="657">
                  <c:v>76.354506921418604</c:v>
                </c:pt>
                <c:pt idx="658">
                  <c:v>76.234564237214201</c:v>
                </c:pt>
                <c:pt idx="659">
                  <c:v>76.275853473499865</c:v>
                </c:pt>
                <c:pt idx="660">
                  <c:v>76.512822579763082</c:v>
                </c:pt>
                <c:pt idx="661">
                  <c:v>76.922766588891648</c:v>
                </c:pt>
                <c:pt idx="662">
                  <c:v>77.729256970819307</c:v>
                </c:pt>
                <c:pt idx="663">
                  <c:v>78.089279336467953</c:v>
                </c:pt>
                <c:pt idx="664">
                  <c:v>78.938869642095696</c:v>
                </c:pt>
                <c:pt idx="665">
                  <c:v>79.524847441696778</c:v>
                </c:pt>
                <c:pt idx="666">
                  <c:v>79.914839391443607</c:v>
                </c:pt>
                <c:pt idx="667">
                  <c:v>80.444795371853402</c:v>
                </c:pt>
                <c:pt idx="668">
                  <c:v>81.030315126169214</c:v>
                </c:pt>
                <c:pt idx="669">
                  <c:v>81.432607635866006</c:v>
                </c:pt>
                <c:pt idx="670">
                  <c:v>82.636298554107398</c:v>
                </c:pt>
                <c:pt idx="671">
                  <c:v>83.162149427623888</c:v>
                </c:pt>
                <c:pt idx="672">
                  <c:v>84.201368477496089</c:v>
                </c:pt>
                <c:pt idx="673">
                  <c:v>84.852672303045537</c:v>
                </c:pt>
                <c:pt idx="674">
                  <c:v>86.348072813548328</c:v>
                </c:pt>
                <c:pt idx="675">
                  <c:v>86.541677755875796</c:v>
                </c:pt>
                <c:pt idx="676">
                  <c:v>87.755322621364002</c:v>
                </c:pt>
                <c:pt idx="677">
                  <c:v>89.887855474759789</c:v>
                </c:pt>
                <c:pt idx="678">
                  <c:v>91.794674507737426</c:v>
                </c:pt>
                <c:pt idx="679">
                  <c:v>93.120021565742107</c:v>
                </c:pt>
                <c:pt idx="680">
                  <c:v>93.942718314630639</c:v>
                </c:pt>
                <c:pt idx="681">
                  <c:v>94.395650845636098</c:v>
                </c:pt>
                <c:pt idx="682">
                  <c:v>94.010689290525704</c:v>
                </c:pt>
                <c:pt idx="683">
                  <c:v>94.919378552221644</c:v>
                </c:pt>
                <c:pt idx="684">
                  <c:v>95.216843544711494</c:v>
                </c:pt>
                <c:pt idx="685">
                  <c:v>95.630698230364089</c:v>
                </c:pt>
                <c:pt idx="686">
                  <c:v>95.750711625941804</c:v>
                </c:pt>
                <c:pt idx="687">
                  <c:v>95.85508714459678</c:v>
                </c:pt>
                <c:pt idx="688">
                  <c:v>96.333483419428319</c:v>
                </c:pt>
                <c:pt idx="689">
                  <c:v>95.754494479895385</c:v>
                </c:pt>
                <c:pt idx="690">
                  <c:v>95.633581743339278</c:v>
                </c:pt>
                <c:pt idx="691">
                  <c:v>95.763175897732779</c:v>
                </c:pt>
                <c:pt idx="692">
                  <c:v>95.76952090531077</c:v>
                </c:pt>
                <c:pt idx="693">
                  <c:v>95.686864896694544</c:v>
                </c:pt>
                <c:pt idx="694">
                  <c:v>95.564262338328604</c:v>
                </c:pt>
                <c:pt idx="695">
                  <c:v>95.311407683713426</c:v>
                </c:pt>
                <c:pt idx="696">
                  <c:v>95.004922799218818</c:v>
                </c:pt>
                <c:pt idx="697">
                  <c:v>94.415399486798094</c:v>
                </c:pt>
                <c:pt idx="698">
                  <c:v>93.871525063650978</c:v>
                </c:pt>
                <c:pt idx="699">
                  <c:v>93.385418417617899</c:v>
                </c:pt>
                <c:pt idx="700">
                  <c:v>92.821575262772001</c:v>
                </c:pt>
                <c:pt idx="701">
                  <c:v>92.129761699825778</c:v>
                </c:pt>
                <c:pt idx="702">
                  <c:v>91.263626211990101</c:v>
                </c:pt>
                <c:pt idx="703">
                  <c:v>90.154121923540202</c:v>
                </c:pt>
                <c:pt idx="704">
                  <c:v>89.235912998477104</c:v>
                </c:pt>
                <c:pt idx="705">
                  <c:v>88.338214479831194</c:v>
                </c:pt>
                <c:pt idx="706">
                  <c:v>87.494916943650594</c:v>
                </c:pt>
                <c:pt idx="707">
                  <c:v>86.558981726477754</c:v>
                </c:pt>
                <c:pt idx="708">
                  <c:v>85.586425593226878</c:v>
                </c:pt>
                <c:pt idx="709">
                  <c:v>84.510125978261797</c:v>
                </c:pt>
                <c:pt idx="710">
                  <c:v>83.371701268441058</c:v>
                </c:pt>
                <c:pt idx="711">
                  <c:v>82.106770546885883</c:v>
                </c:pt>
                <c:pt idx="712">
                  <c:v>81.02109796729458</c:v>
                </c:pt>
                <c:pt idx="713">
                  <c:v>80.0967807222722</c:v>
                </c:pt>
                <c:pt idx="714">
                  <c:v>79.127802176121477</c:v>
                </c:pt>
                <c:pt idx="715">
                  <c:v>78.2500017782192</c:v>
                </c:pt>
                <c:pt idx="716">
                  <c:v>77.258801855051246</c:v>
                </c:pt>
                <c:pt idx="717">
                  <c:v>76.359772714668679</c:v>
                </c:pt>
                <c:pt idx="718">
                  <c:v>75.621818864790768</c:v>
                </c:pt>
                <c:pt idx="719">
                  <c:v>75.356917179753964</c:v>
                </c:pt>
                <c:pt idx="720">
                  <c:v>74.631293798611793</c:v>
                </c:pt>
                <c:pt idx="721">
                  <c:v>75.285015944759181</c:v>
                </c:pt>
                <c:pt idx="722">
                  <c:v>75.121345107079264</c:v>
                </c:pt>
                <c:pt idx="723">
                  <c:v>74.710574982278416</c:v>
                </c:pt>
                <c:pt idx="724">
                  <c:v>74.624942972677488</c:v>
                </c:pt>
                <c:pt idx="725">
                  <c:v>74.500788466978719</c:v>
                </c:pt>
                <c:pt idx="726">
                  <c:v>74.354243042039101</c:v>
                </c:pt>
                <c:pt idx="727">
                  <c:v>74.086679255040195</c:v>
                </c:pt>
                <c:pt idx="728">
                  <c:v>74.099905064618397</c:v>
                </c:pt>
                <c:pt idx="729">
                  <c:v>74.188108728716088</c:v>
                </c:pt>
                <c:pt idx="730">
                  <c:v>74.196454189734183</c:v>
                </c:pt>
                <c:pt idx="731">
                  <c:v>74.171822384937101</c:v>
                </c:pt>
                <c:pt idx="732">
                  <c:v>74.379182327437746</c:v>
                </c:pt>
                <c:pt idx="733">
                  <c:v>74.687573187883658</c:v>
                </c:pt>
                <c:pt idx="734">
                  <c:v>75.212056060019293</c:v>
                </c:pt>
                <c:pt idx="735">
                  <c:v>75.732603148661383</c:v>
                </c:pt>
                <c:pt idx="736">
                  <c:v>76.248278270061249</c:v>
                </c:pt>
                <c:pt idx="737">
                  <c:v>76.861500525233026</c:v>
                </c:pt>
                <c:pt idx="738">
                  <c:v>77.413427862670503</c:v>
                </c:pt>
                <c:pt idx="739">
                  <c:v>78.186594663343485</c:v>
                </c:pt>
                <c:pt idx="740">
                  <c:v>79.139693722084289</c:v>
                </c:pt>
                <c:pt idx="741">
                  <c:v>80.398971454269613</c:v>
                </c:pt>
                <c:pt idx="742">
                  <c:v>81.563367899224488</c:v>
                </c:pt>
                <c:pt idx="743">
                  <c:v>82.594945149551378</c:v>
                </c:pt>
                <c:pt idx="744">
                  <c:v>83.824276078585115</c:v>
                </c:pt>
                <c:pt idx="745">
                  <c:v>85.006256853405318</c:v>
                </c:pt>
                <c:pt idx="746">
                  <c:v>86.422739169885048</c:v>
                </c:pt>
                <c:pt idx="747">
                  <c:v>87.657333854520644</c:v>
                </c:pt>
                <c:pt idx="748">
                  <c:v>88.556206773212296</c:v>
                </c:pt>
                <c:pt idx="749">
                  <c:v>89.831933744715585</c:v>
                </c:pt>
                <c:pt idx="750">
                  <c:v>91.004150734861199</c:v>
                </c:pt>
                <c:pt idx="751">
                  <c:v>91.813085037845298</c:v>
                </c:pt>
                <c:pt idx="752">
                  <c:v>92.486162339658648</c:v>
                </c:pt>
                <c:pt idx="753">
                  <c:v>92.581031212148588</c:v>
                </c:pt>
                <c:pt idx="754">
                  <c:v>92.725621544450519</c:v>
                </c:pt>
                <c:pt idx="755">
                  <c:v>92.753393806495737</c:v>
                </c:pt>
                <c:pt idx="756">
                  <c:v>93.392674825202505</c:v>
                </c:pt>
                <c:pt idx="757">
                  <c:v>93.568953212197798</c:v>
                </c:pt>
                <c:pt idx="758">
                  <c:v>93.138189876326749</c:v>
                </c:pt>
                <c:pt idx="759">
                  <c:v>93.540241929353485</c:v>
                </c:pt>
                <c:pt idx="760">
                  <c:v>93.698038425511854</c:v>
                </c:pt>
                <c:pt idx="761">
                  <c:v>94.032149244856598</c:v>
                </c:pt>
                <c:pt idx="762">
                  <c:v>94.404510896733399</c:v>
                </c:pt>
                <c:pt idx="763">
                  <c:v>94.446869975443207</c:v>
                </c:pt>
                <c:pt idx="764">
                  <c:v>94.725088619653263</c:v>
                </c:pt>
                <c:pt idx="765">
                  <c:v>94.651398013641582</c:v>
                </c:pt>
                <c:pt idx="766">
                  <c:v>94.523969421183494</c:v>
                </c:pt>
                <c:pt idx="767">
                  <c:v>94.548835041363702</c:v>
                </c:pt>
                <c:pt idx="768">
                  <c:v>95.481622240362171</c:v>
                </c:pt>
                <c:pt idx="769">
                  <c:v>95.46391013079068</c:v>
                </c:pt>
                <c:pt idx="770">
                  <c:v>95.187895524701489</c:v>
                </c:pt>
                <c:pt idx="771">
                  <c:v>94.699964996598482</c:v>
                </c:pt>
                <c:pt idx="772">
                  <c:v>93.936663800838204</c:v>
                </c:pt>
                <c:pt idx="773">
                  <c:v>93.273028470663988</c:v>
                </c:pt>
                <c:pt idx="774">
                  <c:v>92.487714703252905</c:v>
                </c:pt>
                <c:pt idx="775">
                  <c:v>91.825085502579782</c:v>
                </c:pt>
                <c:pt idx="776">
                  <c:v>91.484631687130701</c:v>
                </c:pt>
                <c:pt idx="777">
                  <c:v>91.450332018871563</c:v>
                </c:pt>
                <c:pt idx="778">
                  <c:v>91.014469011854899</c:v>
                </c:pt>
                <c:pt idx="779">
                  <c:v>90.693569693119585</c:v>
                </c:pt>
                <c:pt idx="780">
                  <c:v>90.401772223836488</c:v>
                </c:pt>
                <c:pt idx="781">
                  <c:v>90.047492751430198</c:v>
                </c:pt>
                <c:pt idx="782">
                  <c:v>89.100243267047588</c:v>
                </c:pt>
                <c:pt idx="783">
                  <c:v>88.561719856563059</c:v>
                </c:pt>
                <c:pt idx="784">
                  <c:v>87.780864977262596</c:v>
                </c:pt>
                <c:pt idx="785">
                  <c:v>87.051990545194499</c:v>
                </c:pt>
                <c:pt idx="786">
                  <c:v>85.780522977812595</c:v>
                </c:pt>
                <c:pt idx="787">
                  <c:v>84.753875348628839</c:v>
                </c:pt>
                <c:pt idx="788">
                  <c:v>83.771833261542085</c:v>
                </c:pt>
                <c:pt idx="789">
                  <c:v>82.836163393747427</c:v>
                </c:pt>
                <c:pt idx="790">
                  <c:v>81.333965925976926</c:v>
                </c:pt>
                <c:pt idx="791">
                  <c:v>80.403388026648088</c:v>
                </c:pt>
                <c:pt idx="792">
                  <c:v>79.384719981103117</c:v>
                </c:pt>
                <c:pt idx="793">
                  <c:v>77.739099080931297</c:v>
                </c:pt>
                <c:pt idx="794">
                  <c:v>77.640263948561326</c:v>
                </c:pt>
                <c:pt idx="795">
                  <c:v>76.392398582171168</c:v>
                </c:pt>
                <c:pt idx="796">
                  <c:v>75.771949907878707</c:v>
                </c:pt>
                <c:pt idx="797">
                  <c:v>75.017960597458</c:v>
                </c:pt>
                <c:pt idx="798">
                  <c:v>74.348490636594875</c:v>
                </c:pt>
                <c:pt idx="799">
                  <c:v>74.006126390688678</c:v>
                </c:pt>
                <c:pt idx="800">
                  <c:v>73.192827713863537</c:v>
                </c:pt>
                <c:pt idx="801">
                  <c:v>72.645815643603399</c:v>
                </c:pt>
                <c:pt idx="802">
                  <c:v>72.534795164280979</c:v>
                </c:pt>
                <c:pt idx="803">
                  <c:v>72.483962928683283</c:v>
                </c:pt>
                <c:pt idx="804">
                  <c:v>71.832937062524181</c:v>
                </c:pt>
                <c:pt idx="805">
                  <c:v>71.341364207886699</c:v>
                </c:pt>
                <c:pt idx="806">
                  <c:v>70.836665142238104</c:v>
                </c:pt>
                <c:pt idx="807">
                  <c:v>70.460677893340005</c:v>
                </c:pt>
                <c:pt idx="808">
                  <c:v>70.100388719827947</c:v>
                </c:pt>
                <c:pt idx="809">
                  <c:v>69.163684369597505</c:v>
                </c:pt>
                <c:pt idx="810">
                  <c:v>68.161568261502296</c:v>
                </c:pt>
                <c:pt idx="811">
                  <c:v>67.996424370727894</c:v>
                </c:pt>
                <c:pt idx="812">
                  <c:v>67.9946246781859</c:v>
                </c:pt>
                <c:pt idx="813">
                  <c:v>67.071676178147399</c:v>
                </c:pt>
                <c:pt idx="814">
                  <c:v>66.939415618037586</c:v>
                </c:pt>
                <c:pt idx="815">
                  <c:v>66.836712513723384</c:v>
                </c:pt>
                <c:pt idx="816">
                  <c:v>67.13969093447588</c:v>
                </c:pt>
                <c:pt idx="817">
                  <c:v>67.372660769514681</c:v>
                </c:pt>
                <c:pt idx="818">
                  <c:v>66.786518261479699</c:v>
                </c:pt>
                <c:pt idx="819">
                  <c:v>65.651972378519247</c:v>
                </c:pt>
                <c:pt idx="820">
                  <c:v>64.573145767203002</c:v>
                </c:pt>
                <c:pt idx="821">
                  <c:v>64.108114864463388</c:v>
                </c:pt>
                <c:pt idx="822">
                  <c:v>64.316204685218892</c:v>
                </c:pt>
                <c:pt idx="823">
                  <c:v>63.864782571793313</c:v>
                </c:pt>
                <c:pt idx="824">
                  <c:v>63.371022740648897</c:v>
                </c:pt>
                <c:pt idx="825">
                  <c:v>62.519089755259948</c:v>
                </c:pt>
                <c:pt idx="826">
                  <c:v>62.15689738920014</c:v>
                </c:pt>
                <c:pt idx="827">
                  <c:v>60.723202591246441</c:v>
                </c:pt>
                <c:pt idx="828">
                  <c:v>59.855857445552424</c:v>
                </c:pt>
                <c:pt idx="829">
                  <c:v>58.592724353309599</c:v>
                </c:pt>
                <c:pt idx="830">
                  <c:v>58.234590453388194</c:v>
                </c:pt>
                <c:pt idx="831">
                  <c:v>58.656470629753557</c:v>
                </c:pt>
                <c:pt idx="832">
                  <c:v>59.094956599291557</c:v>
                </c:pt>
                <c:pt idx="833">
                  <c:v>58.928284043045295</c:v>
                </c:pt>
                <c:pt idx="834">
                  <c:v>59.042582391558859</c:v>
                </c:pt>
                <c:pt idx="835">
                  <c:v>58.698402272555668</c:v>
                </c:pt>
                <c:pt idx="836">
                  <c:v>59.1557067549452</c:v>
                </c:pt>
                <c:pt idx="837">
                  <c:v>59.21385450301414</c:v>
                </c:pt>
                <c:pt idx="838">
                  <c:v>59.332719500405602</c:v>
                </c:pt>
                <c:pt idx="839">
                  <c:v>58.892065888830842</c:v>
                </c:pt>
                <c:pt idx="840">
                  <c:v>58.094933304763202</c:v>
                </c:pt>
                <c:pt idx="841">
                  <c:v>58.407179504758901</c:v>
                </c:pt>
                <c:pt idx="842">
                  <c:v>58.559426433394023</c:v>
                </c:pt>
                <c:pt idx="843">
                  <c:v>58.274251046390901</c:v>
                </c:pt>
                <c:pt idx="844">
                  <c:v>59.4438233880308</c:v>
                </c:pt>
                <c:pt idx="845">
                  <c:v>59.771586397359698</c:v>
                </c:pt>
                <c:pt idx="846">
                  <c:v>60.739403601564902</c:v>
                </c:pt>
                <c:pt idx="847">
                  <c:v>60.751151602067097</c:v>
                </c:pt>
                <c:pt idx="848">
                  <c:v>60.85829641999694</c:v>
                </c:pt>
                <c:pt idx="849">
                  <c:v>61.438422512812004</c:v>
                </c:pt>
                <c:pt idx="850">
                  <c:v>60.792756244135845</c:v>
                </c:pt>
                <c:pt idx="851">
                  <c:v>61.247807982797994</c:v>
                </c:pt>
                <c:pt idx="852">
                  <c:v>61.8369729502203</c:v>
                </c:pt>
                <c:pt idx="853">
                  <c:v>62.161295973255697</c:v>
                </c:pt>
                <c:pt idx="854">
                  <c:v>61.950569528558802</c:v>
                </c:pt>
                <c:pt idx="855">
                  <c:v>61.681289647692815</c:v>
                </c:pt>
                <c:pt idx="856">
                  <c:v>60.867930933762395</c:v>
                </c:pt>
                <c:pt idx="857">
                  <c:v>60.657912425673096</c:v>
                </c:pt>
                <c:pt idx="858">
                  <c:v>59.691193666602494</c:v>
                </c:pt>
                <c:pt idx="859">
                  <c:v>60.725242385548412</c:v>
                </c:pt>
                <c:pt idx="860">
                  <c:v>59.740271465205424</c:v>
                </c:pt>
                <c:pt idx="861">
                  <c:v>59.899079876598002</c:v>
                </c:pt>
                <c:pt idx="862">
                  <c:v>59.803454721238957</c:v>
                </c:pt>
                <c:pt idx="863">
                  <c:v>59.307314354494999</c:v>
                </c:pt>
                <c:pt idx="864">
                  <c:v>59.724946792168403</c:v>
                </c:pt>
                <c:pt idx="865">
                  <c:v>59.000605304880601</c:v>
                </c:pt>
                <c:pt idx="866">
                  <c:v>59.349354988319902</c:v>
                </c:pt>
                <c:pt idx="867">
                  <c:v>59.042099864863395</c:v>
                </c:pt>
                <c:pt idx="868">
                  <c:v>59.133060700885203</c:v>
                </c:pt>
                <c:pt idx="869">
                  <c:v>58.739269056901399</c:v>
                </c:pt>
                <c:pt idx="870">
                  <c:v>58.046028310745299</c:v>
                </c:pt>
                <c:pt idx="871">
                  <c:v>57.9773259762596</c:v>
                </c:pt>
                <c:pt idx="872">
                  <c:v>57.95808470805764</c:v>
                </c:pt>
                <c:pt idx="873">
                  <c:v>57.595532693927268</c:v>
                </c:pt>
                <c:pt idx="874">
                  <c:v>57.864051785160349</c:v>
                </c:pt>
                <c:pt idx="875">
                  <c:v>58.1134692711857</c:v>
                </c:pt>
                <c:pt idx="876">
                  <c:v>59.225811043624759</c:v>
                </c:pt>
                <c:pt idx="877">
                  <c:v>59.075844978666524</c:v>
                </c:pt>
                <c:pt idx="878">
                  <c:v>59.183018697112097</c:v>
                </c:pt>
                <c:pt idx="879">
                  <c:v>59.970596135951403</c:v>
                </c:pt>
                <c:pt idx="880">
                  <c:v>59.729591450199599</c:v>
                </c:pt>
                <c:pt idx="881">
                  <c:v>59.289154145510913</c:v>
                </c:pt>
                <c:pt idx="882">
                  <c:v>60.412294416515799</c:v>
                </c:pt>
                <c:pt idx="883">
                  <c:v>59.653124304706495</c:v>
                </c:pt>
                <c:pt idx="884">
                  <c:v>59.982398564140595</c:v>
                </c:pt>
                <c:pt idx="885">
                  <c:v>58.909240465968423</c:v>
                </c:pt>
                <c:pt idx="886">
                  <c:v>59.237833869496157</c:v>
                </c:pt>
                <c:pt idx="887">
                  <c:v>59.724041115323097</c:v>
                </c:pt>
                <c:pt idx="888">
                  <c:v>60.893278515665394</c:v>
                </c:pt>
                <c:pt idx="889">
                  <c:v>61.303748657800249</c:v>
                </c:pt>
                <c:pt idx="890">
                  <c:v>60.840238633184498</c:v>
                </c:pt>
                <c:pt idx="891">
                  <c:v>61.218645383633095</c:v>
                </c:pt>
                <c:pt idx="892">
                  <c:v>61.27218770015476</c:v>
                </c:pt>
                <c:pt idx="893">
                  <c:v>61.225780500820768</c:v>
                </c:pt>
                <c:pt idx="894">
                  <c:v>60.921064365453638</c:v>
                </c:pt>
                <c:pt idx="895">
                  <c:v>60.484654065170325</c:v>
                </c:pt>
                <c:pt idx="896">
                  <c:v>61.697870954515842</c:v>
                </c:pt>
                <c:pt idx="897">
                  <c:v>61.271765037720201</c:v>
                </c:pt>
                <c:pt idx="898">
                  <c:v>61.254507415986041</c:v>
                </c:pt>
                <c:pt idx="899">
                  <c:v>61.156542662702648</c:v>
                </c:pt>
                <c:pt idx="900">
                  <c:v>61.427706972011002</c:v>
                </c:pt>
                <c:pt idx="901">
                  <c:v>61.471051674269638</c:v>
                </c:pt>
                <c:pt idx="902">
                  <c:v>63.151098626010295</c:v>
                </c:pt>
                <c:pt idx="903">
                  <c:v>62.033333777882802</c:v>
                </c:pt>
                <c:pt idx="904">
                  <c:v>61.138157668237803</c:v>
                </c:pt>
                <c:pt idx="905">
                  <c:v>61.355880248692124</c:v>
                </c:pt>
                <c:pt idx="906">
                  <c:v>65.901927026639299</c:v>
                </c:pt>
                <c:pt idx="907">
                  <c:v>65.148494860758248</c:v>
                </c:pt>
                <c:pt idx="908">
                  <c:v>64.404943643974121</c:v>
                </c:pt>
                <c:pt idx="909">
                  <c:v>63.996883121621295</c:v>
                </c:pt>
                <c:pt idx="910">
                  <c:v>63.750096776930697</c:v>
                </c:pt>
                <c:pt idx="911">
                  <c:v>63.528164565491558</c:v>
                </c:pt>
                <c:pt idx="912">
                  <c:v>63.267592215128985</c:v>
                </c:pt>
                <c:pt idx="913">
                  <c:v>62.663839506016558</c:v>
                </c:pt>
                <c:pt idx="914">
                  <c:v>62.324384192405596</c:v>
                </c:pt>
                <c:pt idx="915">
                  <c:v>61.871380939695257</c:v>
                </c:pt>
                <c:pt idx="916">
                  <c:v>62.159866378493639</c:v>
                </c:pt>
                <c:pt idx="917">
                  <c:v>60.7608892006552</c:v>
                </c:pt>
                <c:pt idx="918">
                  <c:v>60.115627071240482</c:v>
                </c:pt>
                <c:pt idx="919">
                  <c:v>60.699381064386458</c:v>
                </c:pt>
                <c:pt idx="920">
                  <c:v>59.441141336306899</c:v>
                </c:pt>
                <c:pt idx="921">
                  <c:v>59.53726677586004</c:v>
                </c:pt>
                <c:pt idx="922">
                  <c:v>59.547676324600999</c:v>
                </c:pt>
                <c:pt idx="923">
                  <c:v>59.575114246760513</c:v>
                </c:pt>
                <c:pt idx="924">
                  <c:v>59.382503825894098</c:v>
                </c:pt>
                <c:pt idx="925">
                  <c:v>59.448363722926842</c:v>
                </c:pt>
                <c:pt idx="926">
                  <c:v>59.257423334590499</c:v>
                </c:pt>
                <c:pt idx="927">
                  <c:v>59.902915803868744</c:v>
                </c:pt>
                <c:pt idx="928">
                  <c:v>59.90314782922664</c:v>
                </c:pt>
                <c:pt idx="929">
                  <c:v>60.039979767831802</c:v>
                </c:pt>
                <c:pt idx="930">
                  <c:v>60.327470545867094</c:v>
                </c:pt>
                <c:pt idx="931">
                  <c:v>59.609370617272702</c:v>
                </c:pt>
                <c:pt idx="932">
                  <c:v>60.024449967281896</c:v>
                </c:pt>
                <c:pt idx="933">
                  <c:v>59.943612254574511</c:v>
                </c:pt>
                <c:pt idx="934">
                  <c:v>58.888094030596797</c:v>
                </c:pt>
                <c:pt idx="935">
                  <c:v>59.013863715257614</c:v>
                </c:pt>
                <c:pt idx="936">
                  <c:v>58.024905315204101</c:v>
                </c:pt>
                <c:pt idx="937">
                  <c:v>56.910797428998457</c:v>
                </c:pt>
                <c:pt idx="938">
                  <c:v>56.135436766040598</c:v>
                </c:pt>
                <c:pt idx="939">
                  <c:v>55.573562214440301</c:v>
                </c:pt>
                <c:pt idx="940">
                  <c:v>54.716937917600802</c:v>
                </c:pt>
                <c:pt idx="941">
                  <c:v>54.141357564553296</c:v>
                </c:pt>
                <c:pt idx="942">
                  <c:v>53.619214292778402</c:v>
                </c:pt>
                <c:pt idx="943">
                  <c:v>53.288104630498211</c:v>
                </c:pt>
                <c:pt idx="944">
                  <c:v>53.430693100785199</c:v>
                </c:pt>
                <c:pt idx="945">
                  <c:v>52.822063858142094</c:v>
                </c:pt>
                <c:pt idx="946">
                  <c:v>52.562014296727213</c:v>
                </c:pt>
                <c:pt idx="947">
                  <c:v>51.572803965545098</c:v>
                </c:pt>
                <c:pt idx="948">
                  <c:v>51.480960175613014</c:v>
                </c:pt>
                <c:pt idx="949">
                  <c:v>50.7577319230803</c:v>
                </c:pt>
                <c:pt idx="950">
                  <c:v>49.875444872003357</c:v>
                </c:pt>
                <c:pt idx="951">
                  <c:v>49.831475658524901</c:v>
                </c:pt>
                <c:pt idx="952">
                  <c:v>48.882965669708341</c:v>
                </c:pt>
                <c:pt idx="953">
                  <c:v>48.94294986766694</c:v>
                </c:pt>
                <c:pt idx="954">
                  <c:v>48.553122105768999</c:v>
                </c:pt>
                <c:pt idx="955">
                  <c:v>48.668386000604201</c:v>
                </c:pt>
                <c:pt idx="956">
                  <c:v>48.024590282536401</c:v>
                </c:pt>
                <c:pt idx="957">
                  <c:v>47.434393368799398</c:v>
                </c:pt>
                <c:pt idx="958">
                  <c:v>46.809124687561095</c:v>
                </c:pt>
                <c:pt idx="959">
                  <c:v>45.395690044331303</c:v>
                </c:pt>
                <c:pt idx="960">
                  <c:v>45.158596384132302</c:v>
                </c:pt>
                <c:pt idx="961">
                  <c:v>44.406610764533802</c:v>
                </c:pt>
                <c:pt idx="962">
                  <c:v>43.200453112350303</c:v>
                </c:pt>
                <c:pt idx="963">
                  <c:v>41.750183741581942</c:v>
                </c:pt>
                <c:pt idx="964">
                  <c:v>40.778775438585896</c:v>
                </c:pt>
                <c:pt idx="965">
                  <c:v>40.698540653485402</c:v>
                </c:pt>
                <c:pt idx="966">
                  <c:v>38.066210947008145</c:v>
                </c:pt>
                <c:pt idx="967">
                  <c:v>37.018846747091899</c:v>
                </c:pt>
                <c:pt idx="968">
                  <c:v>37.253432480067495</c:v>
                </c:pt>
                <c:pt idx="969">
                  <c:v>37.663324870268397</c:v>
                </c:pt>
                <c:pt idx="970">
                  <c:v>37.631132261711102</c:v>
                </c:pt>
                <c:pt idx="971">
                  <c:v>36.908650461576798</c:v>
                </c:pt>
                <c:pt idx="972">
                  <c:v>36.12988179669064</c:v>
                </c:pt>
                <c:pt idx="973">
                  <c:v>35.271057541627549</c:v>
                </c:pt>
                <c:pt idx="974">
                  <c:v>33.957437326334457</c:v>
                </c:pt>
                <c:pt idx="975">
                  <c:v>32.859190029476004</c:v>
                </c:pt>
                <c:pt idx="976">
                  <c:v>32.430733555919396</c:v>
                </c:pt>
                <c:pt idx="977">
                  <c:v>32.446405000354297</c:v>
                </c:pt>
                <c:pt idx="978">
                  <c:v>31.876632469446999</c:v>
                </c:pt>
                <c:pt idx="979">
                  <c:v>30.600363137648301</c:v>
                </c:pt>
                <c:pt idx="980">
                  <c:v>30.19235333813727</c:v>
                </c:pt>
                <c:pt idx="981">
                  <c:v>29.6800984395516</c:v>
                </c:pt>
                <c:pt idx="982">
                  <c:v>29.324911667559437</c:v>
                </c:pt>
                <c:pt idx="983">
                  <c:v>28.674222718784399</c:v>
                </c:pt>
                <c:pt idx="984">
                  <c:v>27.548218257076787</c:v>
                </c:pt>
                <c:pt idx="985">
                  <c:v>27.069799693104589</c:v>
                </c:pt>
                <c:pt idx="986">
                  <c:v>26.147207692894298</c:v>
                </c:pt>
                <c:pt idx="987">
                  <c:v>24.663993673010001</c:v>
                </c:pt>
                <c:pt idx="988">
                  <c:v>24.693800154384022</c:v>
                </c:pt>
                <c:pt idx="989">
                  <c:v>24.510938214589299</c:v>
                </c:pt>
                <c:pt idx="990">
                  <c:v>24.14785200248782</c:v>
                </c:pt>
                <c:pt idx="991">
                  <c:v>23.364448796342302</c:v>
                </c:pt>
                <c:pt idx="992">
                  <c:v>22.725765570994689</c:v>
                </c:pt>
                <c:pt idx="993">
                  <c:v>21.5126775164468</c:v>
                </c:pt>
                <c:pt idx="994">
                  <c:v>21.097745807116286</c:v>
                </c:pt>
                <c:pt idx="995">
                  <c:v>21.199025531808701</c:v>
                </c:pt>
                <c:pt idx="996">
                  <c:v>20.640470745899901</c:v>
                </c:pt>
                <c:pt idx="997">
                  <c:v>20.05762629350917</c:v>
                </c:pt>
                <c:pt idx="998">
                  <c:v>19.699344348605401</c:v>
                </c:pt>
                <c:pt idx="999">
                  <c:v>18.778135365186287</c:v>
                </c:pt>
              </c:numCache>
            </c:numRef>
          </c:xVal>
          <c:yVal>
            <c:numRef>
              <c:f>Sheet1!$O$28:$O$1027</c:f>
              <c:numCache>
                <c:formatCode>General</c:formatCode>
                <c:ptCount val="1000"/>
                <c:pt idx="0">
                  <c:v>32.438713270000044</c:v>
                </c:pt>
                <c:pt idx="1">
                  <c:v>31.403772680111857</c:v>
                </c:pt>
                <c:pt idx="2">
                  <c:v>31.001637723982899</c:v>
                </c:pt>
                <c:pt idx="3">
                  <c:v>30.333778889236701</c:v>
                </c:pt>
                <c:pt idx="4">
                  <c:v>29.779979852844999</c:v>
                </c:pt>
                <c:pt idx="5">
                  <c:v>29.026620045921756</c:v>
                </c:pt>
                <c:pt idx="6">
                  <c:v>28.030988464901721</c:v>
                </c:pt>
                <c:pt idx="7">
                  <c:v>27.831838477470537</c:v>
                </c:pt>
                <c:pt idx="8">
                  <c:v>27.657063706201537</c:v>
                </c:pt>
                <c:pt idx="9">
                  <c:v>27.337905954727422</c:v>
                </c:pt>
                <c:pt idx="10">
                  <c:v>26.674280170845005</c:v>
                </c:pt>
                <c:pt idx="11">
                  <c:v>26.091395603025799</c:v>
                </c:pt>
                <c:pt idx="12">
                  <c:v>26.161200750465287</c:v>
                </c:pt>
                <c:pt idx="13">
                  <c:v>25.846265959254634</c:v>
                </c:pt>
                <c:pt idx="14">
                  <c:v>25.700189738102978</c:v>
                </c:pt>
                <c:pt idx="15">
                  <c:v>25.8560383253296</c:v>
                </c:pt>
                <c:pt idx="16">
                  <c:v>25.593510853371573</c:v>
                </c:pt>
                <c:pt idx="17">
                  <c:v>24.887135358969989</c:v>
                </c:pt>
                <c:pt idx="18">
                  <c:v>24.374823013257821</c:v>
                </c:pt>
                <c:pt idx="19">
                  <c:v>24.362199526950974</c:v>
                </c:pt>
                <c:pt idx="20">
                  <c:v>24.335220506213286</c:v>
                </c:pt>
                <c:pt idx="21">
                  <c:v>24.097649326788886</c:v>
                </c:pt>
                <c:pt idx="22">
                  <c:v>24.213052156049098</c:v>
                </c:pt>
                <c:pt idx="23">
                  <c:v>24.295908762062201</c:v>
                </c:pt>
                <c:pt idx="24">
                  <c:v>23.667944033397099</c:v>
                </c:pt>
                <c:pt idx="25">
                  <c:v>23.647410117085101</c:v>
                </c:pt>
                <c:pt idx="26">
                  <c:v>23.597053037137787</c:v>
                </c:pt>
                <c:pt idx="27">
                  <c:v>24.443224415553289</c:v>
                </c:pt>
                <c:pt idx="28">
                  <c:v>25.072243924484887</c:v>
                </c:pt>
                <c:pt idx="29">
                  <c:v>24.873727285260074</c:v>
                </c:pt>
                <c:pt idx="30">
                  <c:v>24.44909566912537</c:v>
                </c:pt>
                <c:pt idx="31">
                  <c:v>24.927386832923244</c:v>
                </c:pt>
                <c:pt idx="32">
                  <c:v>25.600901252782901</c:v>
                </c:pt>
                <c:pt idx="33">
                  <c:v>26.426090485883702</c:v>
                </c:pt>
                <c:pt idx="34">
                  <c:v>26.901824944165487</c:v>
                </c:pt>
                <c:pt idx="35">
                  <c:v>27.805426356676186</c:v>
                </c:pt>
                <c:pt idx="36">
                  <c:v>27.919777944675289</c:v>
                </c:pt>
                <c:pt idx="37">
                  <c:v>28.3270608700062</c:v>
                </c:pt>
                <c:pt idx="38">
                  <c:v>29.2510376606702</c:v>
                </c:pt>
                <c:pt idx="39">
                  <c:v>29.9372947108738</c:v>
                </c:pt>
                <c:pt idx="40">
                  <c:v>30.4143600520779</c:v>
                </c:pt>
                <c:pt idx="41">
                  <c:v>31.050055830864999</c:v>
                </c:pt>
                <c:pt idx="42">
                  <c:v>31.415400656589789</c:v>
                </c:pt>
                <c:pt idx="43">
                  <c:v>32.164871703517896</c:v>
                </c:pt>
                <c:pt idx="44">
                  <c:v>33.014361872601896</c:v>
                </c:pt>
                <c:pt idx="45">
                  <c:v>34.071561681417613</c:v>
                </c:pt>
                <c:pt idx="46">
                  <c:v>34.834345874859302</c:v>
                </c:pt>
                <c:pt idx="47">
                  <c:v>35.479238616337398</c:v>
                </c:pt>
                <c:pt idx="48">
                  <c:v>36.072555073159442</c:v>
                </c:pt>
                <c:pt idx="49">
                  <c:v>36.716735832339069</c:v>
                </c:pt>
                <c:pt idx="50">
                  <c:v>37.757261279299414</c:v>
                </c:pt>
                <c:pt idx="51">
                  <c:v>38.623771780856003</c:v>
                </c:pt>
                <c:pt idx="52">
                  <c:v>39.580407024421604</c:v>
                </c:pt>
                <c:pt idx="53">
                  <c:v>40.299828192070144</c:v>
                </c:pt>
                <c:pt idx="54">
                  <c:v>41.166661996015399</c:v>
                </c:pt>
                <c:pt idx="55">
                  <c:v>41.42375684880377</c:v>
                </c:pt>
                <c:pt idx="56">
                  <c:v>41.425618871404843</c:v>
                </c:pt>
                <c:pt idx="57">
                  <c:v>41.207047180052996</c:v>
                </c:pt>
                <c:pt idx="58">
                  <c:v>41.5902948908684</c:v>
                </c:pt>
                <c:pt idx="59">
                  <c:v>42.239276322418611</c:v>
                </c:pt>
                <c:pt idx="60">
                  <c:v>42.756060535264957</c:v>
                </c:pt>
                <c:pt idx="61">
                  <c:v>42.8384287372998</c:v>
                </c:pt>
                <c:pt idx="62">
                  <c:v>43.197247416682025</c:v>
                </c:pt>
                <c:pt idx="63">
                  <c:v>43.643614193256525</c:v>
                </c:pt>
                <c:pt idx="64">
                  <c:v>43.612581059622222</c:v>
                </c:pt>
                <c:pt idx="65">
                  <c:v>43.433833346289944</c:v>
                </c:pt>
                <c:pt idx="66">
                  <c:v>43.279702593539213</c:v>
                </c:pt>
                <c:pt idx="67">
                  <c:v>42.725795302254269</c:v>
                </c:pt>
                <c:pt idx="68">
                  <c:v>42.554011082645225</c:v>
                </c:pt>
                <c:pt idx="69">
                  <c:v>42.166105667133913</c:v>
                </c:pt>
                <c:pt idx="70">
                  <c:v>41.911762378665394</c:v>
                </c:pt>
                <c:pt idx="71">
                  <c:v>41.071793243416494</c:v>
                </c:pt>
                <c:pt idx="72">
                  <c:v>40.660659846072143</c:v>
                </c:pt>
                <c:pt idx="73">
                  <c:v>40.126467191115701</c:v>
                </c:pt>
                <c:pt idx="74">
                  <c:v>39.730072193085959</c:v>
                </c:pt>
                <c:pt idx="75">
                  <c:v>39.054141170694123</c:v>
                </c:pt>
                <c:pt idx="76">
                  <c:v>38.513256367788095</c:v>
                </c:pt>
                <c:pt idx="77">
                  <c:v>38.02046396183664</c:v>
                </c:pt>
                <c:pt idx="78">
                  <c:v>37.308108294288942</c:v>
                </c:pt>
                <c:pt idx="79">
                  <c:v>37.512288881064897</c:v>
                </c:pt>
                <c:pt idx="80">
                  <c:v>36.559218067836795</c:v>
                </c:pt>
                <c:pt idx="81">
                  <c:v>36.216608723388596</c:v>
                </c:pt>
                <c:pt idx="82">
                  <c:v>35.647881490682479</c:v>
                </c:pt>
                <c:pt idx="83">
                  <c:v>35.775715673952412</c:v>
                </c:pt>
                <c:pt idx="84">
                  <c:v>35.254803512308158</c:v>
                </c:pt>
                <c:pt idx="85">
                  <c:v>33.569447784333896</c:v>
                </c:pt>
                <c:pt idx="86">
                  <c:v>32.715022736136042</c:v>
                </c:pt>
                <c:pt idx="87">
                  <c:v>32.007826384837195</c:v>
                </c:pt>
                <c:pt idx="88">
                  <c:v>32.15836281687497</c:v>
                </c:pt>
                <c:pt idx="89">
                  <c:v>30.921306243856289</c:v>
                </c:pt>
                <c:pt idx="90">
                  <c:v>30.330515981230501</c:v>
                </c:pt>
                <c:pt idx="91">
                  <c:v>29.233968411447037</c:v>
                </c:pt>
                <c:pt idx="92">
                  <c:v>28.621130920106101</c:v>
                </c:pt>
                <c:pt idx="93">
                  <c:v>26.963510144948174</c:v>
                </c:pt>
                <c:pt idx="94">
                  <c:v>26.347629816927473</c:v>
                </c:pt>
                <c:pt idx="95">
                  <c:v>26.154365879632433</c:v>
                </c:pt>
                <c:pt idx="96">
                  <c:v>25.3760020580409</c:v>
                </c:pt>
                <c:pt idx="97">
                  <c:v>25.393362659214521</c:v>
                </c:pt>
                <c:pt idx="98">
                  <c:v>25.737833129624537</c:v>
                </c:pt>
                <c:pt idx="99">
                  <c:v>25.163286231093178</c:v>
                </c:pt>
                <c:pt idx="100">
                  <c:v>23.972605090694199</c:v>
                </c:pt>
                <c:pt idx="101">
                  <c:v>22.578625395432699</c:v>
                </c:pt>
                <c:pt idx="102">
                  <c:v>21.72851395946957</c:v>
                </c:pt>
                <c:pt idx="103">
                  <c:v>21.181884943227701</c:v>
                </c:pt>
                <c:pt idx="104">
                  <c:v>20.71898714934062</c:v>
                </c:pt>
                <c:pt idx="105">
                  <c:v>19.563384129312201</c:v>
                </c:pt>
                <c:pt idx="106">
                  <c:v>19.685083853976874</c:v>
                </c:pt>
                <c:pt idx="107">
                  <c:v>18.685770850980489</c:v>
                </c:pt>
                <c:pt idx="108">
                  <c:v>18.338116336403086</c:v>
                </c:pt>
                <c:pt idx="109">
                  <c:v>17.853087896100401</c:v>
                </c:pt>
                <c:pt idx="110">
                  <c:v>17.206249297634272</c:v>
                </c:pt>
                <c:pt idx="111">
                  <c:v>16.31728911737472</c:v>
                </c:pt>
                <c:pt idx="112">
                  <c:v>16.876943930554287</c:v>
                </c:pt>
                <c:pt idx="113">
                  <c:v>16.659077518617998</c:v>
                </c:pt>
                <c:pt idx="114">
                  <c:v>16.518079431101189</c:v>
                </c:pt>
                <c:pt idx="115">
                  <c:v>17.746271653692698</c:v>
                </c:pt>
                <c:pt idx="116">
                  <c:v>16.318269307894621</c:v>
                </c:pt>
                <c:pt idx="117">
                  <c:v>16.352892803796987</c:v>
                </c:pt>
                <c:pt idx="118">
                  <c:v>17.131923901155201</c:v>
                </c:pt>
                <c:pt idx="119">
                  <c:v>16.846103820556287</c:v>
                </c:pt>
                <c:pt idx="120">
                  <c:v>16.760331288670589</c:v>
                </c:pt>
                <c:pt idx="121">
                  <c:v>17.0936764504576</c:v>
                </c:pt>
                <c:pt idx="122">
                  <c:v>17.074220234710189</c:v>
                </c:pt>
                <c:pt idx="123">
                  <c:v>17.045682350065064</c:v>
                </c:pt>
                <c:pt idx="124">
                  <c:v>16.886897107646021</c:v>
                </c:pt>
                <c:pt idx="125">
                  <c:v>15.949740244981706</c:v>
                </c:pt>
                <c:pt idx="126">
                  <c:v>15.128544296763611</c:v>
                </c:pt>
                <c:pt idx="127">
                  <c:v>16.249394550331356</c:v>
                </c:pt>
                <c:pt idx="128">
                  <c:v>16.8317463394994</c:v>
                </c:pt>
                <c:pt idx="129">
                  <c:v>16.8661089443906</c:v>
                </c:pt>
                <c:pt idx="130">
                  <c:v>16.570645720135186</c:v>
                </c:pt>
                <c:pt idx="131">
                  <c:v>17.338377073456801</c:v>
                </c:pt>
                <c:pt idx="132">
                  <c:v>17.556391688520687</c:v>
                </c:pt>
                <c:pt idx="133">
                  <c:v>18.271353625242021</c:v>
                </c:pt>
                <c:pt idx="134">
                  <c:v>17.457135261283</c:v>
                </c:pt>
                <c:pt idx="135">
                  <c:v>17.520205380600199</c:v>
                </c:pt>
                <c:pt idx="136">
                  <c:v>18.730623532849673</c:v>
                </c:pt>
                <c:pt idx="137">
                  <c:v>19.051339421466388</c:v>
                </c:pt>
                <c:pt idx="138">
                  <c:v>19.992063785378789</c:v>
                </c:pt>
                <c:pt idx="139">
                  <c:v>21.253802499055301</c:v>
                </c:pt>
                <c:pt idx="140">
                  <c:v>22.5786956203955</c:v>
                </c:pt>
                <c:pt idx="141">
                  <c:v>22.708167223423487</c:v>
                </c:pt>
                <c:pt idx="142">
                  <c:v>23.772029065245587</c:v>
                </c:pt>
                <c:pt idx="143">
                  <c:v>23.919932888123668</c:v>
                </c:pt>
                <c:pt idx="144">
                  <c:v>24.2978188909076</c:v>
                </c:pt>
                <c:pt idx="145">
                  <c:v>24.61579231096977</c:v>
                </c:pt>
                <c:pt idx="146">
                  <c:v>24.8583573116743</c:v>
                </c:pt>
                <c:pt idx="147">
                  <c:v>26.283908774218521</c:v>
                </c:pt>
                <c:pt idx="148">
                  <c:v>26.47713268393807</c:v>
                </c:pt>
                <c:pt idx="149">
                  <c:v>27.162722595757472</c:v>
                </c:pt>
                <c:pt idx="150">
                  <c:v>27.413890598695598</c:v>
                </c:pt>
                <c:pt idx="151">
                  <c:v>27.779280720760202</c:v>
                </c:pt>
                <c:pt idx="152">
                  <c:v>28.106845078406621</c:v>
                </c:pt>
                <c:pt idx="153">
                  <c:v>29.005469342434488</c:v>
                </c:pt>
                <c:pt idx="154">
                  <c:v>28.969933648308686</c:v>
                </c:pt>
                <c:pt idx="155">
                  <c:v>28.2908155351567</c:v>
                </c:pt>
                <c:pt idx="156">
                  <c:v>28.585197313085974</c:v>
                </c:pt>
                <c:pt idx="157">
                  <c:v>29.0839911642631</c:v>
                </c:pt>
                <c:pt idx="158">
                  <c:v>30.5791704778872</c:v>
                </c:pt>
                <c:pt idx="159">
                  <c:v>31.868056943926689</c:v>
                </c:pt>
                <c:pt idx="160">
                  <c:v>31.884346616436599</c:v>
                </c:pt>
                <c:pt idx="161">
                  <c:v>32.131300056858699</c:v>
                </c:pt>
                <c:pt idx="162">
                  <c:v>32.147975551097637</c:v>
                </c:pt>
                <c:pt idx="163">
                  <c:v>33.282525827760942</c:v>
                </c:pt>
                <c:pt idx="164">
                  <c:v>36.411522669839194</c:v>
                </c:pt>
                <c:pt idx="165">
                  <c:v>36.597325828383944</c:v>
                </c:pt>
                <c:pt idx="166">
                  <c:v>36.429668291172803</c:v>
                </c:pt>
                <c:pt idx="167">
                  <c:v>36.818775734055244</c:v>
                </c:pt>
                <c:pt idx="168">
                  <c:v>35.893239466926097</c:v>
                </c:pt>
                <c:pt idx="169">
                  <c:v>36.363510268886301</c:v>
                </c:pt>
                <c:pt idx="170">
                  <c:v>36.40447174765044</c:v>
                </c:pt>
                <c:pt idx="171">
                  <c:v>37.0581079327821</c:v>
                </c:pt>
                <c:pt idx="172">
                  <c:v>37.933424849875202</c:v>
                </c:pt>
                <c:pt idx="173">
                  <c:v>38.621775165010803</c:v>
                </c:pt>
                <c:pt idx="174">
                  <c:v>39.187372417515299</c:v>
                </c:pt>
                <c:pt idx="175">
                  <c:v>39.563659457159098</c:v>
                </c:pt>
                <c:pt idx="176">
                  <c:v>39.815151743726496</c:v>
                </c:pt>
                <c:pt idx="177">
                  <c:v>39.980646268979299</c:v>
                </c:pt>
                <c:pt idx="178">
                  <c:v>39.804164352802957</c:v>
                </c:pt>
                <c:pt idx="179">
                  <c:v>40.489781683560857</c:v>
                </c:pt>
                <c:pt idx="180">
                  <c:v>40.470138840459185</c:v>
                </c:pt>
                <c:pt idx="181">
                  <c:v>41.237811683728999</c:v>
                </c:pt>
                <c:pt idx="182">
                  <c:v>41.579402415073396</c:v>
                </c:pt>
                <c:pt idx="183">
                  <c:v>41.1109662391912</c:v>
                </c:pt>
                <c:pt idx="184">
                  <c:v>41.569156997986312</c:v>
                </c:pt>
                <c:pt idx="185">
                  <c:v>42.182206903415</c:v>
                </c:pt>
                <c:pt idx="186">
                  <c:v>43.366189780852594</c:v>
                </c:pt>
                <c:pt idx="187">
                  <c:v>44.402258514992596</c:v>
                </c:pt>
                <c:pt idx="188">
                  <c:v>43.542335125455644</c:v>
                </c:pt>
                <c:pt idx="189">
                  <c:v>44.52136796339564</c:v>
                </c:pt>
                <c:pt idx="190">
                  <c:v>44.434440208178302</c:v>
                </c:pt>
                <c:pt idx="191">
                  <c:v>44.986249488856025</c:v>
                </c:pt>
                <c:pt idx="192">
                  <c:v>45.909736054309199</c:v>
                </c:pt>
                <c:pt idx="193">
                  <c:v>46.957567214361795</c:v>
                </c:pt>
                <c:pt idx="194">
                  <c:v>48.117547307161999</c:v>
                </c:pt>
                <c:pt idx="195">
                  <c:v>47.010775202410812</c:v>
                </c:pt>
                <c:pt idx="196">
                  <c:v>48.412796931235803</c:v>
                </c:pt>
                <c:pt idx="197">
                  <c:v>49.303199799766638</c:v>
                </c:pt>
                <c:pt idx="198">
                  <c:v>49.5486982311023</c:v>
                </c:pt>
                <c:pt idx="199">
                  <c:v>48.504432191126703</c:v>
                </c:pt>
                <c:pt idx="200">
                  <c:v>48.907152456848898</c:v>
                </c:pt>
                <c:pt idx="201">
                  <c:v>48.534332328027268</c:v>
                </c:pt>
                <c:pt idx="202">
                  <c:v>48.522321674351502</c:v>
                </c:pt>
                <c:pt idx="203">
                  <c:v>47.6151262962901</c:v>
                </c:pt>
                <c:pt idx="204">
                  <c:v>47.972990202687903</c:v>
                </c:pt>
                <c:pt idx="205">
                  <c:v>46.85089936941219</c:v>
                </c:pt>
                <c:pt idx="206">
                  <c:v>50.525751967858042</c:v>
                </c:pt>
                <c:pt idx="207">
                  <c:v>50.333836810714594</c:v>
                </c:pt>
                <c:pt idx="208">
                  <c:v>49.956213657199058</c:v>
                </c:pt>
                <c:pt idx="209">
                  <c:v>47.822050887153203</c:v>
                </c:pt>
                <c:pt idx="210">
                  <c:v>47.539903546567743</c:v>
                </c:pt>
                <c:pt idx="211">
                  <c:v>47.096856081484496</c:v>
                </c:pt>
                <c:pt idx="212">
                  <c:v>46.447799905401702</c:v>
                </c:pt>
                <c:pt idx="213">
                  <c:v>46.117159772919699</c:v>
                </c:pt>
                <c:pt idx="214">
                  <c:v>45.753865890822496</c:v>
                </c:pt>
                <c:pt idx="215">
                  <c:v>45.242570077306596</c:v>
                </c:pt>
                <c:pt idx="216">
                  <c:v>44.646844834434802</c:v>
                </c:pt>
                <c:pt idx="217">
                  <c:v>44.248713404740101</c:v>
                </c:pt>
                <c:pt idx="218">
                  <c:v>43.472659128152699</c:v>
                </c:pt>
                <c:pt idx="219">
                  <c:v>42.547909457744382</c:v>
                </c:pt>
                <c:pt idx="220">
                  <c:v>42.086992888944103</c:v>
                </c:pt>
                <c:pt idx="221">
                  <c:v>41.354699013154622</c:v>
                </c:pt>
                <c:pt idx="222">
                  <c:v>40.632115612607542</c:v>
                </c:pt>
                <c:pt idx="223">
                  <c:v>40.119988279805597</c:v>
                </c:pt>
                <c:pt idx="224">
                  <c:v>38.894393021460999</c:v>
                </c:pt>
                <c:pt idx="225">
                  <c:v>38.9625685735395</c:v>
                </c:pt>
                <c:pt idx="226">
                  <c:v>37.932842441840997</c:v>
                </c:pt>
                <c:pt idx="227">
                  <c:v>37.0360712131016</c:v>
                </c:pt>
                <c:pt idx="228">
                  <c:v>36.808575452092448</c:v>
                </c:pt>
                <c:pt idx="229">
                  <c:v>35.904881240711639</c:v>
                </c:pt>
                <c:pt idx="230">
                  <c:v>35.137175933691012</c:v>
                </c:pt>
                <c:pt idx="231">
                  <c:v>34.210324804032801</c:v>
                </c:pt>
                <c:pt idx="232">
                  <c:v>32.92911378407797</c:v>
                </c:pt>
                <c:pt idx="233">
                  <c:v>33.255194816730402</c:v>
                </c:pt>
                <c:pt idx="234">
                  <c:v>32.599714622661601</c:v>
                </c:pt>
                <c:pt idx="235">
                  <c:v>31.368155416544621</c:v>
                </c:pt>
                <c:pt idx="236">
                  <c:v>30.281440080733152</c:v>
                </c:pt>
                <c:pt idx="237">
                  <c:v>30.129603369853001</c:v>
                </c:pt>
                <c:pt idx="238">
                  <c:v>29.863978047856637</c:v>
                </c:pt>
                <c:pt idx="239">
                  <c:v>28.794205108224421</c:v>
                </c:pt>
                <c:pt idx="240">
                  <c:v>28.603353681314399</c:v>
                </c:pt>
                <c:pt idx="241">
                  <c:v>27.844264542357799</c:v>
                </c:pt>
                <c:pt idx="242">
                  <c:v>27.923734320102373</c:v>
                </c:pt>
                <c:pt idx="243">
                  <c:v>28.398119560228487</c:v>
                </c:pt>
                <c:pt idx="244">
                  <c:v>28.348834521399699</c:v>
                </c:pt>
                <c:pt idx="245">
                  <c:v>28.167968661684839</c:v>
                </c:pt>
                <c:pt idx="246">
                  <c:v>26.996778540128268</c:v>
                </c:pt>
                <c:pt idx="247">
                  <c:v>25.899224880187273</c:v>
                </c:pt>
                <c:pt idx="248">
                  <c:v>24.428307900478586</c:v>
                </c:pt>
                <c:pt idx="249">
                  <c:v>23.963316176698587</c:v>
                </c:pt>
                <c:pt idx="250">
                  <c:v>23.4276781189979</c:v>
                </c:pt>
                <c:pt idx="251">
                  <c:v>23.309996907556101</c:v>
                </c:pt>
                <c:pt idx="252">
                  <c:v>22.197534444863699</c:v>
                </c:pt>
                <c:pt idx="253">
                  <c:v>21.194048576371074</c:v>
                </c:pt>
                <c:pt idx="254">
                  <c:v>19.5446775104041</c:v>
                </c:pt>
                <c:pt idx="255">
                  <c:v>19.510278835293899</c:v>
                </c:pt>
                <c:pt idx="256">
                  <c:v>19.074976123607538</c:v>
                </c:pt>
                <c:pt idx="257">
                  <c:v>17.989099771896086</c:v>
                </c:pt>
                <c:pt idx="258">
                  <c:v>17.470726849949251</c:v>
                </c:pt>
                <c:pt idx="259">
                  <c:v>17.315867629928022</c:v>
                </c:pt>
                <c:pt idx="260">
                  <c:v>17.219038985572986</c:v>
                </c:pt>
                <c:pt idx="261">
                  <c:v>16.961859316100501</c:v>
                </c:pt>
                <c:pt idx="262">
                  <c:v>16.600668118456738</c:v>
                </c:pt>
                <c:pt idx="263">
                  <c:v>17.244223497422887</c:v>
                </c:pt>
                <c:pt idx="264">
                  <c:v>16.639706691814698</c:v>
                </c:pt>
                <c:pt idx="265">
                  <c:v>17.176643871873164</c:v>
                </c:pt>
                <c:pt idx="266">
                  <c:v>16.953705269208001</c:v>
                </c:pt>
                <c:pt idx="267">
                  <c:v>16.625221917562289</c:v>
                </c:pt>
                <c:pt idx="268">
                  <c:v>15.693926045057299</c:v>
                </c:pt>
                <c:pt idx="269">
                  <c:v>16.080675298312787</c:v>
                </c:pt>
                <c:pt idx="270">
                  <c:v>16.74396568668962</c:v>
                </c:pt>
                <c:pt idx="271">
                  <c:v>16.250360474976187</c:v>
                </c:pt>
                <c:pt idx="272">
                  <c:v>16.049801142787</c:v>
                </c:pt>
                <c:pt idx="273">
                  <c:v>15.827436342319618</c:v>
                </c:pt>
                <c:pt idx="274">
                  <c:v>15.2022978485564</c:v>
                </c:pt>
                <c:pt idx="275">
                  <c:v>14.522055627590399</c:v>
                </c:pt>
                <c:pt idx="276">
                  <c:v>14.568881097977204</c:v>
                </c:pt>
                <c:pt idx="277">
                  <c:v>14.835433499417219</c:v>
                </c:pt>
                <c:pt idx="278">
                  <c:v>15.478198047873098</c:v>
                </c:pt>
                <c:pt idx="279">
                  <c:v>15.7483328049879</c:v>
                </c:pt>
                <c:pt idx="280">
                  <c:v>15.373301017108806</c:v>
                </c:pt>
                <c:pt idx="281">
                  <c:v>14.482055846261311</c:v>
                </c:pt>
                <c:pt idx="282">
                  <c:v>14.40295648982401</c:v>
                </c:pt>
                <c:pt idx="283">
                  <c:v>13.878688256331404</c:v>
                </c:pt>
                <c:pt idx="284">
                  <c:v>12.995615313066619</c:v>
                </c:pt>
                <c:pt idx="285">
                  <c:v>12.025065786210201</c:v>
                </c:pt>
                <c:pt idx="286">
                  <c:v>10.2394549841389</c:v>
                </c:pt>
                <c:pt idx="287">
                  <c:v>10.049064205012</c:v>
                </c:pt>
                <c:pt idx="288">
                  <c:v>9.7557456501256326</c:v>
                </c:pt>
                <c:pt idx="289">
                  <c:v>9.8404508156717707</c:v>
                </c:pt>
                <c:pt idx="290">
                  <c:v>9.8673616650164977</c:v>
                </c:pt>
                <c:pt idx="291">
                  <c:v>9.8701301565530528</c:v>
                </c:pt>
                <c:pt idx="292">
                  <c:v>10.1593031497046</c:v>
                </c:pt>
                <c:pt idx="293">
                  <c:v>10.3376555431591</c:v>
                </c:pt>
                <c:pt idx="294">
                  <c:v>10.226331636348799</c:v>
                </c:pt>
                <c:pt idx="295">
                  <c:v>10.506378785454288</c:v>
                </c:pt>
                <c:pt idx="296">
                  <c:v>10.540159847587304</c:v>
                </c:pt>
                <c:pt idx="297">
                  <c:v>10.923682230869819</c:v>
                </c:pt>
                <c:pt idx="298">
                  <c:v>11.298856251308704</c:v>
                </c:pt>
                <c:pt idx="299">
                  <c:v>11.738260490115378</c:v>
                </c:pt>
                <c:pt idx="300">
                  <c:v>11.808955450835589</c:v>
                </c:pt>
                <c:pt idx="301">
                  <c:v>11.3450278869973</c:v>
                </c:pt>
                <c:pt idx="302">
                  <c:v>12.258157941282398</c:v>
                </c:pt>
                <c:pt idx="303">
                  <c:v>11.518130394618501</c:v>
                </c:pt>
                <c:pt idx="304">
                  <c:v>11.627313484742581</c:v>
                </c:pt>
                <c:pt idx="305">
                  <c:v>11.615689179393106</c:v>
                </c:pt>
                <c:pt idx="306">
                  <c:v>11.565274272596502</c:v>
                </c:pt>
                <c:pt idx="307">
                  <c:v>11.719013162806299</c:v>
                </c:pt>
                <c:pt idx="308">
                  <c:v>11.907947522245404</c:v>
                </c:pt>
                <c:pt idx="309">
                  <c:v>12.475087683479504</c:v>
                </c:pt>
                <c:pt idx="310">
                  <c:v>13.120857888390701</c:v>
                </c:pt>
                <c:pt idx="311">
                  <c:v>12.72183266295089</c:v>
                </c:pt>
                <c:pt idx="312">
                  <c:v>13.425664273727419</c:v>
                </c:pt>
                <c:pt idx="313">
                  <c:v>14.042150935767706</c:v>
                </c:pt>
                <c:pt idx="314">
                  <c:v>14.761908254350898</c:v>
                </c:pt>
                <c:pt idx="315">
                  <c:v>15.092259139503804</c:v>
                </c:pt>
                <c:pt idx="316">
                  <c:v>15.335620922962002</c:v>
                </c:pt>
                <c:pt idx="317">
                  <c:v>16.028729902373144</c:v>
                </c:pt>
                <c:pt idx="318">
                  <c:v>17.033464359623899</c:v>
                </c:pt>
                <c:pt idx="319">
                  <c:v>17.350837340676801</c:v>
                </c:pt>
                <c:pt idx="320">
                  <c:v>17.673669160017621</c:v>
                </c:pt>
                <c:pt idx="321">
                  <c:v>18.170174802379599</c:v>
                </c:pt>
                <c:pt idx="322">
                  <c:v>18.798915700672605</c:v>
                </c:pt>
                <c:pt idx="323">
                  <c:v>19.997138386614701</c:v>
                </c:pt>
                <c:pt idx="324">
                  <c:v>19.82485929024692</c:v>
                </c:pt>
                <c:pt idx="325">
                  <c:v>20.8995686131856</c:v>
                </c:pt>
                <c:pt idx="326">
                  <c:v>21.059022816049087</c:v>
                </c:pt>
                <c:pt idx="327">
                  <c:v>20.683397987350599</c:v>
                </c:pt>
                <c:pt idx="328">
                  <c:v>20.742904720399999</c:v>
                </c:pt>
                <c:pt idx="329">
                  <c:v>21.917540080482887</c:v>
                </c:pt>
                <c:pt idx="330">
                  <c:v>22.276680634670587</c:v>
                </c:pt>
                <c:pt idx="331">
                  <c:v>22.695875368180921</c:v>
                </c:pt>
                <c:pt idx="332">
                  <c:v>23.2081451993744</c:v>
                </c:pt>
                <c:pt idx="333">
                  <c:v>25.075765824449299</c:v>
                </c:pt>
                <c:pt idx="334">
                  <c:v>25.729961462291321</c:v>
                </c:pt>
                <c:pt idx="335">
                  <c:v>26.804496585307174</c:v>
                </c:pt>
                <c:pt idx="336">
                  <c:v>27.39870293330047</c:v>
                </c:pt>
                <c:pt idx="337">
                  <c:v>28.045219983080173</c:v>
                </c:pt>
                <c:pt idx="338">
                  <c:v>28.412502059183268</c:v>
                </c:pt>
                <c:pt idx="339">
                  <c:v>28.549893420657121</c:v>
                </c:pt>
                <c:pt idx="340">
                  <c:v>28.553936344385789</c:v>
                </c:pt>
                <c:pt idx="341">
                  <c:v>29.3276578513386</c:v>
                </c:pt>
                <c:pt idx="342">
                  <c:v>30.2642658817574</c:v>
                </c:pt>
                <c:pt idx="343">
                  <c:v>31.320020963583289</c:v>
                </c:pt>
                <c:pt idx="344">
                  <c:v>30.949136493199273</c:v>
                </c:pt>
                <c:pt idx="345">
                  <c:v>31.616251201002534</c:v>
                </c:pt>
                <c:pt idx="346">
                  <c:v>31.166602247549768</c:v>
                </c:pt>
                <c:pt idx="347">
                  <c:v>32.305371278046003</c:v>
                </c:pt>
                <c:pt idx="348">
                  <c:v>33.033640772534902</c:v>
                </c:pt>
                <c:pt idx="349">
                  <c:v>34.218872201413596</c:v>
                </c:pt>
                <c:pt idx="350">
                  <c:v>34.17900141968304</c:v>
                </c:pt>
                <c:pt idx="351">
                  <c:v>34.467648966598496</c:v>
                </c:pt>
                <c:pt idx="352">
                  <c:v>35.174076911326296</c:v>
                </c:pt>
                <c:pt idx="353">
                  <c:v>35.439194408088099</c:v>
                </c:pt>
                <c:pt idx="354">
                  <c:v>36.6475956595648</c:v>
                </c:pt>
                <c:pt idx="355">
                  <c:v>37.520408235574969</c:v>
                </c:pt>
                <c:pt idx="356">
                  <c:v>38.720614222718311</c:v>
                </c:pt>
                <c:pt idx="357">
                  <c:v>38.860424521844124</c:v>
                </c:pt>
                <c:pt idx="358">
                  <c:v>38.941480574782005</c:v>
                </c:pt>
                <c:pt idx="359">
                  <c:v>39.334945776814294</c:v>
                </c:pt>
                <c:pt idx="360">
                  <c:v>40.221771899515112</c:v>
                </c:pt>
                <c:pt idx="361">
                  <c:v>40.955541349898198</c:v>
                </c:pt>
                <c:pt idx="362">
                  <c:v>41.649842718773812</c:v>
                </c:pt>
                <c:pt idx="363">
                  <c:v>42.634771157517058</c:v>
                </c:pt>
                <c:pt idx="364">
                  <c:v>42.910745281006001</c:v>
                </c:pt>
                <c:pt idx="365">
                  <c:v>44.497682913274701</c:v>
                </c:pt>
                <c:pt idx="366">
                  <c:v>44.848227340578759</c:v>
                </c:pt>
                <c:pt idx="367">
                  <c:v>45.146358186467602</c:v>
                </c:pt>
                <c:pt idx="368">
                  <c:v>46.194029604017295</c:v>
                </c:pt>
                <c:pt idx="369">
                  <c:v>47.009943069970703</c:v>
                </c:pt>
                <c:pt idx="370">
                  <c:v>48.0315347142541</c:v>
                </c:pt>
                <c:pt idx="371">
                  <c:v>48.35787812588844</c:v>
                </c:pt>
                <c:pt idx="372">
                  <c:v>48.547676114978401</c:v>
                </c:pt>
                <c:pt idx="373">
                  <c:v>49.407129717412424</c:v>
                </c:pt>
                <c:pt idx="374">
                  <c:v>49.767972843982861</c:v>
                </c:pt>
                <c:pt idx="375">
                  <c:v>50.413915203489211</c:v>
                </c:pt>
                <c:pt idx="376">
                  <c:v>50.965076253736001</c:v>
                </c:pt>
                <c:pt idx="377">
                  <c:v>51.085890512979603</c:v>
                </c:pt>
                <c:pt idx="378">
                  <c:v>51.752260627705198</c:v>
                </c:pt>
                <c:pt idx="379">
                  <c:v>52.23031732906977</c:v>
                </c:pt>
                <c:pt idx="380">
                  <c:v>52.480362525817995</c:v>
                </c:pt>
                <c:pt idx="381">
                  <c:v>52.940478108176201</c:v>
                </c:pt>
                <c:pt idx="382">
                  <c:v>53.271471252876296</c:v>
                </c:pt>
                <c:pt idx="383">
                  <c:v>55.352007833048638</c:v>
                </c:pt>
                <c:pt idx="384">
                  <c:v>55.787383501261424</c:v>
                </c:pt>
                <c:pt idx="385">
                  <c:v>56.604185917150403</c:v>
                </c:pt>
                <c:pt idx="386">
                  <c:v>56.806041186755998</c:v>
                </c:pt>
                <c:pt idx="387">
                  <c:v>58.327427610971398</c:v>
                </c:pt>
                <c:pt idx="388">
                  <c:v>58.394418981915102</c:v>
                </c:pt>
                <c:pt idx="389">
                  <c:v>57.770591868979444</c:v>
                </c:pt>
                <c:pt idx="390">
                  <c:v>58.944090372800098</c:v>
                </c:pt>
                <c:pt idx="391">
                  <c:v>60.152084542259395</c:v>
                </c:pt>
                <c:pt idx="392">
                  <c:v>60.910136836683002</c:v>
                </c:pt>
                <c:pt idx="393">
                  <c:v>61.200579579313157</c:v>
                </c:pt>
                <c:pt idx="394">
                  <c:v>61.762460927042902</c:v>
                </c:pt>
                <c:pt idx="395">
                  <c:v>61.431771564099549</c:v>
                </c:pt>
                <c:pt idx="396">
                  <c:v>61.932695404181402</c:v>
                </c:pt>
                <c:pt idx="397">
                  <c:v>63.16443239872406</c:v>
                </c:pt>
                <c:pt idx="398">
                  <c:v>63.298019892023568</c:v>
                </c:pt>
                <c:pt idx="399">
                  <c:v>64.372973095487339</c:v>
                </c:pt>
                <c:pt idx="400">
                  <c:v>64.851784561415883</c:v>
                </c:pt>
                <c:pt idx="401">
                  <c:v>64.243551770324004</c:v>
                </c:pt>
                <c:pt idx="402">
                  <c:v>65.337823332586638</c:v>
                </c:pt>
                <c:pt idx="403">
                  <c:v>65.860954613211703</c:v>
                </c:pt>
                <c:pt idx="404">
                  <c:v>66.962886735821314</c:v>
                </c:pt>
                <c:pt idx="405">
                  <c:v>68.246470449103896</c:v>
                </c:pt>
                <c:pt idx="406">
                  <c:v>68.427756085751099</c:v>
                </c:pt>
                <c:pt idx="407">
                  <c:v>69.682695902372004</c:v>
                </c:pt>
                <c:pt idx="408">
                  <c:v>70.313604807443681</c:v>
                </c:pt>
                <c:pt idx="409">
                  <c:v>70.699146185133301</c:v>
                </c:pt>
                <c:pt idx="410">
                  <c:v>71.049432801435515</c:v>
                </c:pt>
                <c:pt idx="411">
                  <c:v>71.828006406286548</c:v>
                </c:pt>
                <c:pt idx="412">
                  <c:v>71.5637298954437</c:v>
                </c:pt>
                <c:pt idx="413">
                  <c:v>72.374091457706214</c:v>
                </c:pt>
                <c:pt idx="414">
                  <c:v>72.723492091841379</c:v>
                </c:pt>
                <c:pt idx="415">
                  <c:v>73.908612313835178</c:v>
                </c:pt>
                <c:pt idx="416">
                  <c:v>74.314140288819019</c:v>
                </c:pt>
                <c:pt idx="417">
                  <c:v>75.658229390553615</c:v>
                </c:pt>
                <c:pt idx="418">
                  <c:v>76.399383522025488</c:v>
                </c:pt>
                <c:pt idx="419">
                  <c:v>76.804596562091078</c:v>
                </c:pt>
                <c:pt idx="420">
                  <c:v>77.704075323091658</c:v>
                </c:pt>
                <c:pt idx="421">
                  <c:v>78.713400817756565</c:v>
                </c:pt>
                <c:pt idx="422">
                  <c:v>79.912331648666878</c:v>
                </c:pt>
                <c:pt idx="423">
                  <c:v>80.541721673318719</c:v>
                </c:pt>
                <c:pt idx="424">
                  <c:v>80.645919680819901</c:v>
                </c:pt>
                <c:pt idx="425">
                  <c:v>81.0331964193538</c:v>
                </c:pt>
                <c:pt idx="426">
                  <c:v>82.072265267454114</c:v>
                </c:pt>
                <c:pt idx="427">
                  <c:v>82.650906446632348</c:v>
                </c:pt>
                <c:pt idx="428">
                  <c:v>82.658816739244898</c:v>
                </c:pt>
                <c:pt idx="429">
                  <c:v>83.842011587361398</c:v>
                </c:pt>
                <c:pt idx="430">
                  <c:v>83.482180902288178</c:v>
                </c:pt>
                <c:pt idx="431">
                  <c:v>83.856302058044747</c:v>
                </c:pt>
                <c:pt idx="432">
                  <c:v>84.436513181523793</c:v>
                </c:pt>
                <c:pt idx="433">
                  <c:v>84.624321311170789</c:v>
                </c:pt>
                <c:pt idx="434">
                  <c:v>84.395457593203659</c:v>
                </c:pt>
                <c:pt idx="435">
                  <c:v>85.629938235012219</c:v>
                </c:pt>
                <c:pt idx="436">
                  <c:v>85.818865078680219</c:v>
                </c:pt>
                <c:pt idx="437">
                  <c:v>86.260988462429765</c:v>
                </c:pt>
                <c:pt idx="438">
                  <c:v>86.578858188258664</c:v>
                </c:pt>
                <c:pt idx="439">
                  <c:v>87.583036243030179</c:v>
                </c:pt>
                <c:pt idx="440">
                  <c:v>87.975458756584061</c:v>
                </c:pt>
                <c:pt idx="441">
                  <c:v>89.164458291375695</c:v>
                </c:pt>
                <c:pt idx="442">
                  <c:v>87.534649179545497</c:v>
                </c:pt>
                <c:pt idx="443">
                  <c:v>87.716181138473559</c:v>
                </c:pt>
                <c:pt idx="444">
                  <c:v>87.623635216020645</c:v>
                </c:pt>
                <c:pt idx="445">
                  <c:v>89.267803522034782</c:v>
                </c:pt>
                <c:pt idx="446">
                  <c:v>89.450573168304302</c:v>
                </c:pt>
                <c:pt idx="447">
                  <c:v>91.130118802566429</c:v>
                </c:pt>
                <c:pt idx="448">
                  <c:v>91.160308595463249</c:v>
                </c:pt>
                <c:pt idx="449">
                  <c:v>91.475198858190439</c:v>
                </c:pt>
                <c:pt idx="450">
                  <c:v>91.140912319532418</c:v>
                </c:pt>
                <c:pt idx="451">
                  <c:v>90.919717162405888</c:v>
                </c:pt>
                <c:pt idx="452">
                  <c:v>91.095270920272185</c:v>
                </c:pt>
                <c:pt idx="453">
                  <c:v>91.264930248290085</c:v>
                </c:pt>
                <c:pt idx="454">
                  <c:v>91.707051508361701</c:v>
                </c:pt>
                <c:pt idx="455">
                  <c:v>90.341928048138286</c:v>
                </c:pt>
                <c:pt idx="456">
                  <c:v>90.515544723226</c:v>
                </c:pt>
                <c:pt idx="457">
                  <c:v>89.932302136049827</c:v>
                </c:pt>
                <c:pt idx="458">
                  <c:v>88.587456239800304</c:v>
                </c:pt>
                <c:pt idx="459">
                  <c:v>88.248505874006099</c:v>
                </c:pt>
                <c:pt idx="460">
                  <c:v>88.090137391467849</c:v>
                </c:pt>
                <c:pt idx="461">
                  <c:v>88.208722451995399</c:v>
                </c:pt>
                <c:pt idx="462">
                  <c:v>89.416901839489014</c:v>
                </c:pt>
                <c:pt idx="463">
                  <c:v>88.820320586465499</c:v>
                </c:pt>
                <c:pt idx="464">
                  <c:v>88.784710021271707</c:v>
                </c:pt>
                <c:pt idx="465">
                  <c:v>88.736894910154589</c:v>
                </c:pt>
                <c:pt idx="466">
                  <c:v>89.638619573059898</c:v>
                </c:pt>
                <c:pt idx="467">
                  <c:v>90.903409043222894</c:v>
                </c:pt>
                <c:pt idx="468">
                  <c:v>91.187218418295004</c:v>
                </c:pt>
                <c:pt idx="469">
                  <c:v>90.2077589847963</c:v>
                </c:pt>
                <c:pt idx="470">
                  <c:v>90.331998355463938</c:v>
                </c:pt>
                <c:pt idx="471">
                  <c:v>90.325326729328282</c:v>
                </c:pt>
                <c:pt idx="472">
                  <c:v>90.877148589075404</c:v>
                </c:pt>
                <c:pt idx="473">
                  <c:v>90.748653752367616</c:v>
                </c:pt>
                <c:pt idx="474">
                  <c:v>90.832908319374638</c:v>
                </c:pt>
                <c:pt idx="475">
                  <c:v>90.415071157181146</c:v>
                </c:pt>
                <c:pt idx="476">
                  <c:v>90.368609088816626</c:v>
                </c:pt>
                <c:pt idx="477">
                  <c:v>90.172266803987384</c:v>
                </c:pt>
                <c:pt idx="478">
                  <c:v>90.732953677131107</c:v>
                </c:pt>
                <c:pt idx="479">
                  <c:v>90.638862129355289</c:v>
                </c:pt>
                <c:pt idx="480">
                  <c:v>91.050565580269094</c:v>
                </c:pt>
                <c:pt idx="481">
                  <c:v>91.940050478844796</c:v>
                </c:pt>
                <c:pt idx="482">
                  <c:v>91.758386584597659</c:v>
                </c:pt>
                <c:pt idx="483">
                  <c:v>90.442098119716448</c:v>
                </c:pt>
                <c:pt idx="484">
                  <c:v>90.816079999690501</c:v>
                </c:pt>
                <c:pt idx="485">
                  <c:v>90.430564249733806</c:v>
                </c:pt>
                <c:pt idx="486">
                  <c:v>91.488599786246226</c:v>
                </c:pt>
                <c:pt idx="487">
                  <c:v>90.639313538307903</c:v>
                </c:pt>
                <c:pt idx="488">
                  <c:v>90.005475054081998</c:v>
                </c:pt>
                <c:pt idx="489">
                  <c:v>90.389688734480728</c:v>
                </c:pt>
                <c:pt idx="490">
                  <c:v>90.42262968541614</c:v>
                </c:pt>
                <c:pt idx="491">
                  <c:v>89.58787761825738</c:v>
                </c:pt>
                <c:pt idx="492">
                  <c:v>89.623777590301245</c:v>
                </c:pt>
                <c:pt idx="493">
                  <c:v>89.090772681689458</c:v>
                </c:pt>
                <c:pt idx="494">
                  <c:v>89.561299911516727</c:v>
                </c:pt>
                <c:pt idx="495">
                  <c:v>89.809448820307281</c:v>
                </c:pt>
                <c:pt idx="496">
                  <c:v>90.405378180772814</c:v>
                </c:pt>
                <c:pt idx="497">
                  <c:v>90.033473010301819</c:v>
                </c:pt>
                <c:pt idx="498">
                  <c:v>89.821989735639349</c:v>
                </c:pt>
                <c:pt idx="499">
                  <c:v>89.710824178119694</c:v>
                </c:pt>
                <c:pt idx="500">
                  <c:v>89.63265782922528</c:v>
                </c:pt>
                <c:pt idx="501">
                  <c:v>90.001276681659107</c:v>
                </c:pt>
                <c:pt idx="502">
                  <c:v>90.165749915107583</c:v>
                </c:pt>
                <c:pt idx="503">
                  <c:v>90.133965695093494</c:v>
                </c:pt>
                <c:pt idx="504">
                  <c:v>89.097922159609581</c:v>
                </c:pt>
                <c:pt idx="505">
                  <c:v>88.527124746280194</c:v>
                </c:pt>
                <c:pt idx="506">
                  <c:v>88.411530767400293</c:v>
                </c:pt>
                <c:pt idx="507">
                  <c:v>88.023178798417149</c:v>
                </c:pt>
                <c:pt idx="508">
                  <c:v>88.265320758903002</c:v>
                </c:pt>
                <c:pt idx="509">
                  <c:v>88.373169714266879</c:v>
                </c:pt>
                <c:pt idx="510">
                  <c:v>89.565959717328099</c:v>
                </c:pt>
                <c:pt idx="511">
                  <c:v>89.196176777032079</c:v>
                </c:pt>
                <c:pt idx="512">
                  <c:v>88.898237181594439</c:v>
                </c:pt>
                <c:pt idx="513">
                  <c:v>88.931020277897488</c:v>
                </c:pt>
                <c:pt idx="514">
                  <c:v>89.17782422760618</c:v>
                </c:pt>
                <c:pt idx="515">
                  <c:v>89.511109939916921</c:v>
                </c:pt>
                <c:pt idx="516">
                  <c:v>90.828322035001548</c:v>
                </c:pt>
                <c:pt idx="517">
                  <c:v>90.7676969990016</c:v>
                </c:pt>
                <c:pt idx="518">
                  <c:v>90.647325098449798</c:v>
                </c:pt>
                <c:pt idx="519">
                  <c:v>90.33621769933012</c:v>
                </c:pt>
                <c:pt idx="520">
                  <c:v>90.033932587760859</c:v>
                </c:pt>
                <c:pt idx="521">
                  <c:v>90.586914051631581</c:v>
                </c:pt>
                <c:pt idx="522">
                  <c:v>90.630170047131614</c:v>
                </c:pt>
                <c:pt idx="523">
                  <c:v>90.555323504584848</c:v>
                </c:pt>
                <c:pt idx="524">
                  <c:v>90.792051091178195</c:v>
                </c:pt>
                <c:pt idx="525">
                  <c:v>90.393387514688143</c:v>
                </c:pt>
                <c:pt idx="526">
                  <c:v>90.649872660182282</c:v>
                </c:pt>
                <c:pt idx="527">
                  <c:v>90.89096270476648</c:v>
                </c:pt>
                <c:pt idx="528">
                  <c:v>89.789692424131403</c:v>
                </c:pt>
                <c:pt idx="529">
                  <c:v>90.359851600616082</c:v>
                </c:pt>
                <c:pt idx="530">
                  <c:v>91.015939927009782</c:v>
                </c:pt>
                <c:pt idx="531">
                  <c:v>90.341260807798605</c:v>
                </c:pt>
                <c:pt idx="532">
                  <c:v>90.159206014693964</c:v>
                </c:pt>
                <c:pt idx="533">
                  <c:v>90.213651050101902</c:v>
                </c:pt>
                <c:pt idx="534">
                  <c:v>90.328431121742739</c:v>
                </c:pt>
                <c:pt idx="535">
                  <c:v>91.26469869964744</c:v>
                </c:pt>
                <c:pt idx="536">
                  <c:v>90.688364809705888</c:v>
                </c:pt>
                <c:pt idx="537">
                  <c:v>90.569237761482498</c:v>
                </c:pt>
                <c:pt idx="538">
                  <c:v>90.986469242690006</c:v>
                </c:pt>
                <c:pt idx="539">
                  <c:v>90.598125515024378</c:v>
                </c:pt>
                <c:pt idx="540">
                  <c:v>91.341160660954785</c:v>
                </c:pt>
                <c:pt idx="541">
                  <c:v>91.089635821042705</c:v>
                </c:pt>
                <c:pt idx="542">
                  <c:v>91.090379856960737</c:v>
                </c:pt>
                <c:pt idx="543">
                  <c:v>90.765091315343298</c:v>
                </c:pt>
                <c:pt idx="544">
                  <c:v>89.488877969424848</c:v>
                </c:pt>
                <c:pt idx="545">
                  <c:v>88.70296850189898</c:v>
                </c:pt>
                <c:pt idx="546">
                  <c:v>88.213605056790698</c:v>
                </c:pt>
                <c:pt idx="547">
                  <c:v>88.260330504385749</c:v>
                </c:pt>
                <c:pt idx="548">
                  <c:v>88.511715320799098</c:v>
                </c:pt>
                <c:pt idx="549">
                  <c:v>87.992093544226705</c:v>
                </c:pt>
                <c:pt idx="550">
                  <c:v>88.945420591198101</c:v>
                </c:pt>
                <c:pt idx="551">
                  <c:v>88.938688469801903</c:v>
                </c:pt>
                <c:pt idx="552">
                  <c:v>88.332818159290284</c:v>
                </c:pt>
                <c:pt idx="553">
                  <c:v>87.122643064410198</c:v>
                </c:pt>
                <c:pt idx="554">
                  <c:v>87.276108756677758</c:v>
                </c:pt>
                <c:pt idx="555">
                  <c:v>87.514543673009427</c:v>
                </c:pt>
                <c:pt idx="556">
                  <c:v>86.997574066667596</c:v>
                </c:pt>
                <c:pt idx="557">
                  <c:v>87.560828686810126</c:v>
                </c:pt>
                <c:pt idx="558">
                  <c:v>84.713814832851199</c:v>
                </c:pt>
                <c:pt idx="559">
                  <c:v>84.560076506351464</c:v>
                </c:pt>
                <c:pt idx="560">
                  <c:v>84.473323428036196</c:v>
                </c:pt>
                <c:pt idx="561">
                  <c:v>84.516176072189069</c:v>
                </c:pt>
                <c:pt idx="562">
                  <c:v>84.703415083911807</c:v>
                </c:pt>
                <c:pt idx="563">
                  <c:v>83.824654284432327</c:v>
                </c:pt>
                <c:pt idx="564">
                  <c:v>85.105931269423664</c:v>
                </c:pt>
                <c:pt idx="565">
                  <c:v>84.644396008246204</c:v>
                </c:pt>
                <c:pt idx="566">
                  <c:v>85.319338421203881</c:v>
                </c:pt>
                <c:pt idx="567">
                  <c:v>85.669716662626158</c:v>
                </c:pt>
                <c:pt idx="568">
                  <c:v>85.829143916236418</c:v>
                </c:pt>
                <c:pt idx="569">
                  <c:v>85.934049068629804</c:v>
                </c:pt>
                <c:pt idx="570">
                  <c:v>85.401182878649479</c:v>
                </c:pt>
                <c:pt idx="571">
                  <c:v>85.350148703534629</c:v>
                </c:pt>
                <c:pt idx="572">
                  <c:v>85.843927020673107</c:v>
                </c:pt>
                <c:pt idx="573">
                  <c:v>85.356540378183368</c:v>
                </c:pt>
                <c:pt idx="574">
                  <c:v>84.568903065474601</c:v>
                </c:pt>
                <c:pt idx="575">
                  <c:v>84.668993429159499</c:v>
                </c:pt>
                <c:pt idx="576">
                  <c:v>84.696709715333682</c:v>
                </c:pt>
                <c:pt idx="577">
                  <c:v>84.941600124467385</c:v>
                </c:pt>
                <c:pt idx="578">
                  <c:v>85.119936761169001</c:v>
                </c:pt>
                <c:pt idx="579">
                  <c:v>85.916376493180081</c:v>
                </c:pt>
                <c:pt idx="580">
                  <c:v>84.913201193135805</c:v>
                </c:pt>
                <c:pt idx="581">
                  <c:v>84.095379428462081</c:v>
                </c:pt>
                <c:pt idx="582">
                  <c:v>83.344449760767404</c:v>
                </c:pt>
                <c:pt idx="583">
                  <c:v>82.645722809336519</c:v>
                </c:pt>
                <c:pt idx="584">
                  <c:v>81.869343526255989</c:v>
                </c:pt>
                <c:pt idx="585">
                  <c:v>81.566840727421138</c:v>
                </c:pt>
                <c:pt idx="586">
                  <c:v>81.462011460373901</c:v>
                </c:pt>
                <c:pt idx="587">
                  <c:v>80.950883789546197</c:v>
                </c:pt>
                <c:pt idx="588">
                  <c:v>80.073097462908848</c:v>
                </c:pt>
                <c:pt idx="589">
                  <c:v>78.890132326283748</c:v>
                </c:pt>
                <c:pt idx="590">
                  <c:v>78.135680328315701</c:v>
                </c:pt>
                <c:pt idx="591">
                  <c:v>77.1345228747129</c:v>
                </c:pt>
                <c:pt idx="592">
                  <c:v>76.663161097289588</c:v>
                </c:pt>
                <c:pt idx="593">
                  <c:v>75.967682050056581</c:v>
                </c:pt>
                <c:pt idx="594">
                  <c:v>75.491408172782869</c:v>
                </c:pt>
                <c:pt idx="595">
                  <c:v>74.950827259973295</c:v>
                </c:pt>
                <c:pt idx="596">
                  <c:v>74.70789012435408</c:v>
                </c:pt>
                <c:pt idx="597">
                  <c:v>73.791808207346705</c:v>
                </c:pt>
                <c:pt idx="598">
                  <c:v>73.331956945860497</c:v>
                </c:pt>
                <c:pt idx="599">
                  <c:v>72.980838401352202</c:v>
                </c:pt>
                <c:pt idx="600">
                  <c:v>71.771921909861504</c:v>
                </c:pt>
                <c:pt idx="601">
                  <c:v>71.241272765807437</c:v>
                </c:pt>
                <c:pt idx="602">
                  <c:v>70.693525134646578</c:v>
                </c:pt>
                <c:pt idx="603">
                  <c:v>69.014142006557179</c:v>
                </c:pt>
                <c:pt idx="604">
                  <c:v>68.574646269340818</c:v>
                </c:pt>
                <c:pt idx="605">
                  <c:v>67.543933819721758</c:v>
                </c:pt>
                <c:pt idx="606">
                  <c:v>66.577332678975878</c:v>
                </c:pt>
                <c:pt idx="607">
                  <c:v>66.627261620184598</c:v>
                </c:pt>
                <c:pt idx="608">
                  <c:v>66.743073681458526</c:v>
                </c:pt>
                <c:pt idx="609">
                  <c:v>65.875821077956445</c:v>
                </c:pt>
                <c:pt idx="610">
                  <c:v>64.861053033987503</c:v>
                </c:pt>
                <c:pt idx="611">
                  <c:v>63.957580802270449</c:v>
                </c:pt>
                <c:pt idx="612">
                  <c:v>62.674347874877597</c:v>
                </c:pt>
                <c:pt idx="613">
                  <c:v>62.512958809296549</c:v>
                </c:pt>
                <c:pt idx="614">
                  <c:v>62.423722641091302</c:v>
                </c:pt>
                <c:pt idx="615">
                  <c:v>62.169843290482198</c:v>
                </c:pt>
                <c:pt idx="616">
                  <c:v>60.453333982621011</c:v>
                </c:pt>
                <c:pt idx="617">
                  <c:v>59.6839146150852</c:v>
                </c:pt>
                <c:pt idx="618">
                  <c:v>58.739213244760144</c:v>
                </c:pt>
                <c:pt idx="619">
                  <c:v>58.276621431115196</c:v>
                </c:pt>
                <c:pt idx="620">
                  <c:v>58.224193411456298</c:v>
                </c:pt>
                <c:pt idx="621">
                  <c:v>58.300217675759896</c:v>
                </c:pt>
                <c:pt idx="622">
                  <c:v>58.0278178154309</c:v>
                </c:pt>
                <c:pt idx="623">
                  <c:v>57.182206001825101</c:v>
                </c:pt>
                <c:pt idx="624">
                  <c:v>57.628055382682213</c:v>
                </c:pt>
                <c:pt idx="625">
                  <c:v>56.9999065942078</c:v>
                </c:pt>
                <c:pt idx="626">
                  <c:v>56.870734586917557</c:v>
                </c:pt>
                <c:pt idx="627">
                  <c:v>56.714453796411597</c:v>
                </c:pt>
                <c:pt idx="628">
                  <c:v>56.564453880303496</c:v>
                </c:pt>
                <c:pt idx="629">
                  <c:v>56.719862325798999</c:v>
                </c:pt>
                <c:pt idx="630">
                  <c:v>56.842862668058594</c:v>
                </c:pt>
                <c:pt idx="631">
                  <c:v>57.265778057285402</c:v>
                </c:pt>
                <c:pt idx="632">
                  <c:v>57.743624070403158</c:v>
                </c:pt>
                <c:pt idx="633">
                  <c:v>57.590527157968801</c:v>
                </c:pt>
                <c:pt idx="634">
                  <c:v>57.435793604399912</c:v>
                </c:pt>
                <c:pt idx="635">
                  <c:v>57.255340745392395</c:v>
                </c:pt>
                <c:pt idx="636">
                  <c:v>57.161072470141498</c:v>
                </c:pt>
                <c:pt idx="637">
                  <c:v>57.64850983051776</c:v>
                </c:pt>
                <c:pt idx="638">
                  <c:v>57.579093893982296</c:v>
                </c:pt>
                <c:pt idx="639">
                  <c:v>57.517085613520649</c:v>
                </c:pt>
                <c:pt idx="640">
                  <c:v>58.087986874850998</c:v>
                </c:pt>
                <c:pt idx="641">
                  <c:v>57.902749397840196</c:v>
                </c:pt>
                <c:pt idx="642">
                  <c:v>58.142865351362239</c:v>
                </c:pt>
                <c:pt idx="643">
                  <c:v>58.637838610188112</c:v>
                </c:pt>
                <c:pt idx="644">
                  <c:v>59.206416705103202</c:v>
                </c:pt>
                <c:pt idx="645">
                  <c:v>59.190068604418201</c:v>
                </c:pt>
                <c:pt idx="646">
                  <c:v>58.038458290699843</c:v>
                </c:pt>
                <c:pt idx="647">
                  <c:v>58.028348366982613</c:v>
                </c:pt>
                <c:pt idx="648">
                  <c:v>57.409389305993358</c:v>
                </c:pt>
                <c:pt idx="649">
                  <c:v>57.226611221868403</c:v>
                </c:pt>
                <c:pt idx="650">
                  <c:v>56.347928640897095</c:v>
                </c:pt>
                <c:pt idx="651">
                  <c:v>55.453709546927499</c:v>
                </c:pt>
                <c:pt idx="652">
                  <c:v>55.123178812104896</c:v>
                </c:pt>
                <c:pt idx="653">
                  <c:v>53.764310419861012</c:v>
                </c:pt>
                <c:pt idx="654">
                  <c:v>52.619476315653095</c:v>
                </c:pt>
                <c:pt idx="655">
                  <c:v>51.795814757759203</c:v>
                </c:pt>
                <c:pt idx="656">
                  <c:v>51.0069513092497</c:v>
                </c:pt>
                <c:pt idx="657">
                  <c:v>50.735625139141412</c:v>
                </c:pt>
                <c:pt idx="658">
                  <c:v>49.842482164217323</c:v>
                </c:pt>
                <c:pt idx="659">
                  <c:v>49.394583333383196</c:v>
                </c:pt>
                <c:pt idx="660">
                  <c:v>48.953854820471598</c:v>
                </c:pt>
                <c:pt idx="661">
                  <c:v>48.645063217025211</c:v>
                </c:pt>
                <c:pt idx="662">
                  <c:v>48.924843620453494</c:v>
                </c:pt>
                <c:pt idx="663">
                  <c:v>48.152861228584399</c:v>
                </c:pt>
                <c:pt idx="664">
                  <c:v>48.130167145142195</c:v>
                </c:pt>
                <c:pt idx="665">
                  <c:v>47.734075361417098</c:v>
                </c:pt>
                <c:pt idx="666">
                  <c:v>47.390953473505597</c:v>
                </c:pt>
                <c:pt idx="667">
                  <c:v>47.273046633623096</c:v>
                </c:pt>
                <c:pt idx="668">
                  <c:v>47.365631080676096</c:v>
                </c:pt>
                <c:pt idx="669">
                  <c:v>47.592837084596702</c:v>
                </c:pt>
                <c:pt idx="670">
                  <c:v>47.029862006738902</c:v>
                </c:pt>
                <c:pt idx="671">
                  <c:v>47.255339354318302</c:v>
                </c:pt>
                <c:pt idx="672">
                  <c:v>46.969999563296291</c:v>
                </c:pt>
                <c:pt idx="673">
                  <c:v>47.1858708288161</c:v>
                </c:pt>
                <c:pt idx="674">
                  <c:v>46.648571472415199</c:v>
                </c:pt>
                <c:pt idx="675">
                  <c:v>47.221681620917494</c:v>
                </c:pt>
                <c:pt idx="676">
                  <c:v>46.596801891410394</c:v>
                </c:pt>
                <c:pt idx="677">
                  <c:v>45.268103522939086</c:v>
                </c:pt>
                <c:pt idx="678">
                  <c:v>44.793122224246012</c:v>
                </c:pt>
                <c:pt idx="679">
                  <c:v>44.232241270937301</c:v>
                </c:pt>
                <c:pt idx="680">
                  <c:v>44.301398299249158</c:v>
                </c:pt>
                <c:pt idx="681">
                  <c:v>44.038448369014596</c:v>
                </c:pt>
                <c:pt idx="682">
                  <c:v>43.917181990302325</c:v>
                </c:pt>
                <c:pt idx="683">
                  <c:v>43.966289952140002</c:v>
                </c:pt>
                <c:pt idx="684">
                  <c:v>43.376450445452157</c:v>
                </c:pt>
                <c:pt idx="685">
                  <c:v>42.9888948499054</c:v>
                </c:pt>
                <c:pt idx="686">
                  <c:v>42.776870283541001</c:v>
                </c:pt>
                <c:pt idx="687">
                  <c:v>42.731377490319197</c:v>
                </c:pt>
                <c:pt idx="688">
                  <c:v>42.395729737192006</c:v>
                </c:pt>
                <c:pt idx="689">
                  <c:v>43.1267850109165</c:v>
                </c:pt>
                <c:pt idx="690">
                  <c:v>42.693017959114599</c:v>
                </c:pt>
                <c:pt idx="691">
                  <c:v>42.532714820452043</c:v>
                </c:pt>
                <c:pt idx="692">
                  <c:v>42.161922732467943</c:v>
                </c:pt>
                <c:pt idx="693">
                  <c:v>41.722577186424644</c:v>
                </c:pt>
                <c:pt idx="694">
                  <c:v>41.212365453817796</c:v>
                </c:pt>
                <c:pt idx="695">
                  <c:v>40.9659073021922</c:v>
                </c:pt>
                <c:pt idx="696">
                  <c:v>40.815921531984557</c:v>
                </c:pt>
                <c:pt idx="697">
                  <c:v>40.709475474471759</c:v>
                </c:pt>
                <c:pt idx="698">
                  <c:v>40.662958371128894</c:v>
                </c:pt>
                <c:pt idx="699">
                  <c:v>40.533421315544096</c:v>
                </c:pt>
                <c:pt idx="700">
                  <c:v>40.862562702816497</c:v>
                </c:pt>
                <c:pt idx="701">
                  <c:v>41.230666696010999</c:v>
                </c:pt>
                <c:pt idx="702">
                  <c:v>41.379252766913901</c:v>
                </c:pt>
                <c:pt idx="703">
                  <c:v>41.970843278525003</c:v>
                </c:pt>
                <c:pt idx="704">
                  <c:v>42.244296595469194</c:v>
                </c:pt>
                <c:pt idx="705">
                  <c:v>42.404105398560112</c:v>
                </c:pt>
                <c:pt idx="706">
                  <c:v>42.4371272548318</c:v>
                </c:pt>
                <c:pt idx="707">
                  <c:v>42.605893949767001</c:v>
                </c:pt>
                <c:pt idx="708">
                  <c:v>42.647778195560001</c:v>
                </c:pt>
                <c:pt idx="709">
                  <c:v>42.170688844360903</c:v>
                </c:pt>
                <c:pt idx="710">
                  <c:v>41.601400641710157</c:v>
                </c:pt>
                <c:pt idx="711">
                  <c:v>41.681914303188101</c:v>
                </c:pt>
                <c:pt idx="712">
                  <c:v>41.3633360490184</c:v>
                </c:pt>
                <c:pt idx="713">
                  <c:v>40.146067635358094</c:v>
                </c:pt>
                <c:pt idx="714">
                  <c:v>39.184569359538649</c:v>
                </c:pt>
                <c:pt idx="715">
                  <c:v>38.020550759402802</c:v>
                </c:pt>
                <c:pt idx="716">
                  <c:v>36.974456809526494</c:v>
                </c:pt>
                <c:pt idx="717">
                  <c:v>36.219004787497894</c:v>
                </c:pt>
                <c:pt idx="718">
                  <c:v>35.358962106021401</c:v>
                </c:pt>
                <c:pt idx="719">
                  <c:v>35.597380666661998</c:v>
                </c:pt>
                <c:pt idx="720">
                  <c:v>34.908919414575244</c:v>
                </c:pt>
                <c:pt idx="721">
                  <c:v>35.642264087032856</c:v>
                </c:pt>
                <c:pt idx="722">
                  <c:v>35.5333091747056</c:v>
                </c:pt>
                <c:pt idx="723">
                  <c:v>34.813980304587801</c:v>
                </c:pt>
                <c:pt idx="724">
                  <c:v>34.838485667004896</c:v>
                </c:pt>
                <c:pt idx="725">
                  <c:v>34.945976530790297</c:v>
                </c:pt>
                <c:pt idx="726">
                  <c:v>35.662657188595311</c:v>
                </c:pt>
                <c:pt idx="727">
                  <c:v>35.2466287521735</c:v>
                </c:pt>
                <c:pt idx="728">
                  <c:v>34.385261660163849</c:v>
                </c:pt>
                <c:pt idx="729">
                  <c:v>33.815181788239549</c:v>
                </c:pt>
                <c:pt idx="730">
                  <c:v>32.610170070347657</c:v>
                </c:pt>
                <c:pt idx="731">
                  <c:v>32.061002527510595</c:v>
                </c:pt>
                <c:pt idx="732">
                  <c:v>31.913308258997102</c:v>
                </c:pt>
                <c:pt idx="733">
                  <c:v>31.728851297989699</c:v>
                </c:pt>
                <c:pt idx="734">
                  <c:v>31.512053928819022</c:v>
                </c:pt>
                <c:pt idx="735">
                  <c:v>31.098370485956988</c:v>
                </c:pt>
                <c:pt idx="736">
                  <c:v>30.664233350949289</c:v>
                </c:pt>
                <c:pt idx="737">
                  <c:v>30.336523242544189</c:v>
                </c:pt>
                <c:pt idx="738">
                  <c:v>29.865713423841889</c:v>
                </c:pt>
                <c:pt idx="739">
                  <c:v>29.176587909122802</c:v>
                </c:pt>
                <c:pt idx="740">
                  <c:v>28.452786488881873</c:v>
                </c:pt>
                <c:pt idx="741">
                  <c:v>27.912435358701689</c:v>
                </c:pt>
                <c:pt idx="742">
                  <c:v>27.440933343133857</c:v>
                </c:pt>
                <c:pt idx="743">
                  <c:v>26.930495978034287</c:v>
                </c:pt>
                <c:pt idx="744">
                  <c:v>26.262712127714174</c:v>
                </c:pt>
                <c:pt idx="745">
                  <c:v>25.503412359340487</c:v>
                </c:pt>
                <c:pt idx="746">
                  <c:v>25.091270089479401</c:v>
                </c:pt>
                <c:pt idx="747">
                  <c:v>24.39455746272672</c:v>
                </c:pt>
                <c:pt idx="748">
                  <c:v>24.048925078683599</c:v>
                </c:pt>
                <c:pt idx="749">
                  <c:v>23.82909871908722</c:v>
                </c:pt>
                <c:pt idx="750">
                  <c:v>23.16200264898837</c:v>
                </c:pt>
                <c:pt idx="751">
                  <c:v>22.630776622622701</c:v>
                </c:pt>
                <c:pt idx="752">
                  <c:v>22.250210804988189</c:v>
                </c:pt>
                <c:pt idx="753">
                  <c:v>21.583962390053401</c:v>
                </c:pt>
                <c:pt idx="754">
                  <c:v>21.504955099785533</c:v>
                </c:pt>
                <c:pt idx="755">
                  <c:v>20.373894967112637</c:v>
                </c:pt>
                <c:pt idx="756">
                  <c:v>19.267092803370968</c:v>
                </c:pt>
                <c:pt idx="757">
                  <c:v>18.151007933383202</c:v>
                </c:pt>
                <c:pt idx="758">
                  <c:v>18.068561445587488</c:v>
                </c:pt>
                <c:pt idx="759">
                  <c:v>17.620304762729202</c:v>
                </c:pt>
                <c:pt idx="760">
                  <c:v>17.0115860300787</c:v>
                </c:pt>
                <c:pt idx="761">
                  <c:v>16.369101799231601</c:v>
                </c:pt>
                <c:pt idx="762">
                  <c:v>15.688212586254098</c:v>
                </c:pt>
                <c:pt idx="763">
                  <c:v>15.0150680523668</c:v>
                </c:pt>
                <c:pt idx="764">
                  <c:v>14.803085112468919</c:v>
                </c:pt>
                <c:pt idx="765">
                  <c:v>14.1184336311654</c:v>
                </c:pt>
                <c:pt idx="766">
                  <c:v>13.3484858922215</c:v>
                </c:pt>
                <c:pt idx="767">
                  <c:v>12.91181997392621</c:v>
                </c:pt>
                <c:pt idx="768">
                  <c:v>12.859814274292619</c:v>
                </c:pt>
                <c:pt idx="769">
                  <c:v>12.46569167259941</c:v>
                </c:pt>
                <c:pt idx="770">
                  <c:v>11.632176857500211</c:v>
                </c:pt>
                <c:pt idx="771">
                  <c:v>11.1012548743468</c:v>
                </c:pt>
                <c:pt idx="772">
                  <c:v>10.518082506085404</c:v>
                </c:pt>
                <c:pt idx="773">
                  <c:v>9.8407541108805017</c:v>
                </c:pt>
                <c:pt idx="774">
                  <c:v>8.5783771405212761</c:v>
                </c:pt>
                <c:pt idx="775">
                  <c:v>7.9244978636821095</c:v>
                </c:pt>
                <c:pt idx="776">
                  <c:v>7.4570412556043264</c:v>
                </c:pt>
                <c:pt idx="777">
                  <c:v>7.4738011285898365</c:v>
                </c:pt>
                <c:pt idx="778">
                  <c:v>7.3103524780404543</c:v>
                </c:pt>
                <c:pt idx="779">
                  <c:v>7.0025397693423201</c:v>
                </c:pt>
                <c:pt idx="780">
                  <c:v>6.4700809633941763</c:v>
                </c:pt>
                <c:pt idx="781">
                  <c:v>6.32650212818311</c:v>
                </c:pt>
                <c:pt idx="782">
                  <c:v>6.1732262823928776</c:v>
                </c:pt>
                <c:pt idx="783">
                  <c:v>6.8878896614186944</c:v>
                </c:pt>
                <c:pt idx="784">
                  <c:v>6.7463508280563298</c:v>
                </c:pt>
                <c:pt idx="785">
                  <c:v>6.5350868377063343</c:v>
                </c:pt>
                <c:pt idx="786">
                  <c:v>6.2297116548187299</c:v>
                </c:pt>
                <c:pt idx="787">
                  <c:v>6.0358304921840675</c:v>
                </c:pt>
                <c:pt idx="788">
                  <c:v>6.1239766629020744</c:v>
                </c:pt>
                <c:pt idx="789">
                  <c:v>6.0836507304112102</c:v>
                </c:pt>
                <c:pt idx="790">
                  <c:v>5.91731834198211</c:v>
                </c:pt>
                <c:pt idx="791">
                  <c:v>5.8834938958694663</c:v>
                </c:pt>
                <c:pt idx="792">
                  <c:v>5.9772817332398764</c:v>
                </c:pt>
                <c:pt idx="793">
                  <c:v>5.7734125922099704</c:v>
                </c:pt>
                <c:pt idx="794">
                  <c:v>7.0961494704883599</c:v>
                </c:pt>
                <c:pt idx="795">
                  <c:v>7.6818601674235598</c:v>
                </c:pt>
                <c:pt idx="796">
                  <c:v>7.822180591336334</c:v>
                </c:pt>
                <c:pt idx="797">
                  <c:v>8.4456522882437906</c:v>
                </c:pt>
                <c:pt idx="798">
                  <c:v>8.8992774426819601</c:v>
                </c:pt>
                <c:pt idx="799">
                  <c:v>9.6205766641450996</c:v>
                </c:pt>
                <c:pt idx="800">
                  <c:v>10.327027945651999</c:v>
                </c:pt>
                <c:pt idx="801">
                  <c:v>10.339054591561711</c:v>
                </c:pt>
                <c:pt idx="802">
                  <c:v>10.473494003659221</c:v>
                </c:pt>
                <c:pt idx="803">
                  <c:v>10.07512787961091</c:v>
                </c:pt>
                <c:pt idx="804">
                  <c:v>10.450351560118699</c:v>
                </c:pt>
                <c:pt idx="805">
                  <c:v>9.5927094310724605</c:v>
                </c:pt>
                <c:pt idx="806">
                  <c:v>9.5907216894150089</c:v>
                </c:pt>
                <c:pt idx="807">
                  <c:v>9.155426515396865</c:v>
                </c:pt>
                <c:pt idx="808">
                  <c:v>8.3237814497424996</c:v>
                </c:pt>
                <c:pt idx="809">
                  <c:v>8.5570451729636794</c:v>
                </c:pt>
                <c:pt idx="810">
                  <c:v>8.900152159045323</c:v>
                </c:pt>
                <c:pt idx="811">
                  <c:v>9.3573708547303003</c:v>
                </c:pt>
                <c:pt idx="812">
                  <c:v>9.1829323433707106</c:v>
                </c:pt>
                <c:pt idx="813">
                  <c:v>9.1345204191146685</c:v>
                </c:pt>
                <c:pt idx="814">
                  <c:v>9.8025918781957575</c:v>
                </c:pt>
                <c:pt idx="815">
                  <c:v>9.851093120874749</c:v>
                </c:pt>
                <c:pt idx="816">
                  <c:v>9.3021331532282758</c:v>
                </c:pt>
                <c:pt idx="817">
                  <c:v>10.716448482070589</c:v>
                </c:pt>
                <c:pt idx="818">
                  <c:v>11.5988969114021</c:v>
                </c:pt>
                <c:pt idx="819">
                  <c:v>10.991545123831099</c:v>
                </c:pt>
                <c:pt idx="820">
                  <c:v>11.750158608261501</c:v>
                </c:pt>
                <c:pt idx="821">
                  <c:v>12.068318769832878</c:v>
                </c:pt>
                <c:pt idx="822">
                  <c:v>10.702983857299611</c:v>
                </c:pt>
                <c:pt idx="823">
                  <c:v>11.046177947394789</c:v>
                </c:pt>
                <c:pt idx="824">
                  <c:v>11.331809531812</c:v>
                </c:pt>
                <c:pt idx="825">
                  <c:v>10.925175066285</c:v>
                </c:pt>
                <c:pt idx="826">
                  <c:v>11.699875125639698</c:v>
                </c:pt>
                <c:pt idx="827">
                  <c:v>12.328568571275699</c:v>
                </c:pt>
                <c:pt idx="828">
                  <c:v>12.406937120258799</c:v>
                </c:pt>
                <c:pt idx="829">
                  <c:v>13.157300959310399</c:v>
                </c:pt>
                <c:pt idx="830">
                  <c:v>12.615522535705018</c:v>
                </c:pt>
                <c:pt idx="831">
                  <c:v>11.750443194198002</c:v>
                </c:pt>
                <c:pt idx="832">
                  <c:v>11.899543690788715</c:v>
                </c:pt>
                <c:pt idx="833">
                  <c:v>12.339366515078915</c:v>
                </c:pt>
                <c:pt idx="834">
                  <c:v>13.035948662546801</c:v>
                </c:pt>
                <c:pt idx="835">
                  <c:v>13.378226574502211</c:v>
                </c:pt>
                <c:pt idx="836">
                  <c:v>13.272994416466311</c:v>
                </c:pt>
                <c:pt idx="837">
                  <c:v>13.718798959816699</c:v>
                </c:pt>
                <c:pt idx="838">
                  <c:v>14.7920950943156</c:v>
                </c:pt>
                <c:pt idx="839">
                  <c:v>16.1278938120759</c:v>
                </c:pt>
                <c:pt idx="840">
                  <c:v>16.537488083408721</c:v>
                </c:pt>
                <c:pt idx="841">
                  <c:v>17.047814676201199</c:v>
                </c:pt>
                <c:pt idx="842">
                  <c:v>17.9511875534171</c:v>
                </c:pt>
                <c:pt idx="843">
                  <c:v>18.342516608456886</c:v>
                </c:pt>
                <c:pt idx="844">
                  <c:v>18.390898071882422</c:v>
                </c:pt>
                <c:pt idx="845">
                  <c:v>19.230816054358801</c:v>
                </c:pt>
                <c:pt idx="846">
                  <c:v>19.10782857298652</c:v>
                </c:pt>
                <c:pt idx="847">
                  <c:v>19.760298587441689</c:v>
                </c:pt>
                <c:pt idx="848">
                  <c:v>20.488954796121174</c:v>
                </c:pt>
                <c:pt idx="849">
                  <c:v>21.44096015461832</c:v>
                </c:pt>
                <c:pt idx="850">
                  <c:v>23.061817323689521</c:v>
                </c:pt>
                <c:pt idx="851">
                  <c:v>23.294940874442787</c:v>
                </c:pt>
                <c:pt idx="852">
                  <c:v>23.99442484704797</c:v>
                </c:pt>
                <c:pt idx="853">
                  <c:v>24.6715760442112</c:v>
                </c:pt>
                <c:pt idx="854">
                  <c:v>26.683153810554401</c:v>
                </c:pt>
                <c:pt idx="855">
                  <c:v>26.7353952920481</c:v>
                </c:pt>
                <c:pt idx="856">
                  <c:v>28.32777910077127</c:v>
                </c:pt>
                <c:pt idx="857">
                  <c:v>27.919022059972889</c:v>
                </c:pt>
                <c:pt idx="858">
                  <c:v>28.329434789116988</c:v>
                </c:pt>
                <c:pt idx="859">
                  <c:v>28.6586043410366</c:v>
                </c:pt>
                <c:pt idx="860">
                  <c:v>29.456308185281099</c:v>
                </c:pt>
                <c:pt idx="861">
                  <c:v>30.769478139062286</c:v>
                </c:pt>
                <c:pt idx="862">
                  <c:v>31.4541274583665</c:v>
                </c:pt>
                <c:pt idx="863">
                  <c:v>31.683347967532789</c:v>
                </c:pt>
                <c:pt idx="864">
                  <c:v>31.921561706857101</c:v>
                </c:pt>
                <c:pt idx="865">
                  <c:v>33.22830590308287</c:v>
                </c:pt>
                <c:pt idx="866">
                  <c:v>32.675819767929312</c:v>
                </c:pt>
                <c:pt idx="867">
                  <c:v>33.662523519577043</c:v>
                </c:pt>
                <c:pt idx="868">
                  <c:v>34.391949568544057</c:v>
                </c:pt>
                <c:pt idx="869">
                  <c:v>34.01684726227424</c:v>
                </c:pt>
                <c:pt idx="870">
                  <c:v>34.567971057519657</c:v>
                </c:pt>
                <c:pt idx="871">
                  <c:v>35.6666523524122</c:v>
                </c:pt>
                <c:pt idx="872">
                  <c:v>36.216709054524003</c:v>
                </c:pt>
                <c:pt idx="873">
                  <c:v>37.138822459726541</c:v>
                </c:pt>
                <c:pt idx="874">
                  <c:v>37.562167972970443</c:v>
                </c:pt>
                <c:pt idx="875">
                  <c:v>38.577019796765498</c:v>
                </c:pt>
                <c:pt idx="876">
                  <c:v>38.977610322223811</c:v>
                </c:pt>
                <c:pt idx="877">
                  <c:v>38.585794838500213</c:v>
                </c:pt>
                <c:pt idx="878">
                  <c:v>38.72502068841986</c:v>
                </c:pt>
                <c:pt idx="879">
                  <c:v>39.436826355021999</c:v>
                </c:pt>
                <c:pt idx="880">
                  <c:v>40.941244757112891</c:v>
                </c:pt>
                <c:pt idx="881">
                  <c:v>42.490079798523745</c:v>
                </c:pt>
                <c:pt idx="882">
                  <c:v>43.592119059642002</c:v>
                </c:pt>
                <c:pt idx="883">
                  <c:v>43.145385842165894</c:v>
                </c:pt>
                <c:pt idx="884">
                  <c:v>44.093412418458044</c:v>
                </c:pt>
                <c:pt idx="885">
                  <c:v>44.187618880081303</c:v>
                </c:pt>
                <c:pt idx="886">
                  <c:v>44.475095492297349</c:v>
                </c:pt>
                <c:pt idx="887">
                  <c:v>44.042405776939013</c:v>
                </c:pt>
                <c:pt idx="888">
                  <c:v>44.35942517901784</c:v>
                </c:pt>
                <c:pt idx="889">
                  <c:v>44.899031325832901</c:v>
                </c:pt>
                <c:pt idx="890">
                  <c:v>45.927857267330637</c:v>
                </c:pt>
                <c:pt idx="891">
                  <c:v>46.557645907545457</c:v>
                </c:pt>
                <c:pt idx="892">
                  <c:v>47.417611797249123</c:v>
                </c:pt>
                <c:pt idx="893">
                  <c:v>48.214516970565413</c:v>
                </c:pt>
                <c:pt idx="894">
                  <c:v>49.0908586496694</c:v>
                </c:pt>
                <c:pt idx="895">
                  <c:v>49.94736506355634</c:v>
                </c:pt>
                <c:pt idx="896">
                  <c:v>50.063500891158959</c:v>
                </c:pt>
                <c:pt idx="897">
                  <c:v>51.099217492944703</c:v>
                </c:pt>
                <c:pt idx="898">
                  <c:v>50.967993748594402</c:v>
                </c:pt>
                <c:pt idx="899">
                  <c:v>51.325606794482098</c:v>
                </c:pt>
                <c:pt idx="900">
                  <c:v>51.230547293650098</c:v>
                </c:pt>
                <c:pt idx="901">
                  <c:v>52.77386702503054</c:v>
                </c:pt>
                <c:pt idx="902">
                  <c:v>53.2854440067239</c:v>
                </c:pt>
                <c:pt idx="903">
                  <c:v>53.755098518210495</c:v>
                </c:pt>
                <c:pt idx="904">
                  <c:v>55.189219298280598</c:v>
                </c:pt>
                <c:pt idx="905">
                  <c:v>56.276550115360102</c:v>
                </c:pt>
                <c:pt idx="906">
                  <c:v>54.998811296257912</c:v>
                </c:pt>
                <c:pt idx="907">
                  <c:v>57.162676781928511</c:v>
                </c:pt>
                <c:pt idx="908">
                  <c:v>57.224174105895912</c:v>
                </c:pt>
                <c:pt idx="909">
                  <c:v>57.850096970339195</c:v>
                </c:pt>
                <c:pt idx="910">
                  <c:v>58.500667906240757</c:v>
                </c:pt>
                <c:pt idx="911">
                  <c:v>58.873834455001415</c:v>
                </c:pt>
                <c:pt idx="912">
                  <c:v>59.584836364413057</c:v>
                </c:pt>
                <c:pt idx="913">
                  <c:v>60.611960642700097</c:v>
                </c:pt>
                <c:pt idx="914">
                  <c:v>60.870065070006639</c:v>
                </c:pt>
                <c:pt idx="915">
                  <c:v>61.759247190999595</c:v>
                </c:pt>
                <c:pt idx="916">
                  <c:v>62.257561223248757</c:v>
                </c:pt>
                <c:pt idx="917">
                  <c:v>62.516156048420768</c:v>
                </c:pt>
                <c:pt idx="918">
                  <c:v>62.9105317055743</c:v>
                </c:pt>
                <c:pt idx="919">
                  <c:v>64.299728334164158</c:v>
                </c:pt>
                <c:pt idx="920">
                  <c:v>63.572809079874702</c:v>
                </c:pt>
                <c:pt idx="921">
                  <c:v>64.804915482536302</c:v>
                </c:pt>
                <c:pt idx="922">
                  <c:v>64.698812539493744</c:v>
                </c:pt>
                <c:pt idx="923">
                  <c:v>67.117400294595399</c:v>
                </c:pt>
                <c:pt idx="924">
                  <c:v>68.275794344123938</c:v>
                </c:pt>
                <c:pt idx="925">
                  <c:v>68.635709041588584</c:v>
                </c:pt>
                <c:pt idx="926">
                  <c:v>68.217085967093126</c:v>
                </c:pt>
                <c:pt idx="927">
                  <c:v>68.596742057692339</c:v>
                </c:pt>
                <c:pt idx="928">
                  <c:v>69.353577891285553</c:v>
                </c:pt>
                <c:pt idx="929">
                  <c:v>70.582275378713149</c:v>
                </c:pt>
                <c:pt idx="930">
                  <c:v>71.850633604707994</c:v>
                </c:pt>
                <c:pt idx="931">
                  <c:v>73.025839176935449</c:v>
                </c:pt>
                <c:pt idx="932">
                  <c:v>73.054082787733279</c:v>
                </c:pt>
                <c:pt idx="933">
                  <c:v>72.996025907495607</c:v>
                </c:pt>
                <c:pt idx="934">
                  <c:v>72.332964909262927</c:v>
                </c:pt>
                <c:pt idx="935">
                  <c:v>72.217922016222303</c:v>
                </c:pt>
                <c:pt idx="936">
                  <c:v>72.112131263363878</c:v>
                </c:pt>
                <c:pt idx="937">
                  <c:v>72.204533739747689</c:v>
                </c:pt>
                <c:pt idx="938">
                  <c:v>72.593129820069805</c:v>
                </c:pt>
                <c:pt idx="939">
                  <c:v>72.893563496238826</c:v>
                </c:pt>
                <c:pt idx="940">
                  <c:v>73.345457817343615</c:v>
                </c:pt>
                <c:pt idx="941">
                  <c:v>73.900700535611648</c:v>
                </c:pt>
                <c:pt idx="942">
                  <c:v>73.626985516838928</c:v>
                </c:pt>
                <c:pt idx="943">
                  <c:v>72.897346338129438</c:v>
                </c:pt>
                <c:pt idx="944">
                  <c:v>72.420912911494298</c:v>
                </c:pt>
                <c:pt idx="945">
                  <c:v>72.181464046908602</c:v>
                </c:pt>
                <c:pt idx="946">
                  <c:v>71.396605314861219</c:v>
                </c:pt>
                <c:pt idx="947">
                  <c:v>71.165294455744998</c:v>
                </c:pt>
                <c:pt idx="948">
                  <c:v>71.038901474021088</c:v>
                </c:pt>
                <c:pt idx="949">
                  <c:v>71.227917528201701</c:v>
                </c:pt>
                <c:pt idx="950">
                  <c:v>71.75424873853818</c:v>
                </c:pt>
                <c:pt idx="951">
                  <c:v>70.507136515849382</c:v>
                </c:pt>
                <c:pt idx="952">
                  <c:v>70.445021161846896</c:v>
                </c:pt>
                <c:pt idx="953">
                  <c:v>71.252358370498044</c:v>
                </c:pt>
                <c:pt idx="954">
                  <c:v>71.779219674319606</c:v>
                </c:pt>
                <c:pt idx="955">
                  <c:v>70.877929848528879</c:v>
                </c:pt>
                <c:pt idx="956">
                  <c:v>70.198244283095704</c:v>
                </c:pt>
                <c:pt idx="957">
                  <c:v>69.794333079523</c:v>
                </c:pt>
                <c:pt idx="958">
                  <c:v>69.212438277585548</c:v>
                </c:pt>
                <c:pt idx="959">
                  <c:v>69.016488200447</c:v>
                </c:pt>
                <c:pt idx="960">
                  <c:v>69.178330957099661</c:v>
                </c:pt>
                <c:pt idx="961">
                  <c:v>68.975515336650744</c:v>
                </c:pt>
                <c:pt idx="962">
                  <c:v>69.228683527271698</c:v>
                </c:pt>
                <c:pt idx="963">
                  <c:v>69.06513647304638</c:v>
                </c:pt>
                <c:pt idx="964">
                  <c:v>69.331891032314658</c:v>
                </c:pt>
                <c:pt idx="965">
                  <c:v>69.248523105165901</c:v>
                </c:pt>
                <c:pt idx="966">
                  <c:v>69.871799526906358</c:v>
                </c:pt>
                <c:pt idx="967">
                  <c:v>69.477843024337304</c:v>
                </c:pt>
                <c:pt idx="968">
                  <c:v>70.030992246494264</c:v>
                </c:pt>
                <c:pt idx="969">
                  <c:v>70.487206342400498</c:v>
                </c:pt>
                <c:pt idx="970">
                  <c:v>70.435745148417183</c:v>
                </c:pt>
                <c:pt idx="971">
                  <c:v>70.851317461483319</c:v>
                </c:pt>
                <c:pt idx="972">
                  <c:v>70.774112397989214</c:v>
                </c:pt>
                <c:pt idx="973">
                  <c:v>71.092400052489282</c:v>
                </c:pt>
                <c:pt idx="974">
                  <c:v>71.372884146787143</c:v>
                </c:pt>
                <c:pt idx="975">
                  <c:v>71.572953388167704</c:v>
                </c:pt>
                <c:pt idx="976">
                  <c:v>71.034407450981078</c:v>
                </c:pt>
                <c:pt idx="977">
                  <c:v>69.151873205822298</c:v>
                </c:pt>
                <c:pt idx="978">
                  <c:v>69.106202241989081</c:v>
                </c:pt>
                <c:pt idx="979">
                  <c:v>69.208626333847604</c:v>
                </c:pt>
                <c:pt idx="980">
                  <c:v>69.915475872654383</c:v>
                </c:pt>
                <c:pt idx="981">
                  <c:v>68.9835154346938</c:v>
                </c:pt>
                <c:pt idx="982">
                  <c:v>68.794676584943417</c:v>
                </c:pt>
                <c:pt idx="983">
                  <c:v>69.4208601931158</c:v>
                </c:pt>
                <c:pt idx="984">
                  <c:v>67.914086269774501</c:v>
                </c:pt>
                <c:pt idx="985">
                  <c:v>68.101852453875878</c:v>
                </c:pt>
                <c:pt idx="986">
                  <c:v>68.695706006724791</c:v>
                </c:pt>
                <c:pt idx="987">
                  <c:v>68.917037299411803</c:v>
                </c:pt>
                <c:pt idx="988">
                  <c:v>69.307042429332085</c:v>
                </c:pt>
                <c:pt idx="989">
                  <c:v>69.196142697645882</c:v>
                </c:pt>
                <c:pt idx="990">
                  <c:v>68.814227276539</c:v>
                </c:pt>
                <c:pt idx="991">
                  <c:v>68.535348748704749</c:v>
                </c:pt>
                <c:pt idx="992">
                  <c:v>68.786392865998479</c:v>
                </c:pt>
                <c:pt idx="993">
                  <c:v>68.875717939400744</c:v>
                </c:pt>
                <c:pt idx="994">
                  <c:v>68.736527739718696</c:v>
                </c:pt>
                <c:pt idx="995">
                  <c:v>69.245877024036588</c:v>
                </c:pt>
                <c:pt idx="996">
                  <c:v>69.316587681495903</c:v>
                </c:pt>
                <c:pt idx="997">
                  <c:v>69.230341793823683</c:v>
                </c:pt>
                <c:pt idx="998">
                  <c:v>69.043017237845802</c:v>
                </c:pt>
                <c:pt idx="999">
                  <c:v>68.941221363671119</c:v>
                </c:pt>
              </c:numCache>
            </c:numRef>
          </c:yVal>
        </c:ser>
        <c:ser>
          <c:idx val="2"/>
          <c:order val="2"/>
          <c:tx>
            <c:v>Particle 1000000</c:v>
          </c:tx>
          <c:marker>
            <c:symbol val="none"/>
          </c:marker>
          <c:xVal>
            <c:numRef>
              <c:f>Sheet1!$P$28:$P$1027</c:f>
              <c:numCache>
                <c:formatCode>General</c:formatCode>
                <c:ptCount val="1000"/>
                <c:pt idx="0">
                  <c:v>36.73872793000006</c:v>
                </c:pt>
                <c:pt idx="1">
                  <c:v>38.176027031992341</c:v>
                </c:pt>
                <c:pt idx="2">
                  <c:v>35.742867742007299</c:v>
                </c:pt>
                <c:pt idx="3">
                  <c:v>36.221310516637601</c:v>
                </c:pt>
                <c:pt idx="4">
                  <c:v>34.841720495222923</c:v>
                </c:pt>
                <c:pt idx="5">
                  <c:v>35.948257317512557</c:v>
                </c:pt>
                <c:pt idx="6">
                  <c:v>36.234520459939397</c:v>
                </c:pt>
                <c:pt idx="7">
                  <c:v>36.097552139235113</c:v>
                </c:pt>
                <c:pt idx="8">
                  <c:v>36.546628167841796</c:v>
                </c:pt>
                <c:pt idx="9">
                  <c:v>36.340910369617795</c:v>
                </c:pt>
                <c:pt idx="10">
                  <c:v>35.957712802501213</c:v>
                </c:pt>
                <c:pt idx="11">
                  <c:v>34.9579733115796</c:v>
                </c:pt>
                <c:pt idx="12">
                  <c:v>34.753653487094994</c:v>
                </c:pt>
                <c:pt idx="13">
                  <c:v>34.032656632729044</c:v>
                </c:pt>
                <c:pt idx="14">
                  <c:v>33.361753569189702</c:v>
                </c:pt>
                <c:pt idx="15">
                  <c:v>32.727699605785297</c:v>
                </c:pt>
                <c:pt idx="16">
                  <c:v>31.734651243889299</c:v>
                </c:pt>
                <c:pt idx="17">
                  <c:v>30.055370256253401</c:v>
                </c:pt>
                <c:pt idx="18">
                  <c:v>29.166258967367401</c:v>
                </c:pt>
                <c:pt idx="19">
                  <c:v>28.216221687890101</c:v>
                </c:pt>
                <c:pt idx="20">
                  <c:v>28.855448014757886</c:v>
                </c:pt>
                <c:pt idx="21">
                  <c:v>28.048111001569264</c:v>
                </c:pt>
                <c:pt idx="22">
                  <c:v>27.770104615184099</c:v>
                </c:pt>
                <c:pt idx="23">
                  <c:v>27.510715258009199</c:v>
                </c:pt>
                <c:pt idx="24">
                  <c:v>27.075759397711586</c:v>
                </c:pt>
                <c:pt idx="25">
                  <c:v>25.765598567491189</c:v>
                </c:pt>
                <c:pt idx="26">
                  <c:v>25.421202115208001</c:v>
                </c:pt>
                <c:pt idx="27">
                  <c:v>25.252614474948274</c:v>
                </c:pt>
                <c:pt idx="28">
                  <c:v>25.112086941576599</c:v>
                </c:pt>
                <c:pt idx="29">
                  <c:v>23.690983742347001</c:v>
                </c:pt>
                <c:pt idx="30">
                  <c:v>23.381362529682505</c:v>
                </c:pt>
                <c:pt idx="31">
                  <c:v>23.928103481199873</c:v>
                </c:pt>
                <c:pt idx="32">
                  <c:v>23.573868691076033</c:v>
                </c:pt>
                <c:pt idx="33">
                  <c:v>23.396396602944787</c:v>
                </c:pt>
                <c:pt idx="34">
                  <c:v>23.0374909488133</c:v>
                </c:pt>
                <c:pt idx="35">
                  <c:v>22.6879508341529</c:v>
                </c:pt>
                <c:pt idx="36">
                  <c:v>21.740332949236073</c:v>
                </c:pt>
                <c:pt idx="37">
                  <c:v>21.749267977784989</c:v>
                </c:pt>
                <c:pt idx="38">
                  <c:v>21.970581384046199</c:v>
                </c:pt>
                <c:pt idx="39">
                  <c:v>21.806327666167274</c:v>
                </c:pt>
                <c:pt idx="40">
                  <c:v>21.755547004522157</c:v>
                </c:pt>
                <c:pt idx="41">
                  <c:v>21.673456394524599</c:v>
                </c:pt>
                <c:pt idx="42">
                  <c:v>21.569811222603388</c:v>
                </c:pt>
                <c:pt idx="43">
                  <c:v>22.543557470563364</c:v>
                </c:pt>
                <c:pt idx="44">
                  <c:v>21.781010548107268</c:v>
                </c:pt>
                <c:pt idx="45">
                  <c:v>21.302216776124272</c:v>
                </c:pt>
                <c:pt idx="46">
                  <c:v>20.220313310792989</c:v>
                </c:pt>
                <c:pt idx="47">
                  <c:v>19.627790989442101</c:v>
                </c:pt>
                <c:pt idx="48">
                  <c:v>20.197579654138288</c:v>
                </c:pt>
                <c:pt idx="49">
                  <c:v>19.801245656812821</c:v>
                </c:pt>
                <c:pt idx="50">
                  <c:v>21.107030454564601</c:v>
                </c:pt>
                <c:pt idx="51">
                  <c:v>21.552779309634378</c:v>
                </c:pt>
                <c:pt idx="52">
                  <c:v>22.216287155797399</c:v>
                </c:pt>
                <c:pt idx="53">
                  <c:v>22.587026871502257</c:v>
                </c:pt>
                <c:pt idx="54">
                  <c:v>23.635813326886634</c:v>
                </c:pt>
                <c:pt idx="55">
                  <c:v>25.440309330131644</c:v>
                </c:pt>
                <c:pt idx="56">
                  <c:v>25.940967051108299</c:v>
                </c:pt>
                <c:pt idx="57">
                  <c:v>27.091679206702487</c:v>
                </c:pt>
                <c:pt idx="58">
                  <c:v>27.731345963288021</c:v>
                </c:pt>
                <c:pt idx="59">
                  <c:v>29.167551549628399</c:v>
                </c:pt>
                <c:pt idx="60">
                  <c:v>31.0413844980419</c:v>
                </c:pt>
                <c:pt idx="61">
                  <c:v>31.655529621603087</c:v>
                </c:pt>
                <c:pt idx="62">
                  <c:v>32.706712576728613</c:v>
                </c:pt>
                <c:pt idx="63">
                  <c:v>34.183653375101002</c:v>
                </c:pt>
                <c:pt idx="64">
                  <c:v>34.485459776060196</c:v>
                </c:pt>
                <c:pt idx="65">
                  <c:v>33.400002100476399</c:v>
                </c:pt>
                <c:pt idx="66">
                  <c:v>33.665739652167012</c:v>
                </c:pt>
                <c:pt idx="67">
                  <c:v>33.168508419265201</c:v>
                </c:pt>
                <c:pt idx="68">
                  <c:v>33.63632417492596</c:v>
                </c:pt>
                <c:pt idx="69">
                  <c:v>34.528064456068357</c:v>
                </c:pt>
                <c:pt idx="70">
                  <c:v>35.135042789845301</c:v>
                </c:pt>
                <c:pt idx="71">
                  <c:v>36.200011111149301</c:v>
                </c:pt>
                <c:pt idx="72">
                  <c:v>36.975389501309095</c:v>
                </c:pt>
                <c:pt idx="73">
                  <c:v>38.064558871798397</c:v>
                </c:pt>
                <c:pt idx="74">
                  <c:v>38.459777325834196</c:v>
                </c:pt>
                <c:pt idx="75">
                  <c:v>38.66878868012526</c:v>
                </c:pt>
                <c:pt idx="76">
                  <c:v>39.625084738793298</c:v>
                </c:pt>
                <c:pt idx="77">
                  <c:v>40.768291772948501</c:v>
                </c:pt>
                <c:pt idx="78">
                  <c:v>40.878010379741397</c:v>
                </c:pt>
                <c:pt idx="79">
                  <c:v>41.047309386306701</c:v>
                </c:pt>
                <c:pt idx="80">
                  <c:v>40.685228911184844</c:v>
                </c:pt>
                <c:pt idx="81">
                  <c:v>40.577368746996498</c:v>
                </c:pt>
                <c:pt idx="82">
                  <c:v>40.325810555855703</c:v>
                </c:pt>
                <c:pt idx="83">
                  <c:v>41.031080700837649</c:v>
                </c:pt>
                <c:pt idx="84">
                  <c:v>41.449681961425441</c:v>
                </c:pt>
                <c:pt idx="85">
                  <c:v>42.073041571412922</c:v>
                </c:pt>
                <c:pt idx="86">
                  <c:v>41.27133611851486</c:v>
                </c:pt>
                <c:pt idx="87">
                  <c:v>41.371980564247714</c:v>
                </c:pt>
                <c:pt idx="88">
                  <c:v>41.457820856254415</c:v>
                </c:pt>
                <c:pt idx="89">
                  <c:v>40.80404946961788</c:v>
                </c:pt>
                <c:pt idx="90">
                  <c:v>40.669771241067743</c:v>
                </c:pt>
                <c:pt idx="91">
                  <c:v>40.9754261246254</c:v>
                </c:pt>
                <c:pt idx="92">
                  <c:v>41.631992024472844</c:v>
                </c:pt>
                <c:pt idx="93">
                  <c:v>41.848561872743325</c:v>
                </c:pt>
                <c:pt idx="94">
                  <c:v>41.889448939911993</c:v>
                </c:pt>
                <c:pt idx="95">
                  <c:v>41.739631361618358</c:v>
                </c:pt>
                <c:pt idx="96">
                  <c:v>42.358791386275598</c:v>
                </c:pt>
                <c:pt idx="97">
                  <c:v>41.766824399107811</c:v>
                </c:pt>
                <c:pt idx="98">
                  <c:v>41.018825775340424</c:v>
                </c:pt>
                <c:pt idx="99">
                  <c:v>40.378606467939058</c:v>
                </c:pt>
                <c:pt idx="100">
                  <c:v>40.224333778121995</c:v>
                </c:pt>
                <c:pt idx="101">
                  <c:v>40.779317757387595</c:v>
                </c:pt>
                <c:pt idx="102">
                  <c:v>40.849698547631156</c:v>
                </c:pt>
                <c:pt idx="103">
                  <c:v>41.204660983682039</c:v>
                </c:pt>
                <c:pt idx="104">
                  <c:v>41.337839577749115</c:v>
                </c:pt>
                <c:pt idx="105">
                  <c:v>40.731122820979294</c:v>
                </c:pt>
                <c:pt idx="106">
                  <c:v>41.189167948184213</c:v>
                </c:pt>
                <c:pt idx="107">
                  <c:v>39.944695555047588</c:v>
                </c:pt>
                <c:pt idx="108">
                  <c:v>39.942945672439812</c:v>
                </c:pt>
                <c:pt idx="109">
                  <c:v>39.427858602857903</c:v>
                </c:pt>
                <c:pt idx="110">
                  <c:v>38.372417290161202</c:v>
                </c:pt>
                <c:pt idx="111">
                  <c:v>37.855945984233394</c:v>
                </c:pt>
                <c:pt idx="112">
                  <c:v>38.672286441662848</c:v>
                </c:pt>
                <c:pt idx="113">
                  <c:v>38.484180395938594</c:v>
                </c:pt>
                <c:pt idx="114">
                  <c:v>36.894478478479698</c:v>
                </c:pt>
                <c:pt idx="115">
                  <c:v>36.159770276609812</c:v>
                </c:pt>
                <c:pt idx="116">
                  <c:v>36.379715415587903</c:v>
                </c:pt>
                <c:pt idx="117">
                  <c:v>34.893868772675098</c:v>
                </c:pt>
                <c:pt idx="118">
                  <c:v>34.104047168017857</c:v>
                </c:pt>
                <c:pt idx="119">
                  <c:v>32.579147881763248</c:v>
                </c:pt>
                <c:pt idx="120">
                  <c:v>31.471431878543768</c:v>
                </c:pt>
                <c:pt idx="121">
                  <c:v>30.30199563191562</c:v>
                </c:pt>
                <c:pt idx="122">
                  <c:v>30.120154289576899</c:v>
                </c:pt>
                <c:pt idx="123">
                  <c:v>29.736109434825586</c:v>
                </c:pt>
                <c:pt idx="124">
                  <c:v>29.363336647902173</c:v>
                </c:pt>
                <c:pt idx="125">
                  <c:v>28.696699583832689</c:v>
                </c:pt>
                <c:pt idx="126">
                  <c:v>27.039522047961352</c:v>
                </c:pt>
                <c:pt idx="127">
                  <c:v>25.766543926527255</c:v>
                </c:pt>
                <c:pt idx="128">
                  <c:v>25.1256107861925</c:v>
                </c:pt>
                <c:pt idx="129">
                  <c:v>24.70789557645492</c:v>
                </c:pt>
                <c:pt idx="130">
                  <c:v>24.707404141878801</c:v>
                </c:pt>
                <c:pt idx="131">
                  <c:v>23.883041712652101</c:v>
                </c:pt>
                <c:pt idx="132">
                  <c:v>23.139779109812821</c:v>
                </c:pt>
                <c:pt idx="133">
                  <c:v>22.5083780323985</c:v>
                </c:pt>
                <c:pt idx="134">
                  <c:v>21.858797408073286</c:v>
                </c:pt>
                <c:pt idx="135">
                  <c:v>20.839546400255799</c:v>
                </c:pt>
                <c:pt idx="136">
                  <c:v>21.245405734961764</c:v>
                </c:pt>
                <c:pt idx="137">
                  <c:v>21.038218766043101</c:v>
                </c:pt>
                <c:pt idx="138">
                  <c:v>20.792764304247374</c:v>
                </c:pt>
                <c:pt idx="139">
                  <c:v>20.8854716562245</c:v>
                </c:pt>
                <c:pt idx="140">
                  <c:v>20.403626842062852</c:v>
                </c:pt>
                <c:pt idx="141">
                  <c:v>20.066066618967174</c:v>
                </c:pt>
                <c:pt idx="142">
                  <c:v>18.510319368060188</c:v>
                </c:pt>
                <c:pt idx="143">
                  <c:v>18.149863213807201</c:v>
                </c:pt>
                <c:pt idx="144">
                  <c:v>17.691734592555889</c:v>
                </c:pt>
                <c:pt idx="145">
                  <c:v>16.595664385075686</c:v>
                </c:pt>
                <c:pt idx="146">
                  <c:v>16.236019959399187</c:v>
                </c:pt>
                <c:pt idx="147">
                  <c:v>16.272827490624799</c:v>
                </c:pt>
                <c:pt idx="148">
                  <c:v>16.252679940632689</c:v>
                </c:pt>
                <c:pt idx="149">
                  <c:v>16.230694161919999</c:v>
                </c:pt>
                <c:pt idx="150">
                  <c:v>16.378304677455699</c:v>
                </c:pt>
                <c:pt idx="151">
                  <c:v>16.040655625571599</c:v>
                </c:pt>
                <c:pt idx="152">
                  <c:v>15.117747924802501</c:v>
                </c:pt>
                <c:pt idx="153">
                  <c:v>15.2608516354854</c:v>
                </c:pt>
                <c:pt idx="154">
                  <c:v>14.368327292420499</c:v>
                </c:pt>
                <c:pt idx="155">
                  <c:v>14.19868085564571</c:v>
                </c:pt>
                <c:pt idx="156">
                  <c:v>15.1720401465171</c:v>
                </c:pt>
                <c:pt idx="157">
                  <c:v>15.4049220247229</c:v>
                </c:pt>
                <c:pt idx="158">
                  <c:v>15.4314232815442</c:v>
                </c:pt>
                <c:pt idx="159">
                  <c:v>14.948952316348</c:v>
                </c:pt>
                <c:pt idx="160">
                  <c:v>14.932944315048923</c:v>
                </c:pt>
                <c:pt idx="161">
                  <c:v>15.0449275122643</c:v>
                </c:pt>
                <c:pt idx="162">
                  <c:v>15.761294943616099</c:v>
                </c:pt>
                <c:pt idx="163">
                  <c:v>16.371062806051601</c:v>
                </c:pt>
                <c:pt idx="164">
                  <c:v>15.398025639274101</c:v>
                </c:pt>
                <c:pt idx="165">
                  <c:v>16.187233672042886</c:v>
                </c:pt>
                <c:pt idx="166">
                  <c:v>16.756750284160589</c:v>
                </c:pt>
                <c:pt idx="167">
                  <c:v>17.541027834434974</c:v>
                </c:pt>
                <c:pt idx="168">
                  <c:v>18.013988566176021</c:v>
                </c:pt>
                <c:pt idx="169">
                  <c:v>18.47362198615237</c:v>
                </c:pt>
                <c:pt idx="170">
                  <c:v>18.60286922419672</c:v>
                </c:pt>
                <c:pt idx="171">
                  <c:v>18.943705314743372</c:v>
                </c:pt>
                <c:pt idx="172">
                  <c:v>18.957737645639089</c:v>
                </c:pt>
                <c:pt idx="173">
                  <c:v>18.81194350909422</c:v>
                </c:pt>
                <c:pt idx="174">
                  <c:v>19.590400737146787</c:v>
                </c:pt>
                <c:pt idx="175">
                  <c:v>19.9039700183462</c:v>
                </c:pt>
                <c:pt idx="176">
                  <c:v>20.775895223651201</c:v>
                </c:pt>
                <c:pt idx="177">
                  <c:v>20.9779337623016</c:v>
                </c:pt>
                <c:pt idx="178">
                  <c:v>21.286027992426373</c:v>
                </c:pt>
                <c:pt idx="179">
                  <c:v>20.262557923084</c:v>
                </c:pt>
                <c:pt idx="180">
                  <c:v>20.194126929846298</c:v>
                </c:pt>
                <c:pt idx="181">
                  <c:v>20.93347981113007</c:v>
                </c:pt>
                <c:pt idx="182">
                  <c:v>22.225985141499521</c:v>
                </c:pt>
                <c:pt idx="183">
                  <c:v>23.250317041008199</c:v>
                </c:pt>
                <c:pt idx="184">
                  <c:v>23.326382728121274</c:v>
                </c:pt>
                <c:pt idx="185">
                  <c:v>23.779445295542686</c:v>
                </c:pt>
                <c:pt idx="186">
                  <c:v>24.500907097004422</c:v>
                </c:pt>
                <c:pt idx="187">
                  <c:v>24.688235350311789</c:v>
                </c:pt>
                <c:pt idx="188">
                  <c:v>26.316272362479801</c:v>
                </c:pt>
                <c:pt idx="189">
                  <c:v>27.236385177633601</c:v>
                </c:pt>
                <c:pt idx="190">
                  <c:v>27.677934961693321</c:v>
                </c:pt>
                <c:pt idx="191">
                  <c:v>28.495655496808698</c:v>
                </c:pt>
                <c:pt idx="192">
                  <c:v>28.1154090432724</c:v>
                </c:pt>
                <c:pt idx="193">
                  <c:v>28.901411650505487</c:v>
                </c:pt>
                <c:pt idx="194">
                  <c:v>30.620457851261087</c:v>
                </c:pt>
                <c:pt idx="195">
                  <c:v>31.443349774503456</c:v>
                </c:pt>
                <c:pt idx="196">
                  <c:v>32.676312105553244</c:v>
                </c:pt>
                <c:pt idx="197">
                  <c:v>33.342547153301048</c:v>
                </c:pt>
                <c:pt idx="198">
                  <c:v>34.197687881906049</c:v>
                </c:pt>
                <c:pt idx="199">
                  <c:v>34.472922996479895</c:v>
                </c:pt>
                <c:pt idx="200">
                  <c:v>35.354603796306741</c:v>
                </c:pt>
                <c:pt idx="201">
                  <c:v>35.778978150511513</c:v>
                </c:pt>
                <c:pt idx="202">
                  <c:v>35.815250934698703</c:v>
                </c:pt>
                <c:pt idx="203">
                  <c:v>36.550772601749557</c:v>
                </c:pt>
                <c:pt idx="204">
                  <c:v>36.594116295613901</c:v>
                </c:pt>
                <c:pt idx="205">
                  <c:v>36.659700590137597</c:v>
                </c:pt>
                <c:pt idx="206">
                  <c:v>35.454795085751257</c:v>
                </c:pt>
                <c:pt idx="207">
                  <c:v>36.999172798607759</c:v>
                </c:pt>
                <c:pt idx="208">
                  <c:v>38.333590679807557</c:v>
                </c:pt>
                <c:pt idx="209">
                  <c:v>37.302883681536748</c:v>
                </c:pt>
                <c:pt idx="210">
                  <c:v>37.639001452127197</c:v>
                </c:pt>
                <c:pt idx="211">
                  <c:v>38.204116927579186</c:v>
                </c:pt>
                <c:pt idx="212">
                  <c:v>39.102451052885101</c:v>
                </c:pt>
                <c:pt idx="213">
                  <c:v>38.984495079856757</c:v>
                </c:pt>
                <c:pt idx="214">
                  <c:v>39.085549786732457</c:v>
                </c:pt>
                <c:pt idx="215">
                  <c:v>40.185082565227994</c:v>
                </c:pt>
                <c:pt idx="216">
                  <c:v>40.469888860252958</c:v>
                </c:pt>
                <c:pt idx="217">
                  <c:v>42.060269855469294</c:v>
                </c:pt>
                <c:pt idx="218">
                  <c:v>40.886202829255993</c:v>
                </c:pt>
                <c:pt idx="219">
                  <c:v>41.155229609516894</c:v>
                </c:pt>
                <c:pt idx="220">
                  <c:v>41.733386016068302</c:v>
                </c:pt>
                <c:pt idx="221">
                  <c:v>42.76913874019067</c:v>
                </c:pt>
                <c:pt idx="222">
                  <c:v>43.297227821359499</c:v>
                </c:pt>
                <c:pt idx="223">
                  <c:v>43.160340629546504</c:v>
                </c:pt>
                <c:pt idx="224">
                  <c:v>43.429454772430006</c:v>
                </c:pt>
                <c:pt idx="225">
                  <c:v>44.082332864333303</c:v>
                </c:pt>
                <c:pt idx="226">
                  <c:v>43.989639371655358</c:v>
                </c:pt>
                <c:pt idx="227">
                  <c:v>44.358849549442589</c:v>
                </c:pt>
                <c:pt idx="228">
                  <c:v>43.582293858534598</c:v>
                </c:pt>
                <c:pt idx="229">
                  <c:v>43.956053480703424</c:v>
                </c:pt>
                <c:pt idx="230">
                  <c:v>43.685516760700011</c:v>
                </c:pt>
                <c:pt idx="231">
                  <c:v>44.944221608115541</c:v>
                </c:pt>
                <c:pt idx="232">
                  <c:v>45.551910283910701</c:v>
                </c:pt>
                <c:pt idx="233">
                  <c:v>45.510896908732541</c:v>
                </c:pt>
                <c:pt idx="234">
                  <c:v>45.840373541981911</c:v>
                </c:pt>
                <c:pt idx="235">
                  <c:v>46.591688698042894</c:v>
                </c:pt>
                <c:pt idx="236">
                  <c:v>46.997123286884303</c:v>
                </c:pt>
                <c:pt idx="237">
                  <c:v>47.318625907172702</c:v>
                </c:pt>
                <c:pt idx="238">
                  <c:v>47.220400238911459</c:v>
                </c:pt>
                <c:pt idx="239">
                  <c:v>48.11293280287326</c:v>
                </c:pt>
                <c:pt idx="240">
                  <c:v>47.767367231887803</c:v>
                </c:pt>
                <c:pt idx="241">
                  <c:v>48.27225519319186</c:v>
                </c:pt>
                <c:pt idx="242">
                  <c:v>48.747341948702001</c:v>
                </c:pt>
                <c:pt idx="243">
                  <c:v>48.672067872348457</c:v>
                </c:pt>
                <c:pt idx="244">
                  <c:v>49.163723903396395</c:v>
                </c:pt>
                <c:pt idx="245">
                  <c:v>48.527491730923401</c:v>
                </c:pt>
                <c:pt idx="246">
                  <c:v>48.437903474741894</c:v>
                </c:pt>
                <c:pt idx="247">
                  <c:v>48.412347258507801</c:v>
                </c:pt>
                <c:pt idx="248">
                  <c:v>48.297654963177301</c:v>
                </c:pt>
                <c:pt idx="249">
                  <c:v>48.297743899958611</c:v>
                </c:pt>
                <c:pt idx="250">
                  <c:v>48.331763520411997</c:v>
                </c:pt>
                <c:pt idx="251">
                  <c:v>47.892567838018401</c:v>
                </c:pt>
                <c:pt idx="252">
                  <c:v>47.160678196659013</c:v>
                </c:pt>
                <c:pt idx="253">
                  <c:v>46.428729692944742</c:v>
                </c:pt>
                <c:pt idx="254">
                  <c:v>45.555857417179496</c:v>
                </c:pt>
                <c:pt idx="255">
                  <c:v>45.424593936495242</c:v>
                </c:pt>
                <c:pt idx="256">
                  <c:v>45.916266255842814</c:v>
                </c:pt>
                <c:pt idx="257">
                  <c:v>45.360019833105511</c:v>
                </c:pt>
                <c:pt idx="258">
                  <c:v>44.877724414802849</c:v>
                </c:pt>
                <c:pt idx="259">
                  <c:v>44.420634636983301</c:v>
                </c:pt>
                <c:pt idx="260">
                  <c:v>45.029590468598698</c:v>
                </c:pt>
                <c:pt idx="261">
                  <c:v>44.351569746655649</c:v>
                </c:pt>
                <c:pt idx="262">
                  <c:v>44.094223078815098</c:v>
                </c:pt>
                <c:pt idx="263">
                  <c:v>43.366764952023999</c:v>
                </c:pt>
                <c:pt idx="264">
                  <c:v>42.838721427849258</c:v>
                </c:pt>
                <c:pt idx="265">
                  <c:v>41.656228571289638</c:v>
                </c:pt>
                <c:pt idx="266">
                  <c:v>41.462357918522244</c:v>
                </c:pt>
                <c:pt idx="267">
                  <c:v>41.977159037975213</c:v>
                </c:pt>
                <c:pt idx="268">
                  <c:v>41.914772797923298</c:v>
                </c:pt>
                <c:pt idx="269">
                  <c:v>40.86086165582784</c:v>
                </c:pt>
                <c:pt idx="270">
                  <c:v>40.673594774415498</c:v>
                </c:pt>
                <c:pt idx="271">
                  <c:v>40.097300107610799</c:v>
                </c:pt>
                <c:pt idx="272">
                  <c:v>39.620685570698157</c:v>
                </c:pt>
                <c:pt idx="273">
                  <c:v>35.2130926199562</c:v>
                </c:pt>
                <c:pt idx="274">
                  <c:v>35.070464588616723</c:v>
                </c:pt>
                <c:pt idx="275">
                  <c:v>34.221559975195412</c:v>
                </c:pt>
                <c:pt idx="276">
                  <c:v>34.101081937501498</c:v>
                </c:pt>
                <c:pt idx="277">
                  <c:v>33.142467395117649</c:v>
                </c:pt>
                <c:pt idx="278">
                  <c:v>33.095163406342998</c:v>
                </c:pt>
                <c:pt idx="279">
                  <c:v>33.063334134046912</c:v>
                </c:pt>
                <c:pt idx="280">
                  <c:v>32.863150051902004</c:v>
                </c:pt>
                <c:pt idx="281">
                  <c:v>33.714265327814097</c:v>
                </c:pt>
                <c:pt idx="282">
                  <c:v>33.488142101437298</c:v>
                </c:pt>
                <c:pt idx="283">
                  <c:v>33.035201691799195</c:v>
                </c:pt>
                <c:pt idx="284">
                  <c:v>33.093604970375942</c:v>
                </c:pt>
                <c:pt idx="285">
                  <c:v>32.404014621293591</c:v>
                </c:pt>
                <c:pt idx="286">
                  <c:v>32.853384253792562</c:v>
                </c:pt>
                <c:pt idx="287">
                  <c:v>31.781582849266073</c:v>
                </c:pt>
                <c:pt idx="288">
                  <c:v>30.743785257985273</c:v>
                </c:pt>
                <c:pt idx="289">
                  <c:v>28.419737179462686</c:v>
                </c:pt>
                <c:pt idx="290">
                  <c:v>27.8315091351101</c:v>
                </c:pt>
                <c:pt idx="291">
                  <c:v>27.256548486036699</c:v>
                </c:pt>
                <c:pt idx="292">
                  <c:v>27.578430647406186</c:v>
                </c:pt>
                <c:pt idx="293">
                  <c:v>26.746243197130589</c:v>
                </c:pt>
                <c:pt idx="294">
                  <c:v>25.975063819626087</c:v>
                </c:pt>
                <c:pt idx="295">
                  <c:v>24.979505578998499</c:v>
                </c:pt>
                <c:pt idx="296">
                  <c:v>25.399692009410799</c:v>
                </c:pt>
                <c:pt idx="297">
                  <c:v>23.998082859055778</c:v>
                </c:pt>
                <c:pt idx="298">
                  <c:v>23.8769411902793</c:v>
                </c:pt>
                <c:pt idx="299">
                  <c:v>23.0445688354542</c:v>
                </c:pt>
                <c:pt idx="300">
                  <c:v>21.628840552461789</c:v>
                </c:pt>
                <c:pt idx="301">
                  <c:v>21.311440177186501</c:v>
                </c:pt>
                <c:pt idx="302">
                  <c:v>19.982734169791073</c:v>
                </c:pt>
                <c:pt idx="303">
                  <c:v>19.686182410532599</c:v>
                </c:pt>
                <c:pt idx="304">
                  <c:v>20.391744079357402</c:v>
                </c:pt>
                <c:pt idx="305">
                  <c:v>20.348118971819787</c:v>
                </c:pt>
                <c:pt idx="306">
                  <c:v>19.4530903056516</c:v>
                </c:pt>
                <c:pt idx="307">
                  <c:v>18.360392515472586</c:v>
                </c:pt>
                <c:pt idx="308">
                  <c:v>18.253692104936089</c:v>
                </c:pt>
                <c:pt idx="309">
                  <c:v>18.3404788926442</c:v>
                </c:pt>
                <c:pt idx="310">
                  <c:v>17.432135019924978</c:v>
                </c:pt>
                <c:pt idx="311">
                  <c:v>18.412131433587078</c:v>
                </c:pt>
                <c:pt idx="312">
                  <c:v>17.988429322053257</c:v>
                </c:pt>
                <c:pt idx="313">
                  <c:v>16.818609754105488</c:v>
                </c:pt>
                <c:pt idx="314">
                  <c:v>16.1389458927605</c:v>
                </c:pt>
                <c:pt idx="315">
                  <c:v>15.899136373362021</c:v>
                </c:pt>
                <c:pt idx="316">
                  <c:v>15.463631205233311</c:v>
                </c:pt>
                <c:pt idx="317">
                  <c:v>14.934251295018701</c:v>
                </c:pt>
                <c:pt idx="318">
                  <c:v>14.495067914089221</c:v>
                </c:pt>
                <c:pt idx="319">
                  <c:v>14.315143919952915</c:v>
                </c:pt>
                <c:pt idx="320">
                  <c:v>15.526728323917999</c:v>
                </c:pt>
                <c:pt idx="321">
                  <c:v>15.659299989010099</c:v>
                </c:pt>
                <c:pt idx="322">
                  <c:v>15.056802857564223</c:v>
                </c:pt>
                <c:pt idx="323">
                  <c:v>14.61448458834241</c:v>
                </c:pt>
                <c:pt idx="324">
                  <c:v>14.5657797251327</c:v>
                </c:pt>
                <c:pt idx="325">
                  <c:v>13.802482192149821</c:v>
                </c:pt>
                <c:pt idx="326">
                  <c:v>13.580068002250488</c:v>
                </c:pt>
                <c:pt idx="327">
                  <c:v>12.852483965955921</c:v>
                </c:pt>
                <c:pt idx="328">
                  <c:v>11.999438939985021</c:v>
                </c:pt>
                <c:pt idx="329">
                  <c:v>11.538257713485798</c:v>
                </c:pt>
                <c:pt idx="330">
                  <c:v>11.068606002311602</c:v>
                </c:pt>
                <c:pt idx="331">
                  <c:v>10.915484837835027</c:v>
                </c:pt>
                <c:pt idx="332">
                  <c:v>10.770911803935299</c:v>
                </c:pt>
                <c:pt idx="333">
                  <c:v>10.7721337099434</c:v>
                </c:pt>
                <c:pt idx="334">
                  <c:v>10.2168260546001</c:v>
                </c:pt>
                <c:pt idx="335">
                  <c:v>10.015055248038706</c:v>
                </c:pt>
                <c:pt idx="336">
                  <c:v>10.739609704073498</c:v>
                </c:pt>
                <c:pt idx="337">
                  <c:v>9.9579263846591193</c:v>
                </c:pt>
                <c:pt idx="338">
                  <c:v>9.239347922307708</c:v>
                </c:pt>
                <c:pt idx="339">
                  <c:v>8.3138167430146002</c:v>
                </c:pt>
                <c:pt idx="340">
                  <c:v>8.8472480377642597</c:v>
                </c:pt>
                <c:pt idx="341">
                  <c:v>8.4557563971578613</c:v>
                </c:pt>
                <c:pt idx="342">
                  <c:v>7.4375410135488362</c:v>
                </c:pt>
                <c:pt idx="343">
                  <c:v>8.0972339326978187</c:v>
                </c:pt>
                <c:pt idx="344">
                  <c:v>8.4689425039448096</c:v>
                </c:pt>
                <c:pt idx="345">
                  <c:v>8.0384672259849896</c:v>
                </c:pt>
                <c:pt idx="346">
                  <c:v>7.9535018779835065</c:v>
                </c:pt>
                <c:pt idx="347">
                  <c:v>7.1490113232893995</c:v>
                </c:pt>
                <c:pt idx="348">
                  <c:v>6.5890329403253602</c:v>
                </c:pt>
                <c:pt idx="349">
                  <c:v>5.8116793361731434</c:v>
                </c:pt>
                <c:pt idx="350">
                  <c:v>6.020513749395052</c:v>
                </c:pt>
                <c:pt idx="351">
                  <c:v>7.3689283115993955</c:v>
                </c:pt>
                <c:pt idx="352">
                  <c:v>8.4280280792451219</c:v>
                </c:pt>
                <c:pt idx="353">
                  <c:v>8.2488605194576579</c:v>
                </c:pt>
                <c:pt idx="354">
                  <c:v>8.6583526239102184</c:v>
                </c:pt>
                <c:pt idx="355">
                  <c:v>9.0560127644495001</c:v>
                </c:pt>
                <c:pt idx="356">
                  <c:v>10.315126540833704</c:v>
                </c:pt>
                <c:pt idx="357">
                  <c:v>10.798847336833099</c:v>
                </c:pt>
                <c:pt idx="358">
                  <c:v>10.49200972763931</c:v>
                </c:pt>
                <c:pt idx="359">
                  <c:v>11.087894655187311</c:v>
                </c:pt>
                <c:pt idx="360">
                  <c:v>9.4973344521919394</c:v>
                </c:pt>
                <c:pt idx="361">
                  <c:v>9.3631845474029234</c:v>
                </c:pt>
                <c:pt idx="362">
                  <c:v>9.1255522790641255</c:v>
                </c:pt>
                <c:pt idx="363">
                  <c:v>10.7778807090441</c:v>
                </c:pt>
                <c:pt idx="364">
                  <c:v>10.722953122747498</c:v>
                </c:pt>
                <c:pt idx="365">
                  <c:v>10.3857204890038</c:v>
                </c:pt>
                <c:pt idx="366">
                  <c:v>10.1158592848154</c:v>
                </c:pt>
                <c:pt idx="367">
                  <c:v>10.2735977265306</c:v>
                </c:pt>
                <c:pt idx="368">
                  <c:v>10.4915908555335</c:v>
                </c:pt>
                <c:pt idx="369">
                  <c:v>10.767395010995999</c:v>
                </c:pt>
                <c:pt idx="370">
                  <c:v>10.642437359568515</c:v>
                </c:pt>
                <c:pt idx="371">
                  <c:v>10.3233980227457</c:v>
                </c:pt>
                <c:pt idx="372">
                  <c:v>9.9294891414482152</c:v>
                </c:pt>
                <c:pt idx="373">
                  <c:v>8.8965292101702413</c:v>
                </c:pt>
                <c:pt idx="374">
                  <c:v>7.87879917756098</c:v>
                </c:pt>
                <c:pt idx="375">
                  <c:v>7.0670709345996965</c:v>
                </c:pt>
                <c:pt idx="376">
                  <c:v>6.9227401313780303</c:v>
                </c:pt>
                <c:pt idx="377">
                  <c:v>6.8204738048827895</c:v>
                </c:pt>
                <c:pt idx="378">
                  <c:v>7.0905936625502699</c:v>
                </c:pt>
                <c:pt idx="379">
                  <c:v>7.1815830258046676</c:v>
                </c:pt>
                <c:pt idx="380">
                  <c:v>7.7722107931128797</c:v>
                </c:pt>
                <c:pt idx="381">
                  <c:v>8.4768426683114697</c:v>
                </c:pt>
                <c:pt idx="382">
                  <c:v>8.5672303666160605</c:v>
                </c:pt>
                <c:pt idx="383">
                  <c:v>9.9275965653201705</c:v>
                </c:pt>
                <c:pt idx="384">
                  <c:v>10.1435427771574</c:v>
                </c:pt>
                <c:pt idx="385">
                  <c:v>10.470368937982499</c:v>
                </c:pt>
                <c:pt idx="386">
                  <c:v>11.279070476107</c:v>
                </c:pt>
                <c:pt idx="387">
                  <c:v>10.4135720905397</c:v>
                </c:pt>
                <c:pt idx="388">
                  <c:v>10.863591201031911</c:v>
                </c:pt>
                <c:pt idx="389">
                  <c:v>11.2829243349801</c:v>
                </c:pt>
                <c:pt idx="390">
                  <c:v>11.353918100499699</c:v>
                </c:pt>
                <c:pt idx="391">
                  <c:v>11.5963857094684</c:v>
                </c:pt>
                <c:pt idx="392">
                  <c:v>11.055475369374102</c:v>
                </c:pt>
                <c:pt idx="393">
                  <c:v>11.235165229708604</c:v>
                </c:pt>
                <c:pt idx="394">
                  <c:v>10.9922036810192</c:v>
                </c:pt>
                <c:pt idx="395">
                  <c:v>10.639592141765</c:v>
                </c:pt>
                <c:pt idx="396">
                  <c:v>10.456803911742011</c:v>
                </c:pt>
                <c:pt idx="397">
                  <c:v>10.507739967032904</c:v>
                </c:pt>
                <c:pt idx="398">
                  <c:v>10.836813985112299</c:v>
                </c:pt>
                <c:pt idx="399">
                  <c:v>10.753215360324498</c:v>
                </c:pt>
                <c:pt idx="400">
                  <c:v>11.742163946049898</c:v>
                </c:pt>
                <c:pt idx="401">
                  <c:v>10.390494979717511</c:v>
                </c:pt>
                <c:pt idx="402">
                  <c:v>11.367026597951218</c:v>
                </c:pt>
                <c:pt idx="403">
                  <c:v>11.830115182207798</c:v>
                </c:pt>
                <c:pt idx="404">
                  <c:v>12.81944056174081</c:v>
                </c:pt>
                <c:pt idx="405">
                  <c:v>13.610933975340499</c:v>
                </c:pt>
                <c:pt idx="406">
                  <c:v>14.041698329835398</c:v>
                </c:pt>
                <c:pt idx="407">
                  <c:v>13.358902224398006</c:v>
                </c:pt>
                <c:pt idx="408">
                  <c:v>12.517846460777999</c:v>
                </c:pt>
                <c:pt idx="409">
                  <c:v>10.9229661594118</c:v>
                </c:pt>
                <c:pt idx="410">
                  <c:v>9.6853604887676195</c:v>
                </c:pt>
                <c:pt idx="411">
                  <c:v>9.4871868050793413</c:v>
                </c:pt>
                <c:pt idx="412">
                  <c:v>9.4113691532390789</c:v>
                </c:pt>
                <c:pt idx="413">
                  <c:v>9.641269568582759</c:v>
                </c:pt>
                <c:pt idx="414">
                  <c:v>9.2935975946733898</c:v>
                </c:pt>
                <c:pt idx="415">
                  <c:v>8.6784225239388491</c:v>
                </c:pt>
                <c:pt idx="416">
                  <c:v>8.4286589341636198</c:v>
                </c:pt>
                <c:pt idx="417">
                  <c:v>8.3080002505047208</c:v>
                </c:pt>
                <c:pt idx="418">
                  <c:v>8.273271312345619</c:v>
                </c:pt>
                <c:pt idx="419">
                  <c:v>9.4997140618963893</c:v>
                </c:pt>
                <c:pt idx="420">
                  <c:v>9.3076368519323012</c:v>
                </c:pt>
                <c:pt idx="421">
                  <c:v>9.624013626480318</c:v>
                </c:pt>
                <c:pt idx="422">
                  <c:v>9.5048273338634779</c:v>
                </c:pt>
                <c:pt idx="423">
                  <c:v>10.037084831883011</c:v>
                </c:pt>
                <c:pt idx="424">
                  <c:v>9.7710264634852404</c:v>
                </c:pt>
                <c:pt idx="425">
                  <c:v>9.7671489560134859</c:v>
                </c:pt>
                <c:pt idx="426">
                  <c:v>9.1719959525920487</c:v>
                </c:pt>
                <c:pt idx="427">
                  <c:v>9.4116303938594701</c:v>
                </c:pt>
                <c:pt idx="428">
                  <c:v>9.07197499909371</c:v>
                </c:pt>
                <c:pt idx="429">
                  <c:v>8.7424189234049692</c:v>
                </c:pt>
                <c:pt idx="430">
                  <c:v>8.4158487286199293</c:v>
                </c:pt>
                <c:pt idx="431">
                  <c:v>9.6159808126492532</c:v>
                </c:pt>
                <c:pt idx="432">
                  <c:v>9.9706361177008453</c:v>
                </c:pt>
                <c:pt idx="433">
                  <c:v>9.3762133178820708</c:v>
                </c:pt>
                <c:pt idx="434">
                  <c:v>9.0171607359052217</c:v>
                </c:pt>
                <c:pt idx="435">
                  <c:v>9.071258874753708</c:v>
                </c:pt>
                <c:pt idx="436">
                  <c:v>9.1044750814704614</c:v>
                </c:pt>
                <c:pt idx="437">
                  <c:v>9.5408084640196886</c:v>
                </c:pt>
                <c:pt idx="438">
                  <c:v>9.3196499117387575</c:v>
                </c:pt>
                <c:pt idx="439">
                  <c:v>9.5089490674639201</c:v>
                </c:pt>
                <c:pt idx="440">
                  <c:v>9.0420097802722079</c:v>
                </c:pt>
                <c:pt idx="441">
                  <c:v>8.3811525337971702</c:v>
                </c:pt>
                <c:pt idx="442">
                  <c:v>9.4210757941560139</c:v>
                </c:pt>
                <c:pt idx="443">
                  <c:v>10.144940735158798</c:v>
                </c:pt>
                <c:pt idx="444">
                  <c:v>10.996527779543911</c:v>
                </c:pt>
                <c:pt idx="445">
                  <c:v>10.8077319225333</c:v>
                </c:pt>
                <c:pt idx="446">
                  <c:v>11.2359158904572</c:v>
                </c:pt>
                <c:pt idx="447">
                  <c:v>10.4393168677553</c:v>
                </c:pt>
                <c:pt idx="448">
                  <c:v>10.420937631941211</c:v>
                </c:pt>
                <c:pt idx="449">
                  <c:v>10.71034002149459</c:v>
                </c:pt>
                <c:pt idx="450">
                  <c:v>11.409514967514911</c:v>
                </c:pt>
                <c:pt idx="451">
                  <c:v>11.53248262299401</c:v>
                </c:pt>
                <c:pt idx="452">
                  <c:v>12.425237385607502</c:v>
                </c:pt>
                <c:pt idx="453">
                  <c:v>13.37532230761321</c:v>
                </c:pt>
                <c:pt idx="454">
                  <c:v>14.395608035327511</c:v>
                </c:pt>
                <c:pt idx="455">
                  <c:v>16.094510203247687</c:v>
                </c:pt>
                <c:pt idx="456">
                  <c:v>17.110063970642098</c:v>
                </c:pt>
                <c:pt idx="457">
                  <c:v>18.5410481683402</c:v>
                </c:pt>
                <c:pt idx="458">
                  <c:v>19.465188501644189</c:v>
                </c:pt>
                <c:pt idx="459">
                  <c:v>19.628019370157073</c:v>
                </c:pt>
                <c:pt idx="460">
                  <c:v>20.802619431503668</c:v>
                </c:pt>
                <c:pt idx="461">
                  <c:v>21.519490554145378</c:v>
                </c:pt>
                <c:pt idx="462">
                  <c:v>20.7715456494569</c:v>
                </c:pt>
                <c:pt idx="463">
                  <c:v>21.183853894232399</c:v>
                </c:pt>
                <c:pt idx="464">
                  <c:v>21.666836731248999</c:v>
                </c:pt>
                <c:pt idx="465">
                  <c:v>21.6312123736922</c:v>
                </c:pt>
                <c:pt idx="466">
                  <c:v>22.615722026855501</c:v>
                </c:pt>
                <c:pt idx="467">
                  <c:v>22.647552555531174</c:v>
                </c:pt>
                <c:pt idx="468">
                  <c:v>23.452573200970257</c:v>
                </c:pt>
                <c:pt idx="469">
                  <c:v>23.684332844590973</c:v>
                </c:pt>
                <c:pt idx="470">
                  <c:v>24.778512323676889</c:v>
                </c:pt>
                <c:pt idx="471">
                  <c:v>24.487790297527152</c:v>
                </c:pt>
                <c:pt idx="472">
                  <c:v>24.96123950388467</c:v>
                </c:pt>
                <c:pt idx="473">
                  <c:v>25.492026009081673</c:v>
                </c:pt>
                <c:pt idx="474">
                  <c:v>25.988402640537743</c:v>
                </c:pt>
                <c:pt idx="475">
                  <c:v>26.094799872300673</c:v>
                </c:pt>
                <c:pt idx="476">
                  <c:v>27.44913234155867</c:v>
                </c:pt>
                <c:pt idx="477">
                  <c:v>28.304979182735401</c:v>
                </c:pt>
                <c:pt idx="478">
                  <c:v>28.733074503187702</c:v>
                </c:pt>
                <c:pt idx="479">
                  <c:v>30.31484438468982</c:v>
                </c:pt>
                <c:pt idx="480">
                  <c:v>31.725666541762752</c:v>
                </c:pt>
                <c:pt idx="481">
                  <c:v>31.477129534978573</c:v>
                </c:pt>
                <c:pt idx="482">
                  <c:v>32.963609248096802</c:v>
                </c:pt>
                <c:pt idx="483">
                  <c:v>33.624066182646324</c:v>
                </c:pt>
                <c:pt idx="484">
                  <c:v>33.459907282724494</c:v>
                </c:pt>
                <c:pt idx="485">
                  <c:v>34.491311467830798</c:v>
                </c:pt>
                <c:pt idx="486">
                  <c:v>35.364857713349423</c:v>
                </c:pt>
                <c:pt idx="487">
                  <c:v>35.842031952234557</c:v>
                </c:pt>
                <c:pt idx="488">
                  <c:v>36.633429695444804</c:v>
                </c:pt>
                <c:pt idx="489">
                  <c:v>37.873564303391952</c:v>
                </c:pt>
                <c:pt idx="490">
                  <c:v>38.50481752049344</c:v>
                </c:pt>
                <c:pt idx="491">
                  <c:v>38.7741950704266</c:v>
                </c:pt>
                <c:pt idx="492">
                  <c:v>39.810520688734456</c:v>
                </c:pt>
                <c:pt idx="493">
                  <c:v>39.85769557488954</c:v>
                </c:pt>
                <c:pt idx="494">
                  <c:v>39.871226001687482</c:v>
                </c:pt>
                <c:pt idx="495">
                  <c:v>40.955936805779402</c:v>
                </c:pt>
                <c:pt idx="496">
                  <c:v>41.238532109318413</c:v>
                </c:pt>
                <c:pt idx="497">
                  <c:v>42.132737135715942</c:v>
                </c:pt>
                <c:pt idx="498">
                  <c:v>43.757030729852097</c:v>
                </c:pt>
                <c:pt idx="499">
                  <c:v>44.454031292856158</c:v>
                </c:pt>
                <c:pt idx="500">
                  <c:v>45.031365034705502</c:v>
                </c:pt>
                <c:pt idx="501">
                  <c:v>46.2348913066159</c:v>
                </c:pt>
                <c:pt idx="502">
                  <c:v>45.492489443135497</c:v>
                </c:pt>
                <c:pt idx="503">
                  <c:v>44.240621850810058</c:v>
                </c:pt>
                <c:pt idx="504">
                  <c:v>45.941098484158395</c:v>
                </c:pt>
                <c:pt idx="505">
                  <c:v>45.711475561140894</c:v>
                </c:pt>
                <c:pt idx="506">
                  <c:v>46.126497159937394</c:v>
                </c:pt>
                <c:pt idx="507">
                  <c:v>46.516563537644949</c:v>
                </c:pt>
                <c:pt idx="508">
                  <c:v>46.807284310490857</c:v>
                </c:pt>
                <c:pt idx="509">
                  <c:v>47.15885647189134</c:v>
                </c:pt>
                <c:pt idx="510">
                  <c:v>47.618577697388801</c:v>
                </c:pt>
                <c:pt idx="511">
                  <c:v>48.030046173995999</c:v>
                </c:pt>
                <c:pt idx="512">
                  <c:v>49.462238892749603</c:v>
                </c:pt>
                <c:pt idx="513">
                  <c:v>49.679820684491801</c:v>
                </c:pt>
                <c:pt idx="514">
                  <c:v>50.1409536002949</c:v>
                </c:pt>
                <c:pt idx="515">
                  <c:v>50.0426571434392</c:v>
                </c:pt>
                <c:pt idx="516">
                  <c:v>50.551993382108812</c:v>
                </c:pt>
                <c:pt idx="517">
                  <c:v>51.86731221216386</c:v>
                </c:pt>
                <c:pt idx="518">
                  <c:v>52.38480638777304</c:v>
                </c:pt>
                <c:pt idx="519">
                  <c:v>52.4393464120947</c:v>
                </c:pt>
                <c:pt idx="520">
                  <c:v>52.910605632826396</c:v>
                </c:pt>
                <c:pt idx="521">
                  <c:v>53.377210254510999</c:v>
                </c:pt>
                <c:pt idx="522">
                  <c:v>54.633908766150611</c:v>
                </c:pt>
                <c:pt idx="523">
                  <c:v>53.695094072424503</c:v>
                </c:pt>
                <c:pt idx="524">
                  <c:v>53.48568589224034</c:v>
                </c:pt>
                <c:pt idx="525">
                  <c:v>54.180070148729143</c:v>
                </c:pt>
                <c:pt idx="526">
                  <c:v>53.791785058356297</c:v>
                </c:pt>
                <c:pt idx="527">
                  <c:v>54.596795022830513</c:v>
                </c:pt>
                <c:pt idx="528">
                  <c:v>55.644984958385457</c:v>
                </c:pt>
                <c:pt idx="529">
                  <c:v>56.732958705420259</c:v>
                </c:pt>
                <c:pt idx="530">
                  <c:v>57.181968709733148</c:v>
                </c:pt>
                <c:pt idx="531">
                  <c:v>57.915428815955003</c:v>
                </c:pt>
                <c:pt idx="532">
                  <c:v>58.566629841606158</c:v>
                </c:pt>
                <c:pt idx="533">
                  <c:v>59.555622672051598</c:v>
                </c:pt>
                <c:pt idx="534">
                  <c:v>61.151096399177</c:v>
                </c:pt>
                <c:pt idx="535">
                  <c:v>60.578819042353203</c:v>
                </c:pt>
                <c:pt idx="536">
                  <c:v>61.178020454860494</c:v>
                </c:pt>
                <c:pt idx="537">
                  <c:v>61.403155076334698</c:v>
                </c:pt>
                <c:pt idx="538">
                  <c:v>61.580223754878901</c:v>
                </c:pt>
                <c:pt idx="539">
                  <c:v>62.620535636934385</c:v>
                </c:pt>
                <c:pt idx="540">
                  <c:v>63.461313503524103</c:v>
                </c:pt>
                <c:pt idx="541">
                  <c:v>64.128100278757984</c:v>
                </c:pt>
                <c:pt idx="542">
                  <c:v>64.842070941241602</c:v>
                </c:pt>
                <c:pt idx="543">
                  <c:v>65.584788097686584</c:v>
                </c:pt>
                <c:pt idx="544">
                  <c:v>68.168322326956783</c:v>
                </c:pt>
                <c:pt idx="545">
                  <c:v>68.71926330199274</c:v>
                </c:pt>
                <c:pt idx="546">
                  <c:v>69.065985310412259</c:v>
                </c:pt>
                <c:pt idx="547">
                  <c:v>69.41201885012218</c:v>
                </c:pt>
                <c:pt idx="548">
                  <c:v>69.705636432478869</c:v>
                </c:pt>
                <c:pt idx="549">
                  <c:v>70.912055524307519</c:v>
                </c:pt>
                <c:pt idx="550">
                  <c:v>71.667680858519958</c:v>
                </c:pt>
                <c:pt idx="551">
                  <c:v>71.808966716057938</c:v>
                </c:pt>
                <c:pt idx="552">
                  <c:v>73.036997836636743</c:v>
                </c:pt>
                <c:pt idx="553">
                  <c:v>73.0214436880172</c:v>
                </c:pt>
                <c:pt idx="554">
                  <c:v>74.053087178293069</c:v>
                </c:pt>
                <c:pt idx="555">
                  <c:v>74.919500608494303</c:v>
                </c:pt>
                <c:pt idx="556">
                  <c:v>75.193930203230181</c:v>
                </c:pt>
                <c:pt idx="557">
                  <c:v>75.784089819772802</c:v>
                </c:pt>
                <c:pt idx="558">
                  <c:v>78.219286127957204</c:v>
                </c:pt>
                <c:pt idx="559">
                  <c:v>77.971445915028681</c:v>
                </c:pt>
                <c:pt idx="560">
                  <c:v>79.129638862477648</c:v>
                </c:pt>
                <c:pt idx="561">
                  <c:v>80.292765417509088</c:v>
                </c:pt>
                <c:pt idx="562">
                  <c:v>80.992631389232685</c:v>
                </c:pt>
                <c:pt idx="563">
                  <c:v>81.365865147212602</c:v>
                </c:pt>
                <c:pt idx="564">
                  <c:v>81.774615581970821</c:v>
                </c:pt>
                <c:pt idx="565">
                  <c:v>81.871592635730849</c:v>
                </c:pt>
                <c:pt idx="566">
                  <c:v>81.933053177705901</c:v>
                </c:pt>
                <c:pt idx="567">
                  <c:v>81.574078595165219</c:v>
                </c:pt>
                <c:pt idx="568">
                  <c:v>81.731197006113206</c:v>
                </c:pt>
                <c:pt idx="569">
                  <c:v>81.802561553220158</c:v>
                </c:pt>
                <c:pt idx="570">
                  <c:v>84.088081335501428</c:v>
                </c:pt>
                <c:pt idx="571">
                  <c:v>84.626669032211183</c:v>
                </c:pt>
                <c:pt idx="572">
                  <c:v>84.700505431520298</c:v>
                </c:pt>
                <c:pt idx="573">
                  <c:v>83.882701632551161</c:v>
                </c:pt>
                <c:pt idx="574">
                  <c:v>84.325254455964398</c:v>
                </c:pt>
                <c:pt idx="575">
                  <c:v>83.213058141347588</c:v>
                </c:pt>
                <c:pt idx="576">
                  <c:v>84.685538804074483</c:v>
                </c:pt>
                <c:pt idx="577">
                  <c:v>84.531262323725599</c:v>
                </c:pt>
                <c:pt idx="578">
                  <c:v>85.576199886821158</c:v>
                </c:pt>
                <c:pt idx="579">
                  <c:v>87.60357200295195</c:v>
                </c:pt>
                <c:pt idx="580">
                  <c:v>88.703124392875594</c:v>
                </c:pt>
                <c:pt idx="581">
                  <c:v>88.661238464549001</c:v>
                </c:pt>
                <c:pt idx="582">
                  <c:v>89.171394493466437</c:v>
                </c:pt>
                <c:pt idx="583">
                  <c:v>89.184031756474184</c:v>
                </c:pt>
                <c:pt idx="584">
                  <c:v>89.2652550444529</c:v>
                </c:pt>
                <c:pt idx="585">
                  <c:v>89.468654978552607</c:v>
                </c:pt>
                <c:pt idx="586">
                  <c:v>89.781945728007685</c:v>
                </c:pt>
                <c:pt idx="587">
                  <c:v>89.350602247807501</c:v>
                </c:pt>
                <c:pt idx="588">
                  <c:v>90.488867028844098</c:v>
                </c:pt>
                <c:pt idx="589">
                  <c:v>90.72052789879298</c:v>
                </c:pt>
                <c:pt idx="590">
                  <c:v>90.00108621010628</c:v>
                </c:pt>
                <c:pt idx="591">
                  <c:v>90.5909456466172</c:v>
                </c:pt>
                <c:pt idx="592">
                  <c:v>89.397544980304488</c:v>
                </c:pt>
                <c:pt idx="593">
                  <c:v>89.588049607588189</c:v>
                </c:pt>
                <c:pt idx="594">
                  <c:v>89.211907639653006</c:v>
                </c:pt>
                <c:pt idx="595">
                  <c:v>89.449567962719485</c:v>
                </c:pt>
                <c:pt idx="596">
                  <c:v>89.464417085065804</c:v>
                </c:pt>
                <c:pt idx="597">
                  <c:v>88.851610519301204</c:v>
                </c:pt>
                <c:pt idx="598">
                  <c:v>89.429521255420781</c:v>
                </c:pt>
                <c:pt idx="599">
                  <c:v>89.474016375801</c:v>
                </c:pt>
                <c:pt idx="600">
                  <c:v>88.977160144414199</c:v>
                </c:pt>
                <c:pt idx="601">
                  <c:v>88.227933040891202</c:v>
                </c:pt>
                <c:pt idx="602">
                  <c:v>88.674215985914785</c:v>
                </c:pt>
                <c:pt idx="603">
                  <c:v>88.640343269569783</c:v>
                </c:pt>
                <c:pt idx="604">
                  <c:v>88.794383075121999</c:v>
                </c:pt>
                <c:pt idx="605">
                  <c:v>89.203653481370793</c:v>
                </c:pt>
                <c:pt idx="606">
                  <c:v>90.613402617591746</c:v>
                </c:pt>
                <c:pt idx="607">
                  <c:v>90.143276181970705</c:v>
                </c:pt>
                <c:pt idx="608">
                  <c:v>90.297850248963726</c:v>
                </c:pt>
                <c:pt idx="609">
                  <c:v>91.180150284770207</c:v>
                </c:pt>
                <c:pt idx="610">
                  <c:v>90.536773672688838</c:v>
                </c:pt>
                <c:pt idx="611">
                  <c:v>90.52111521492148</c:v>
                </c:pt>
                <c:pt idx="612">
                  <c:v>90.577949326372305</c:v>
                </c:pt>
                <c:pt idx="613">
                  <c:v>90.918901935354583</c:v>
                </c:pt>
                <c:pt idx="614">
                  <c:v>90.417302531418301</c:v>
                </c:pt>
                <c:pt idx="615">
                  <c:v>89.41664815697608</c:v>
                </c:pt>
                <c:pt idx="616">
                  <c:v>89.644335278492179</c:v>
                </c:pt>
                <c:pt idx="617">
                  <c:v>89.811766851738682</c:v>
                </c:pt>
                <c:pt idx="618">
                  <c:v>90.546731662867302</c:v>
                </c:pt>
                <c:pt idx="619">
                  <c:v>91.2382474630448</c:v>
                </c:pt>
                <c:pt idx="620">
                  <c:v>90.303495785437505</c:v>
                </c:pt>
                <c:pt idx="621">
                  <c:v>89.8882030063629</c:v>
                </c:pt>
                <c:pt idx="622">
                  <c:v>89.302999877749869</c:v>
                </c:pt>
                <c:pt idx="623">
                  <c:v>89.126983828896769</c:v>
                </c:pt>
                <c:pt idx="624">
                  <c:v>88.470175423358498</c:v>
                </c:pt>
                <c:pt idx="625">
                  <c:v>87.689386156734344</c:v>
                </c:pt>
                <c:pt idx="626">
                  <c:v>87.734001490758402</c:v>
                </c:pt>
                <c:pt idx="627">
                  <c:v>85.890073771979502</c:v>
                </c:pt>
                <c:pt idx="628">
                  <c:v>84.945268467734195</c:v>
                </c:pt>
                <c:pt idx="629">
                  <c:v>84.026783806952338</c:v>
                </c:pt>
                <c:pt idx="630">
                  <c:v>84.025302859193744</c:v>
                </c:pt>
                <c:pt idx="631">
                  <c:v>83.740560614962718</c:v>
                </c:pt>
                <c:pt idx="632">
                  <c:v>83.756242829858579</c:v>
                </c:pt>
                <c:pt idx="633">
                  <c:v>83.039045563898199</c:v>
                </c:pt>
                <c:pt idx="634">
                  <c:v>81.336217507864319</c:v>
                </c:pt>
                <c:pt idx="635">
                  <c:v>79.733460659576906</c:v>
                </c:pt>
                <c:pt idx="636">
                  <c:v>78.692261449391495</c:v>
                </c:pt>
                <c:pt idx="637">
                  <c:v>78.256389436017983</c:v>
                </c:pt>
                <c:pt idx="638">
                  <c:v>78.188634802839744</c:v>
                </c:pt>
                <c:pt idx="639">
                  <c:v>77.314187541473899</c:v>
                </c:pt>
                <c:pt idx="640">
                  <c:v>77.782020899532199</c:v>
                </c:pt>
                <c:pt idx="641">
                  <c:v>78.297673276538902</c:v>
                </c:pt>
                <c:pt idx="642">
                  <c:v>78.166141149367306</c:v>
                </c:pt>
                <c:pt idx="643">
                  <c:v>78.427038639567982</c:v>
                </c:pt>
                <c:pt idx="644">
                  <c:v>78.785229545023796</c:v>
                </c:pt>
                <c:pt idx="645">
                  <c:v>79.236685515411878</c:v>
                </c:pt>
                <c:pt idx="646">
                  <c:v>78.875500442266159</c:v>
                </c:pt>
                <c:pt idx="647">
                  <c:v>79.336844165246006</c:v>
                </c:pt>
                <c:pt idx="648">
                  <c:v>79.115594105007801</c:v>
                </c:pt>
                <c:pt idx="649">
                  <c:v>78.602143268873604</c:v>
                </c:pt>
                <c:pt idx="650">
                  <c:v>76.930402442485558</c:v>
                </c:pt>
                <c:pt idx="651">
                  <c:v>76.33671770732758</c:v>
                </c:pt>
                <c:pt idx="652">
                  <c:v>77.056926287587103</c:v>
                </c:pt>
                <c:pt idx="653">
                  <c:v>76.683155676436684</c:v>
                </c:pt>
                <c:pt idx="654">
                  <c:v>77.545985912568298</c:v>
                </c:pt>
                <c:pt idx="655">
                  <c:v>78.472550727222682</c:v>
                </c:pt>
                <c:pt idx="656">
                  <c:v>77.807123584266321</c:v>
                </c:pt>
                <c:pt idx="657">
                  <c:v>78.831816627507607</c:v>
                </c:pt>
                <c:pt idx="658">
                  <c:v>79.124710158306598</c:v>
                </c:pt>
                <c:pt idx="659">
                  <c:v>79.141471486242395</c:v>
                </c:pt>
                <c:pt idx="660">
                  <c:v>79.577942456156038</c:v>
                </c:pt>
                <c:pt idx="661">
                  <c:v>80.170223921240705</c:v>
                </c:pt>
                <c:pt idx="662">
                  <c:v>81.134386490161049</c:v>
                </c:pt>
                <c:pt idx="663">
                  <c:v>81.452343574154199</c:v>
                </c:pt>
                <c:pt idx="664">
                  <c:v>82.391806388681019</c:v>
                </c:pt>
                <c:pt idx="665">
                  <c:v>82.883061387213402</c:v>
                </c:pt>
                <c:pt idx="666">
                  <c:v>82.479252844045106</c:v>
                </c:pt>
                <c:pt idx="667">
                  <c:v>82.831148685051502</c:v>
                </c:pt>
                <c:pt idx="668">
                  <c:v>83.598354492675782</c:v>
                </c:pt>
                <c:pt idx="669">
                  <c:v>83.916325629807289</c:v>
                </c:pt>
                <c:pt idx="670">
                  <c:v>85.471856565314695</c:v>
                </c:pt>
                <c:pt idx="671">
                  <c:v>85.738353939488519</c:v>
                </c:pt>
                <c:pt idx="672">
                  <c:v>86.915384148876882</c:v>
                </c:pt>
                <c:pt idx="673">
                  <c:v>87.766368513360248</c:v>
                </c:pt>
                <c:pt idx="674">
                  <c:v>89.37071117308858</c:v>
                </c:pt>
                <c:pt idx="675">
                  <c:v>89.612202782199248</c:v>
                </c:pt>
                <c:pt idx="676">
                  <c:v>90.120220026441558</c:v>
                </c:pt>
                <c:pt idx="677">
                  <c:v>91.017184731746894</c:v>
                </c:pt>
                <c:pt idx="678">
                  <c:v>92.405396893676638</c:v>
                </c:pt>
                <c:pt idx="679">
                  <c:v>92.9590490834441</c:v>
                </c:pt>
                <c:pt idx="680">
                  <c:v>93.709889523698948</c:v>
                </c:pt>
                <c:pt idx="681">
                  <c:v>93.943565762789703</c:v>
                </c:pt>
                <c:pt idx="682">
                  <c:v>93.393426603097396</c:v>
                </c:pt>
                <c:pt idx="683">
                  <c:v>94.260366532302399</c:v>
                </c:pt>
                <c:pt idx="684">
                  <c:v>93.990938132368399</c:v>
                </c:pt>
                <c:pt idx="685">
                  <c:v>94.017858498070595</c:v>
                </c:pt>
                <c:pt idx="686">
                  <c:v>93.345847609777294</c:v>
                </c:pt>
                <c:pt idx="687">
                  <c:v>92.832714684841804</c:v>
                </c:pt>
                <c:pt idx="688">
                  <c:v>93.138104533300478</c:v>
                </c:pt>
                <c:pt idx="689">
                  <c:v>92.001971483266502</c:v>
                </c:pt>
                <c:pt idx="690">
                  <c:v>90.846218220214595</c:v>
                </c:pt>
                <c:pt idx="691">
                  <c:v>90.690270944427681</c:v>
                </c:pt>
                <c:pt idx="692">
                  <c:v>89.939631893540678</c:v>
                </c:pt>
                <c:pt idx="693">
                  <c:v>89.003406944382903</c:v>
                </c:pt>
                <c:pt idx="694">
                  <c:v>88.214472363064559</c:v>
                </c:pt>
                <c:pt idx="695">
                  <c:v>87.373895903826437</c:v>
                </c:pt>
                <c:pt idx="696">
                  <c:v>87.132479812545682</c:v>
                </c:pt>
                <c:pt idx="697">
                  <c:v>85.798344284207886</c:v>
                </c:pt>
                <c:pt idx="698">
                  <c:v>85.028387068171568</c:v>
                </c:pt>
                <c:pt idx="699">
                  <c:v>84.105507515790364</c:v>
                </c:pt>
                <c:pt idx="700">
                  <c:v>83.580337808399165</c:v>
                </c:pt>
                <c:pt idx="701">
                  <c:v>82.492281200904102</c:v>
                </c:pt>
                <c:pt idx="702">
                  <c:v>81.294571415287805</c:v>
                </c:pt>
                <c:pt idx="703">
                  <c:v>80.190361522169539</c:v>
                </c:pt>
                <c:pt idx="704">
                  <c:v>79.887349808078199</c:v>
                </c:pt>
                <c:pt idx="705">
                  <c:v>78.899349450363999</c:v>
                </c:pt>
                <c:pt idx="706">
                  <c:v>78.815975847251664</c:v>
                </c:pt>
                <c:pt idx="707">
                  <c:v>78.491586239005201</c:v>
                </c:pt>
                <c:pt idx="708">
                  <c:v>78.221117525121002</c:v>
                </c:pt>
                <c:pt idx="709">
                  <c:v>77.6070222159168</c:v>
                </c:pt>
                <c:pt idx="710">
                  <c:v>77.089394459174201</c:v>
                </c:pt>
                <c:pt idx="711">
                  <c:v>76.680348572965627</c:v>
                </c:pt>
                <c:pt idx="712">
                  <c:v>76.543797563762382</c:v>
                </c:pt>
                <c:pt idx="713">
                  <c:v>76.096282404842896</c:v>
                </c:pt>
                <c:pt idx="714">
                  <c:v>75.701514961093537</c:v>
                </c:pt>
                <c:pt idx="715">
                  <c:v>76.219899882515705</c:v>
                </c:pt>
                <c:pt idx="716">
                  <c:v>76.770131138152749</c:v>
                </c:pt>
                <c:pt idx="717">
                  <c:v>77.022860128453544</c:v>
                </c:pt>
                <c:pt idx="718">
                  <c:v>77.920720491932386</c:v>
                </c:pt>
                <c:pt idx="719">
                  <c:v>78.854285872153099</c:v>
                </c:pt>
                <c:pt idx="720">
                  <c:v>78.757676210259689</c:v>
                </c:pt>
                <c:pt idx="721">
                  <c:v>80.231663811271005</c:v>
                </c:pt>
                <c:pt idx="722">
                  <c:v>80.316512302917602</c:v>
                </c:pt>
                <c:pt idx="723">
                  <c:v>81.066519003967827</c:v>
                </c:pt>
                <c:pt idx="724">
                  <c:v>81.785491506332548</c:v>
                </c:pt>
                <c:pt idx="725">
                  <c:v>81.705175965596283</c:v>
                </c:pt>
                <c:pt idx="726">
                  <c:v>80.296108401023503</c:v>
                </c:pt>
                <c:pt idx="727">
                  <c:v>80.4620201919316</c:v>
                </c:pt>
                <c:pt idx="728">
                  <c:v>81.282874719708019</c:v>
                </c:pt>
                <c:pt idx="729">
                  <c:v>82.642960625078885</c:v>
                </c:pt>
                <c:pt idx="730">
                  <c:v>83.463985998233127</c:v>
                </c:pt>
                <c:pt idx="731">
                  <c:v>84.342532687515202</c:v>
                </c:pt>
                <c:pt idx="732">
                  <c:v>85.550985878162848</c:v>
                </c:pt>
                <c:pt idx="733">
                  <c:v>85.44129565820937</c:v>
                </c:pt>
                <c:pt idx="734">
                  <c:v>85.946230088903704</c:v>
                </c:pt>
                <c:pt idx="735">
                  <c:v>86.405319430712396</c:v>
                </c:pt>
                <c:pt idx="736">
                  <c:v>86.703152047811699</c:v>
                </c:pt>
                <c:pt idx="737">
                  <c:v>88.061099351485282</c:v>
                </c:pt>
                <c:pt idx="738">
                  <c:v>88.048847051234219</c:v>
                </c:pt>
                <c:pt idx="739">
                  <c:v>88.920161299004604</c:v>
                </c:pt>
                <c:pt idx="740">
                  <c:v>90.390275747947101</c:v>
                </c:pt>
                <c:pt idx="741">
                  <c:v>91.826029251958104</c:v>
                </c:pt>
                <c:pt idx="742">
                  <c:v>92.256831006572938</c:v>
                </c:pt>
                <c:pt idx="743">
                  <c:v>91.514118375060406</c:v>
                </c:pt>
                <c:pt idx="744">
                  <c:v>91.693337439087188</c:v>
                </c:pt>
                <c:pt idx="745">
                  <c:v>91.538968680019707</c:v>
                </c:pt>
                <c:pt idx="746">
                  <c:v>92.291179061434605</c:v>
                </c:pt>
                <c:pt idx="747">
                  <c:v>91.995939457323999</c:v>
                </c:pt>
                <c:pt idx="748">
                  <c:v>91.341453494837538</c:v>
                </c:pt>
                <c:pt idx="749">
                  <c:v>91.677134897569744</c:v>
                </c:pt>
                <c:pt idx="750">
                  <c:v>91.772597581658559</c:v>
                </c:pt>
                <c:pt idx="751">
                  <c:v>91.635026103132688</c:v>
                </c:pt>
                <c:pt idx="752">
                  <c:v>91.53768807207878</c:v>
                </c:pt>
                <c:pt idx="753">
                  <c:v>90.852660578782988</c:v>
                </c:pt>
                <c:pt idx="754">
                  <c:v>90.352085093360799</c:v>
                </c:pt>
                <c:pt idx="755">
                  <c:v>89.963514446945837</c:v>
                </c:pt>
                <c:pt idx="756">
                  <c:v>90.511326598566498</c:v>
                </c:pt>
                <c:pt idx="757">
                  <c:v>90.664943160905807</c:v>
                </c:pt>
                <c:pt idx="758">
                  <c:v>89.661518546361478</c:v>
                </c:pt>
                <c:pt idx="759">
                  <c:v>90.020209680461605</c:v>
                </c:pt>
                <c:pt idx="760">
                  <c:v>89.052157257465637</c:v>
                </c:pt>
                <c:pt idx="761">
                  <c:v>89.024319848757798</c:v>
                </c:pt>
                <c:pt idx="762">
                  <c:v>89.336779735310799</c:v>
                </c:pt>
                <c:pt idx="763">
                  <c:v>88.851351056294249</c:v>
                </c:pt>
                <c:pt idx="764">
                  <c:v>89.107095860032501</c:v>
                </c:pt>
                <c:pt idx="765">
                  <c:v>88.855089475120678</c:v>
                </c:pt>
                <c:pt idx="766">
                  <c:v>88.537379527129659</c:v>
                </c:pt>
                <c:pt idx="767">
                  <c:v>88.923339295366603</c:v>
                </c:pt>
                <c:pt idx="768">
                  <c:v>91.945220587504494</c:v>
                </c:pt>
                <c:pt idx="769">
                  <c:v>92.089639450691081</c:v>
                </c:pt>
                <c:pt idx="770">
                  <c:v>91.926433276586039</c:v>
                </c:pt>
                <c:pt idx="771">
                  <c:v>91.781327302941079</c:v>
                </c:pt>
                <c:pt idx="772">
                  <c:v>91.221014497083203</c:v>
                </c:pt>
                <c:pt idx="773">
                  <c:v>90.716972582820489</c:v>
                </c:pt>
                <c:pt idx="774">
                  <c:v>90.504447147709314</c:v>
                </c:pt>
                <c:pt idx="775">
                  <c:v>89.176718374518543</c:v>
                </c:pt>
                <c:pt idx="776">
                  <c:v>88.693021343711379</c:v>
                </c:pt>
                <c:pt idx="777">
                  <c:v>89.047731363757279</c:v>
                </c:pt>
                <c:pt idx="778">
                  <c:v>87.907373796952982</c:v>
                </c:pt>
                <c:pt idx="779">
                  <c:v>87.625646637154645</c:v>
                </c:pt>
                <c:pt idx="780">
                  <c:v>87.979348612539383</c:v>
                </c:pt>
                <c:pt idx="781">
                  <c:v>87.627243682450583</c:v>
                </c:pt>
                <c:pt idx="782">
                  <c:v>86.185309118838148</c:v>
                </c:pt>
                <c:pt idx="783">
                  <c:v>85.439946198821048</c:v>
                </c:pt>
                <c:pt idx="784">
                  <c:v>84.860898515866864</c:v>
                </c:pt>
                <c:pt idx="785">
                  <c:v>84.429846880168299</c:v>
                </c:pt>
                <c:pt idx="786">
                  <c:v>82.348346015667758</c:v>
                </c:pt>
                <c:pt idx="787">
                  <c:v>81.364765392909078</c:v>
                </c:pt>
                <c:pt idx="788">
                  <c:v>80.447769691460536</c:v>
                </c:pt>
                <c:pt idx="789">
                  <c:v>80.072614127048581</c:v>
                </c:pt>
                <c:pt idx="790">
                  <c:v>78.840050259563682</c:v>
                </c:pt>
                <c:pt idx="791">
                  <c:v>78.595109385555304</c:v>
                </c:pt>
                <c:pt idx="792">
                  <c:v>78.071490085955404</c:v>
                </c:pt>
                <c:pt idx="793">
                  <c:v>76.101910041768804</c:v>
                </c:pt>
                <c:pt idx="794">
                  <c:v>76.511122554168097</c:v>
                </c:pt>
                <c:pt idx="795">
                  <c:v>75.066571315778148</c:v>
                </c:pt>
                <c:pt idx="796">
                  <c:v>75.268092741015707</c:v>
                </c:pt>
                <c:pt idx="797">
                  <c:v>74.906638221163604</c:v>
                </c:pt>
                <c:pt idx="798">
                  <c:v>74.584226596099398</c:v>
                </c:pt>
                <c:pt idx="799">
                  <c:v>74.658054822646264</c:v>
                </c:pt>
                <c:pt idx="800">
                  <c:v>73.977938659497298</c:v>
                </c:pt>
                <c:pt idx="801">
                  <c:v>73.600107513944565</c:v>
                </c:pt>
                <c:pt idx="802">
                  <c:v>73.655647980270501</c:v>
                </c:pt>
                <c:pt idx="803">
                  <c:v>73.530621327222804</c:v>
                </c:pt>
                <c:pt idx="804">
                  <c:v>72.910028589491503</c:v>
                </c:pt>
                <c:pt idx="805">
                  <c:v>72.226384284283299</c:v>
                </c:pt>
                <c:pt idx="806">
                  <c:v>71.611498319223188</c:v>
                </c:pt>
                <c:pt idx="807">
                  <c:v>71.080366062539554</c:v>
                </c:pt>
                <c:pt idx="808">
                  <c:v>70.371236510590549</c:v>
                </c:pt>
                <c:pt idx="809">
                  <c:v>69.543722874895678</c:v>
                </c:pt>
                <c:pt idx="810">
                  <c:v>68.641779164938683</c:v>
                </c:pt>
                <c:pt idx="811">
                  <c:v>68.403802473842305</c:v>
                </c:pt>
                <c:pt idx="812">
                  <c:v>68.428510211236599</c:v>
                </c:pt>
                <c:pt idx="813">
                  <c:v>67.458626269588706</c:v>
                </c:pt>
                <c:pt idx="814">
                  <c:v>67.550545713183354</c:v>
                </c:pt>
                <c:pt idx="815">
                  <c:v>67.421365512998548</c:v>
                </c:pt>
                <c:pt idx="816">
                  <c:v>67.51605331223908</c:v>
                </c:pt>
                <c:pt idx="817">
                  <c:v>67.804452456033189</c:v>
                </c:pt>
                <c:pt idx="818">
                  <c:v>67.175064440280778</c:v>
                </c:pt>
                <c:pt idx="819">
                  <c:v>65.945909201441395</c:v>
                </c:pt>
                <c:pt idx="820">
                  <c:v>64.874063790407803</c:v>
                </c:pt>
                <c:pt idx="821">
                  <c:v>64.314191342445483</c:v>
                </c:pt>
                <c:pt idx="822">
                  <c:v>64.203181348701648</c:v>
                </c:pt>
                <c:pt idx="823">
                  <c:v>63.644369802466194</c:v>
                </c:pt>
                <c:pt idx="824">
                  <c:v>63.105592038479095</c:v>
                </c:pt>
                <c:pt idx="825">
                  <c:v>62.197449010464297</c:v>
                </c:pt>
                <c:pt idx="826">
                  <c:v>61.809659323871401</c:v>
                </c:pt>
                <c:pt idx="827">
                  <c:v>60.447489482258923</c:v>
                </c:pt>
                <c:pt idx="828">
                  <c:v>59.548645863916157</c:v>
                </c:pt>
                <c:pt idx="829">
                  <c:v>58.459371026094395</c:v>
                </c:pt>
                <c:pt idx="830">
                  <c:v>58.062519264880343</c:v>
                </c:pt>
                <c:pt idx="831">
                  <c:v>58.477302393917398</c:v>
                </c:pt>
                <c:pt idx="832">
                  <c:v>58.841060791730925</c:v>
                </c:pt>
                <c:pt idx="833">
                  <c:v>58.63398705181114</c:v>
                </c:pt>
                <c:pt idx="834">
                  <c:v>58.828747174653458</c:v>
                </c:pt>
                <c:pt idx="835">
                  <c:v>58.499850354100502</c:v>
                </c:pt>
                <c:pt idx="836">
                  <c:v>59.170168186316396</c:v>
                </c:pt>
                <c:pt idx="837">
                  <c:v>59.341494643427325</c:v>
                </c:pt>
                <c:pt idx="838">
                  <c:v>59.3120279499012</c:v>
                </c:pt>
                <c:pt idx="839">
                  <c:v>58.647426634939201</c:v>
                </c:pt>
                <c:pt idx="840">
                  <c:v>57.8279904351539</c:v>
                </c:pt>
                <c:pt idx="841">
                  <c:v>57.998043636589642</c:v>
                </c:pt>
                <c:pt idx="842">
                  <c:v>58.142536514584442</c:v>
                </c:pt>
                <c:pt idx="843">
                  <c:v>57.942631591227958</c:v>
                </c:pt>
                <c:pt idx="844">
                  <c:v>59.307565720637449</c:v>
                </c:pt>
                <c:pt idx="845">
                  <c:v>59.650534408962457</c:v>
                </c:pt>
                <c:pt idx="846">
                  <c:v>60.860467695227413</c:v>
                </c:pt>
                <c:pt idx="847">
                  <c:v>60.952345211225101</c:v>
                </c:pt>
                <c:pt idx="848">
                  <c:v>61.081620667970441</c:v>
                </c:pt>
                <c:pt idx="849">
                  <c:v>62.047045039844996</c:v>
                </c:pt>
                <c:pt idx="850">
                  <c:v>61.513168181587595</c:v>
                </c:pt>
                <c:pt idx="851">
                  <c:v>61.82540045798644</c:v>
                </c:pt>
                <c:pt idx="852">
                  <c:v>62.405123291725111</c:v>
                </c:pt>
                <c:pt idx="853">
                  <c:v>62.565450633230597</c:v>
                </c:pt>
                <c:pt idx="854">
                  <c:v>62.467078430289199</c:v>
                </c:pt>
                <c:pt idx="855">
                  <c:v>61.97560476132314</c:v>
                </c:pt>
                <c:pt idx="856">
                  <c:v>61.090526665430801</c:v>
                </c:pt>
                <c:pt idx="857">
                  <c:v>60.626044922627401</c:v>
                </c:pt>
                <c:pt idx="858">
                  <c:v>59.625053573011201</c:v>
                </c:pt>
                <c:pt idx="859">
                  <c:v>60.431995952429212</c:v>
                </c:pt>
                <c:pt idx="860">
                  <c:v>59.296100111892301</c:v>
                </c:pt>
                <c:pt idx="861">
                  <c:v>59.386755115811297</c:v>
                </c:pt>
                <c:pt idx="862">
                  <c:v>59.12765426149214</c:v>
                </c:pt>
                <c:pt idx="863">
                  <c:v>58.640164434512194</c:v>
                </c:pt>
                <c:pt idx="864">
                  <c:v>58.902960508438703</c:v>
                </c:pt>
                <c:pt idx="865">
                  <c:v>58.293463397864812</c:v>
                </c:pt>
                <c:pt idx="866">
                  <c:v>58.60410288297507</c:v>
                </c:pt>
                <c:pt idx="867">
                  <c:v>58.349691942629498</c:v>
                </c:pt>
                <c:pt idx="868">
                  <c:v>58.410382545935498</c:v>
                </c:pt>
                <c:pt idx="869">
                  <c:v>58.2250734975323</c:v>
                </c:pt>
                <c:pt idx="870">
                  <c:v>57.652017456837896</c:v>
                </c:pt>
                <c:pt idx="871">
                  <c:v>57.594685000443057</c:v>
                </c:pt>
                <c:pt idx="872">
                  <c:v>57.687001890212414</c:v>
                </c:pt>
                <c:pt idx="873">
                  <c:v>57.248828229184511</c:v>
                </c:pt>
                <c:pt idx="874">
                  <c:v>57.619396774387504</c:v>
                </c:pt>
                <c:pt idx="875">
                  <c:v>57.8853755918704</c:v>
                </c:pt>
                <c:pt idx="876">
                  <c:v>59.449989245579602</c:v>
                </c:pt>
                <c:pt idx="877">
                  <c:v>59.291783858338299</c:v>
                </c:pt>
                <c:pt idx="878">
                  <c:v>59.375631417576798</c:v>
                </c:pt>
                <c:pt idx="879">
                  <c:v>60.323338043111143</c:v>
                </c:pt>
                <c:pt idx="880">
                  <c:v>59.917873142879813</c:v>
                </c:pt>
                <c:pt idx="881">
                  <c:v>59.17674003534654</c:v>
                </c:pt>
                <c:pt idx="882">
                  <c:v>60.488431548137498</c:v>
                </c:pt>
                <c:pt idx="883">
                  <c:v>59.623508992771285</c:v>
                </c:pt>
                <c:pt idx="884">
                  <c:v>59.966994068270097</c:v>
                </c:pt>
                <c:pt idx="885">
                  <c:v>58.900892365504703</c:v>
                </c:pt>
                <c:pt idx="886">
                  <c:v>59.2739808020103</c:v>
                </c:pt>
                <c:pt idx="887">
                  <c:v>59.942254075442591</c:v>
                </c:pt>
                <c:pt idx="888">
                  <c:v>61.254168941817596</c:v>
                </c:pt>
                <c:pt idx="889">
                  <c:v>61.663510638800659</c:v>
                </c:pt>
                <c:pt idx="890">
                  <c:v>61.061392026403212</c:v>
                </c:pt>
                <c:pt idx="891">
                  <c:v>61.417891473058724</c:v>
                </c:pt>
                <c:pt idx="892">
                  <c:v>61.442743359227194</c:v>
                </c:pt>
                <c:pt idx="893">
                  <c:v>61.390451642091698</c:v>
                </c:pt>
                <c:pt idx="894">
                  <c:v>61.159646415054958</c:v>
                </c:pt>
                <c:pt idx="895">
                  <c:v>60.757020409571197</c:v>
                </c:pt>
                <c:pt idx="896">
                  <c:v>61.85902707054629</c:v>
                </c:pt>
                <c:pt idx="897">
                  <c:v>61.558893880781397</c:v>
                </c:pt>
                <c:pt idx="898">
                  <c:v>61.49550539467937</c:v>
                </c:pt>
                <c:pt idx="899">
                  <c:v>61.413161914046995</c:v>
                </c:pt>
                <c:pt idx="900">
                  <c:v>61.705473160164601</c:v>
                </c:pt>
                <c:pt idx="901">
                  <c:v>61.748362106593213</c:v>
                </c:pt>
                <c:pt idx="902">
                  <c:v>63.316984452599122</c:v>
                </c:pt>
                <c:pt idx="903">
                  <c:v>62.169017858747999</c:v>
                </c:pt>
                <c:pt idx="904">
                  <c:v>61.347113917895499</c:v>
                </c:pt>
                <c:pt idx="905">
                  <c:v>61.467027540774197</c:v>
                </c:pt>
                <c:pt idx="906">
                  <c:v>66.115768652008299</c:v>
                </c:pt>
                <c:pt idx="907">
                  <c:v>65.819979341107086</c:v>
                </c:pt>
                <c:pt idx="908">
                  <c:v>64.710466606684889</c:v>
                </c:pt>
                <c:pt idx="909">
                  <c:v>64.065516674716505</c:v>
                </c:pt>
                <c:pt idx="910">
                  <c:v>63.674965300704912</c:v>
                </c:pt>
                <c:pt idx="911">
                  <c:v>63.310122458742114</c:v>
                </c:pt>
                <c:pt idx="912">
                  <c:v>62.955714964467298</c:v>
                </c:pt>
                <c:pt idx="913">
                  <c:v>61.928090405662857</c:v>
                </c:pt>
                <c:pt idx="914">
                  <c:v>61.550492179667515</c:v>
                </c:pt>
                <c:pt idx="915">
                  <c:v>61.0271203819646</c:v>
                </c:pt>
                <c:pt idx="916">
                  <c:v>61.626449255168495</c:v>
                </c:pt>
                <c:pt idx="917">
                  <c:v>60.136567966084201</c:v>
                </c:pt>
                <c:pt idx="918">
                  <c:v>59.694818663626897</c:v>
                </c:pt>
                <c:pt idx="919">
                  <c:v>60.305170001131913</c:v>
                </c:pt>
                <c:pt idx="920">
                  <c:v>59.398726109135303</c:v>
                </c:pt>
                <c:pt idx="921">
                  <c:v>59.421572234274343</c:v>
                </c:pt>
                <c:pt idx="922">
                  <c:v>59.646679892780902</c:v>
                </c:pt>
                <c:pt idx="923">
                  <c:v>59.513271680687794</c:v>
                </c:pt>
                <c:pt idx="924">
                  <c:v>59.26601593462366</c:v>
                </c:pt>
                <c:pt idx="925">
                  <c:v>59.553396400742749</c:v>
                </c:pt>
                <c:pt idx="926">
                  <c:v>59.438501641826498</c:v>
                </c:pt>
                <c:pt idx="927">
                  <c:v>60.434199692477598</c:v>
                </c:pt>
                <c:pt idx="928">
                  <c:v>60.398836731631</c:v>
                </c:pt>
                <c:pt idx="929">
                  <c:v>60.4443764469912</c:v>
                </c:pt>
                <c:pt idx="930">
                  <c:v>60.772687233661394</c:v>
                </c:pt>
                <c:pt idx="931">
                  <c:v>59.801847132547024</c:v>
                </c:pt>
                <c:pt idx="932">
                  <c:v>60.361734590497448</c:v>
                </c:pt>
                <c:pt idx="933">
                  <c:v>60.179797402606638</c:v>
                </c:pt>
                <c:pt idx="934">
                  <c:v>59.243615756076011</c:v>
                </c:pt>
                <c:pt idx="935">
                  <c:v>59.635690455430357</c:v>
                </c:pt>
                <c:pt idx="936">
                  <c:v>58.893679844337498</c:v>
                </c:pt>
                <c:pt idx="937">
                  <c:v>57.506002024345399</c:v>
                </c:pt>
                <c:pt idx="938">
                  <c:v>56.207446764244757</c:v>
                </c:pt>
                <c:pt idx="939">
                  <c:v>55.320526376788102</c:v>
                </c:pt>
                <c:pt idx="940">
                  <c:v>53.426713230684243</c:v>
                </c:pt>
                <c:pt idx="941">
                  <c:v>52.928474986142497</c:v>
                </c:pt>
                <c:pt idx="942">
                  <c:v>52.068509671339697</c:v>
                </c:pt>
                <c:pt idx="943">
                  <c:v>51.682411362335401</c:v>
                </c:pt>
                <c:pt idx="944">
                  <c:v>52.638683035117396</c:v>
                </c:pt>
                <c:pt idx="945">
                  <c:v>51.993745483532997</c:v>
                </c:pt>
                <c:pt idx="946">
                  <c:v>51.847521624838357</c:v>
                </c:pt>
                <c:pt idx="947">
                  <c:v>50.853014629134357</c:v>
                </c:pt>
                <c:pt idx="948">
                  <c:v>51.182627154605974</c:v>
                </c:pt>
                <c:pt idx="949">
                  <c:v>50.611895384052197</c:v>
                </c:pt>
                <c:pt idx="950">
                  <c:v>49.791782794985259</c:v>
                </c:pt>
                <c:pt idx="951">
                  <c:v>50.098444296248395</c:v>
                </c:pt>
                <c:pt idx="952">
                  <c:v>49.084963425528457</c:v>
                </c:pt>
                <c:pt idx="953">
                  <c:v>49.1101676348582</c:v>
                </c:pt>
                <c:pt idx="954">
                  <c:v>48.795817762768912</c:v>
                </c:pt>
                <c:pt idx="955">
                  <c:v>49.068467960031903</c:v>
                </c:pt>
                <c:pt idx="956">
                  <c:v>48.407939576399997</c:v>
                </c:pt>
                <c:pt idx="957">
                  <c:v>47.845247747510349</c:v>
                </c:pt>
                <c:pt idx="958">
                  <c:v>47.269146916481994</c:v>
                </c:pt>
                <c:pt idx="959">
                  <c:v>45.950545600989201</c:v>
                </c:pt>
                <c:pt idx="960">
                  <c:v>45.547292997961598</c:v>
                </c:pt>
                <c:pt idx="961">
                  <c:v>44.824984187071657</c:v>
                </c:pt>
                <c:pt idx="962">
                  <c:v>43.739323846120897</c:v>
                </c:pt>
                <c:pt idx="963">
                  <c:v>42.441700709706637</c:v>
                </c:pt>
                <c:pt idx="964">
                  <c:v>41.486192371207594</c:v>
                </c:pt>
                <c:pt idx="965">
                  <c:v>41.221781696695295</c:v>
                </c:pt>
                <c:pt idx="966">
                  <c:v>38.892585727943199</c:v>
                </c:pt>
                <c:pt idx="967">
                  <c:v>37.813217237689649</c:v>
                </c:pt>
                <c:pt idx="968">
                  <c:v>37.703690672188102</c:v>
                </c:pt>
                <c:pt idx="969">
                  <c:v>37.851159771344591</c:v>
                </c:pt>
                <c:pt idx="970">
                  <c:v>37.704849240065698</c:v>
                </c:pt>
                <c:pt idx="971">
                  <c:v>36.960735797662998</c:v>
                </c:pt>
                <c:pt idx="972">
                  <c:v>35.996569664594098</c:v>
                </c:pt>
                <c:pt idx="973">
                  <c:v>35.080701323895298</c:v>
                </c:pt>
                <c:pt idx="974">
                  <c:v>33.648787718054301</c:v>
                </c:pt>
                <c:pt idx="975">
                  <c:v>32.519654625725195</c:v>
                </c:pt>
                <c:pt idx="976">
                  <c:v>32.038970585375402</c:v>
                </c:pt>
                <c:pt idx="977">
                  <c:v>32.560917880238001</c:v>
                </c:pt>
                <c:pt idx="978">
                  <c:v>31.759501777143978</c:v>
                </c:pt>
                <c:pt idx="979">
                  <c:v>30.169098965923499</c:v>
                </c:pt>
                <c:pt idx="980">
                  <c:v>29.680620680321557</c:v>
                </c:pt>
                <c:pt idx="981">
                  <c:v>29.223858667099638</c:v>
                </c:pt>
                <c:pt idx="982">
                  <c:v>28.9119965009927</c:v>
                </c:pt>
                <c:pt idx="983">
                  <c:v>28.245203690154778</c:v>
                </c:pt>
                <c:pt idx="984">
                  <c:v>27.1673806502133</c:v>
                </c:pt>
                <c:pt idx="985">
                  <c:v>26.772644878658689</c:v>
                </c:pt>
                <c:pt idx="986">
                  <c:v>25.895540393337257</c:v>
                </c:pt>
                <c:pt idx="987">
                  <c:v>24.465148435751573</c:v>
                </c:pt>
                <c:pt idx="988">
                  <c:v>24.596087106689399</c:v>
                </c:pt>
                <c:pt idx="989">
                  <c:v>24.386211662547389</c:v>
                </c:pt>
                <c:pt idx="990">
                  <c:v>24.044116391502687</c:v>
                </c:pt>
                <c:pt idx="991">
                  <c:v>23.3243971095931</c:v>
                </c:pt>
                <c:pt idx="992">
                  <c:v>22.781986321324286</c:v>
                </c:pt>
                <c:pt idx="993">
                  <c:v>21.591005012344105</c:v>
                </c:pt>
                <c:pt idx="994">
                  <c:v>21.179624794953501</c:v>
                </c:pt>
                <c:pt idx="995">
                  <c:v>21.180800908070498</c:v>
                </c:pt>
                <c:pt idx="996">
                  <c:v>20.641916640597199</c:v>
                </c:pt>
                <c:pt idx="997">
                  <c:v>20.0711848322157</c:v>
                </c:pt>
                <c:pt idx="998">
                  <c:v>19.732361426370399</c:v>
                </c:pt>
                <c:pt idx="999">
                  <c:v>18.837817440511021</c:v>
                </c:pt>
              </c:numCache>
            </c:numRef>
          </c:xVal>
          <c:yVal>
            <c:numRef>
              <c:f>Sheet1!$Q$28:$Q$1027</c:f>
              <c:numCache>
                <c:formatCode>General</c:formatCode>
                <c:ptCount val="1000"/>
                <c:pt idx="0">
                  <c:v>32.438713270000044</c:v>
                </c:pt>
                <c:pt idx="1">
                  <c:v>31.419844711642721</c:v>
                </c:pt>
                <c:pt idx="2">
                  <c:v>30.839736275298687</c:v>
                </c:pt>
                <c:pt idx="3">
                  <c:v>30.099312139751074</c:v>
                </c:pt>
                <c:pt idx="4">
                  <c:v>29.440620276593052</c:v>
                </c:pt>
                <c:pt idx="5">
                  <c:v>28.7818104033095</c:v>
                </c:pt>
                <c:pt idx="6">
                  <c:v>27.912907368564888</c:v>
                </c:pt>
                <c:pt idx="7">
                  <c:v>27.781925774365174</c:v>
                </c:pt>
                <c:pt idx="8">
                  <c:v>27.573772150092299</c:v>
                </c:pt>
                <c:pt idx="9">
                  <c:v>27.299911953436101</c:v>
                </c:pt>
                <c:pt idx="10">
                  <c:v>26.610547584607389</c:v>
                </c:pt>
                <c:pt idx="11">
                  <c:v>26.148585284510688</c:v>
                </c:pt>
                <c:pt idx="12">
                  <c:v>26.270716202011673</c:v>
                </c:pt>
                <c:pt idx="13">
                  <c:v>25.795250026646421</c:v>
                </c:pt>
                <c:pt idx="14">
                  <c:v>25.509455402178801</c:v>
                </c:pt>
                <c:pt idx="15">
                  <c:v>25.907901283640399</c:v>
                </c:pt>
                <c:pt idx="16">
                  <c:v>25.254680733311886</c:v>
                </c:pt>
                <c:pt idx="17">
                  <c:v>24.557755734111101</c:v>
                </c:pt>
                <c:pt idx="18">
                  <c:v>23.989938132691787</c:v>
                </c:pt>
                <c:pt idx="19">
                  <c:v>24.476579848680178</c:v>
                </c:pt>
                <c:pt idx="20">
                  <c:v>24.064597713972599</c:v>
                </c:pt>
                <c:pt idx="21">
                  <c:v>23.967629249560655</c:v>
                </c:pt>
                <c:pt idx="22">
                  <c:v>24.09206143448462</c:v>
                </c:pt>
                <c:pt idx="23">
                  <c:v>24.202533051420964</c:v>
                </c:pt>
                <c:pt idx="24">
                  <c:v>23.453073825491501</c:v>
                </c:pt>
                <c:pt idx="25">
                  <c:v>23.780478639623272</c:v>
                </c:pt>
                <c:pt idx="26">
                  <c:v>23.642184516879688</c:v>
                </c:pt>
                <c:pt idx="27">
                  <c:v>24.572469130592086</c:v>
                </c:pt>
                <c:pt idx="28">
                  <c:v>25.30385484428562</c:v>
                </c:pt>
                <c:pt idx="29">
                  <c:v>25.486417241798073</c:v>
                </c:pt>
                <c:pt idx="30">
                  <c:v>24.722610138597872</c:v>
                </c:pt>
                <c:pt idx="31">
                  <c:v>24.983487119849499</c:v>
                </c:pt>
                <c:pt idx="32">
                  <c:v>25.746430913907872</c:v>
                </c:pt>
                <c:pt idx="33">
                  <c:v>26.650380997850998</c:v>
                </c:pt>
                <c:pt idx="34">
                  <c:v>27.129728220769078</c:v>
                </c:pt>
                <c:pt idx="35">
                  <c:v>28.858975061134533</c:v>
                </c:pt>
                <c:pt idx="36">
                  <c:v>28.719387124532421</c:v>
                </c:pt>
                <c:pt idx="37">
                  <c:v>29.04080146683572</c:v>
                </c:pt>
                <c:pt idx="38">
                  <c:v>30.5071934395014</c:v>
                </c:pt>
                <c:pt idx="39">
                  <c:v>31.454284070890601</c:v>
                </c:pt>
                <c:pt idx="40">
                  <c:v>31.681028154742101</c:v>
                </c:pt>
                <c:pt idx="41">
                  <c:v>32.577703845754598</c:v>
                </c:pt>
                <c:pt idx="42">
                  <c:v>32.523450340622603</c:v>
                </c:pt>
                <c:pt idx="43">
                  <c:v>33.568618933128469</c:v>
                </c:pt>
                <c:pt idx="44">
                  <c:v>34.490797319515742</c:v>
                </c:pt>
                <c:pt idx="45">
                  <c:v>35.5939219230671</c:v>
                </c:pt>
                <c:pt idx="46">
                  <c:v>36.352305895485003</c:v>
                </c:pt>
                <c:pt idx="47">
                  <c:v>36.843398999978511</c:v>
                </c:pt>
                <c:pt idx="48">
                  <c:v>36.92268422320614</c:v>
                </c:pt>
                <c:pt idx="49">
                  <c:v>37.369339090913101</c:v>
                </c:pt>
                <c:pt idx="50">
                  <c:v>38.007902118646548</c:v>
                </c:pt>
                <c:pt idx="51">
                  <c:v>38.565920863154943</c:v>
                </c:pt>
                <c:pt idx="52">
                  <c:v>39.291794953393996</c:v>
                </c:pt>
                <c:pt idx="53">
                  <c:v>39.809504192331993</c:v>
                </c:pt>
                <c:pt idx="54">
                  <c:v>40.6761491073242</c:v>
                </c:pt>
                <c:pt idx="55">
                  <c:v>41.191674770758802</c:v>
                </c:pt>
                <c:pt idx="56">
                  <c:v>41.096421873160295</c:v>
                </c:pt>
                <c:pt idx="57">
                  <c:v>40.3787702815061</c:v>
                </c:pt>
                <c:pt idx="58">
                  <c:v>40.448755463421911</c:v>
                </c:pt>
                <c:pt idx="59">
                  <c:v>40.612374759117458</c:v>
                </c:pt>
                <c:pt idx="60">
                  <c:v>40.681820312454903</c:v>
                </c:pt>
                <c:pt idx="61">
                  <c:v>39.8779520624228</c:v>
                </c:pt>
                <c:pt idx="62">
                  <c:v>40.276396542514213</c:v>
                </c:pt>
                <c:pt idx="63">
                  <c:v>41.224761148728611</c:v>
                </c:pt>
                <c:pt idx="64">
                  <c:v>40.908460121700195</c:v>
                </c:pt>
                <c:pt idx="65">
                  <c:v>39.953002896644996</c:v>
                </c:pt>
                <c:pt idx="66">
                  <c:v>39.587250647016049</c:v>
                </c:pt>
                <c:pt idx="67">
                  <c:v>38.492347020918402</c:v>
                </c:pt>
                <c:pt idx="68">
                  <c:v>38.488561333152298</c:v>
                </c:pt>
                <c:pt idx="69">
                  <c:v>38.197872140964513</c:v>
                </c:pt>
                <c:pt idx="70">
                  <c:v>38.464585439654357</c:v>
                </c:pt>
                <c:pt idx="71">
                  <c:v>37.679282209436295</c:v>
                </c:pt>
                <c:pt idx="72">
                  <c:v>37.638694533130099</c:v>
                </c:pt>
                <c:pt idx="73">
                  <c:v>37.132105046534086</c:v>
                </c:pt>
                <c:pt idx="74">
                  <c:v>37.180477423542214</c:v>
                </c:pt>
                <c:pt idx="75">
                  <c:v>36.663997647674599</c:v>
                </c:pt>
                <c:pt idx="76">
                  <c:v>36.489495280410701</c:v>
                </c:pt>
                <c:pt idx="77">
                  <c:v>36.238020570768398</c:v>
                </c:pt>
                <c:pt idx="78">
                  <c:v>35.797523888278413</c:v>
                </c:pt>
                <c:pt idx="79">
                  <c:v>36.867697651831513</c:v>
                </c:pt>
                <c:pt idx="80">
                  <c:v>35.863792697690357</c:v>
                </c:pt>
                <c:pt idx="81">
                  <c:v>35.741220044842358</c:v>
                </c:pt>
                <c:pt idx="82">
                  <c:v>35.303802558516949</c:v>
                </c:pt>
                <c:pt idx="83">
                  <c:v>35.706212113035512</c:v>
                </c:pt>
                <c:pt idx="84">
                  <c:v>35.258031194244296</c:v>
                </c:pt>
                <c:pt idx="85">
                  <c:v>33.757956333706495</c:v>
                </c:pt>
                <c:pt idx="86">
                  <c:v>32.902832333514844</c:v>
                </c:pt>
                <c:pt idx="87">
                  <c:v>32.2483932722986</c:v>
                </c:pt>
                <c:pt idx="88">
                  <c:v>32.704863756944896</c:v>
                </c:pt>
                <c:pt idx="89">
                  <c:v>31.23748586709522</c:v>
                </c:pt>
                <c:pt idx="90">
                  <c:v>30.65257582189912</c:v>
                </c:pt>
                <c:pt idx="91">
                  <c:v>29.550083476830999</c:v>
                </c:pt>
                <c:pt idx="92">
                  <c:v>28.997583176132487</c:v>
                </c:pt>
                <c:pt idx="93">
                  <c:v>27.380181951583602</c:v>
                </c:pt>
                <c:pt idx="94">
                  <c:v>26.766627336038873</c:v>
                </c:pt>
                <c:pt idx="95">
                  <c:v>26.545961569643605</c:v>
                </c:pt>
                <c:pt idx="96">
                  <c:v>25.736375675850201</c:v>
                </c:pt>
                <c:pt idx="97">
                  <c:v>25.662218216479786</c:v>
                </c:pt>
                <c:pt idx="98">
                  <c:v>25.946011692146687</c:v>
                </c:pt>
                <c:pt idx="99">
                  <c:v>25.265733516733142</c:v>
                </c:pt>
                <c:pt idx="100">
                  <c:v>23.862409497902174</c:v>
                </c:pt>
                <c:pt idx="101">
                  <c:v>22.577762063981186</c:v>
                </c:pt>
                <c:pt idx="102">
                  <c:v>21.750139242115356</c:v>
                </c:pt>
                <c:pt idx="103">
                  <c:v>21.252959953597799</c:v>
                </c:pt>
                <c:pt idx="104">
                  <c:v>20.809742276607473</c:v>
                </c:pt>
                <c:pt idx="105">
                  <c:v>19.618638975531674</c:v>
                </c:pt>
                <c:pt idx="106">
                  <c:v>19.6561563335387</c:v>
                </c:pt>
                <c:pt idx="107">
                  <c:v>18.632185769568022</c:v>
                </c:pt>
                <c:pt idx="108">
                  <c:v>18.194523886870499</c:v>
                </c:pt>
                <c:pt idx="109">
                  <c:v>17.770730402624686</c:v>
                </c:pt>
                <c:pt idx="110">
                  <c:v>17.289167590909273</c:v>
                </c:pt>
                <c:pt idx="111">
                  <c:v>16.481948893139968</c:v>
                </c:pt>
                <c:pt idx="112">
                  <c:v>16.826946157842698</c:v>
                </c:pt>
                <c:pt idx="113">
                  <c:v>16.614625289819521</c:v>
                </c:pt>
                <c:pt idx="114">
                  <c:v>16.403454457985799</c:v>
                </c:pt>
                <c:pt idx="115">
                  <c:v>17.247312457231686</c:v>
                </c:pt>
                <c:pt idx="116">
                  <c:v>16.330891707816452</c:v>
                </c:pt>
                <c:pt idx="117">
                  <c:v>16.061958666148033</c:v>
                </c:pt>
                <c:pt idx="118">
                  <c:v>16.660359134362274</c:v>
                </c:pt>
                <c:pt idx="119">
                  <c:v>16.133042696479102</c:v>
                </c:pt>
                <c:pt idx="120">
                  <c:v>16.104514614570299</c:v>
                </c:pt>
                <c:pt idx="121">
                  <c:v>16.542237606324257</c:v>
                </c:pt>
                <c:pt idx="122">
                  <c:v>16.593977573735089</c:v>
                </c:pt>
                <c:pt idx="123">
                  <c:v>16.563942734834889</c:v>
                </c:pt>
                <c:pt idx="124">
                  <c:v>16.389374804549174</c:v>
                </c:pt>
                <c:pt idx="125">
                  <c:v>15.5008434252409</c:v>
                </c:pt>
                <c:pt idx="126">
                  <c:v>14.7286678114447</c:v>
                </c:pt>
                <c:pt idx="127">
                  <c:v>16.038747279260473</c:v>
                </c:pt>
                <c:pt idx="128">
                  <c:v>16.669541749702887</c:v>
                </c:pt>
                <c:pt idx="129">
                  <c:v>16.778386636360956</c:v>
                </c:pt>
                <c:pt idx="130">
                  <c:v>16.451725334567357</c:v>
                </c:pt>
                <c:pt idx="131">
                  <c:v>17.574421965337287</c:v>
                </c:pt>
                <c:pt idx="132">
                  <c:v>17.941130305931257</c:v>
                </c:pt>
                <c:pt idx="133">
                  <c:v>18.864328049127089</c:v>
                </c:pt>
                <c:pt idx="134">
                  <c:v>18.028394201670189</c:v>
                </c:pt>
                <c:pt idx="135">
                  <c:v>18.107655405569201</c:v>
                </c:pt>
                <c:pt idx="136">
                  <c:v>19.275196762085788</c:v>
                </c:pt>
                <c:pt idx="137">
                  <c:v>19.5333057772269</c:v>
                </c:pt>
                <c:pt idx="138">
                  <c:v>20.360933561367872</c:v>
                </c:pt>
                <c:pt idx="139">
                  <c:v>21.600627555255102</c:v>
                </c:pt>
                <c:pt idx="140">
                  <c:v>22.619274954061005</c:v>
                </c:pt>
                <c:pt idx="141">
                  <c:v>22.702239710817789</c:v>
                </c:pt>
                <c:pt idx="142">
                  <c:v>23.724594382418001</c:v>
                </c:pt>
                <c:pt idx="143">
                  <c:v>23.676203855826888</c:v>
                </c:pt>
                <c:pt idx="144">
                  <c:v>24.101576205703289</c:v>
                </c:pt>
                <c:pt idx="145">
                  <c:v>24.416581728339899</c:v>
                </c:pt>
                <c:pt idx="146">
                  <c:v>24.698702146202699</c:v>
                </c:pt>
                <c:pt idx="147">
                  <c:v>26.552678274820789</c:v>
                </c:pt>
                <c:pt idx="148">
                  <c:v>26.632982790526999</c:v>
                </c:pt>
                <c:pt idx="149">
                  <c:v>27.290619355062489</c:v>
                </c:pt>
                <c:pt idx="150">
                  <c:v>27.192210543622487</c:v>
                </c:pt>
                <c:pt idx="151">
                  <c:v>27.536953488803533</c:v>
                </c:pt>
                <c:pt idx="152">
                  <c:v>28.139546830775473</c:v>
                </c:pt>
                <c:pt idx="153">
                  <c:v>28.999702145663164</c:v>
                </c:pt>
                <c:pt idx="154">
                  <c:v>29.15889459641512</c:v>
                </c:pt>
                <c:pt idx="155">
                  <c:v>28.445434769665173</c:v>
                </c:pt>
                <c:pt idx="156">
                  <c:v>28.316900048300301</c:v>
                </c:pt>
                <c:pt idx="157">
                  <c:v>28.715750135713787</c:v>
                </c:pt>
                <c:pt idx="158">
                  <c:v>30.333922376762974</c:v>
                </c:pt>
                <c:pt idx="159">
                  <c:v>31.765587473661668</c:v>
                </c:pt>
                <c:pt idx="160">
                  <c:v>31.902867510552888</c:v>
                </c:pt>
                <c:pt idx="161">
                  <c:v>32.269395557107813</c:v>
                </c:pt>
                <c:pt idx="162">
                  <c:v>32.585752645252697</c:v>
                </c:pt>
                <c:pt idx="163">
                  <c:v>33.852938923077211</c:v>
                </c:pt>
                <c:pt idx="164">
                  <c:v>35.710277309267795</c:v>
                </c:pt>
                <c:pt idx="165">
                  <c:v>36.072607331112295</c:v>
                </c:pt>
                <c:pt idx="166">
                  <c:v>36.490241577573094</c:v>
                </c:pt>
                <c:pt idx="167">
                  <c:v>37.186411840564944</c:v>
                </c:pt>
                <c:pt idx="168">
                  <c:v>37.249285389036594</c:v>
                </c:pt>
                <c:pt idx="169">
                  <c:v>37.861224257575898</c:v>
                </c:pt>
                <c:pt idx="170">
                  <c:v>37.723177195759142</c:v>
                </c:pt>
                <c:pt idx="171">
                  <c:v>38.260585046178186</c:v>
                </c:pt>
                <c:pt idx="172">
                  <c:v>39.237842826967601</c:v>
                </c:pt>
                <c:pt idx="173">
                  <c:v>39.82988151158014</c:v>
                </c:pt>
                <c:pt idx="174">
                  <c:v>40.249107579870497</c:v>
                </c:pt>
                <c:pt idx="175">
                  <c:v>40.368789508006898</c:v>
                </c:pt>
                <c:pt idx="176">
                  <c:v>40.317488946859598</c:v>
                </c:pt>
                <c:pt idx="177">
                  <c:v>40.123712379789168</c:v>
                </c:pt>
                <c:pt idx="178">
                  <c:v>39.415288584357448</c:v>
                </c:pt>
                <c:pt idx="179">
                  <c:v>40.328582895401944</c:v>
                </c:pt>
                <c:pt idx="180">
                  <c:v>40.174720681274557</c:v>
                </c:pt>
                <c:pt idx="181">
                  <c:v>41.125295269304843</c:v>
                </c:pt>
                <c:pt idx="182">
                  <c:v>41.41986077164038</c:v>
                </c:pt>
                <c:pt idx="183">
                  <c:v>40.760817758949599</c:v>
                </c:pt>
                <c:pt idx="184">
                  <c:v>41.365653929967912</c:v>
                </c:pt>
                <c:pt idx="185">
                  <c:v>42.075289176474399</c:v>
                </c:pt>
                <c:pt idx="186">
                  <c:v>43.286803480626524</c:v>
                </c:pt>
                <c:pt idx="187">
                  <c:v>44.160752857031945</c:v>
                </c:pt>
                <c:pt idx="188">
                  <c:v>43.664722416746457</c:v>
                </c:pt>
                <c:pt idx="189">
                  <c:v>44.640008193684395</c:v>
                </c:pt>
                <c:pt idx="190">
                  <c:v>44.690426007803097</c:v>
                </c:pt>
                <c:pt idx="191">
                  <c:v>45.261549897707901</c:v>
                </c:pt>
                <c:pt idx="192">
                  <c:v>45.898110048193885</c:v>
                </c:pt>
                <c:pt idx="193">
                  <c:v>46.805834323367897</c:v>
                </c:pt>
                <c:pt idx="194">
                  <c:v>47.88684797838274</c:v>
                </c:pt>
                <c:pt idx="195">
                  <c:v>47.389225447439799</c:v>
                </c:pt>
                <c:pt idx="196">
                  <c:v>48.473604546478697</c:v>
                </c:pt>
                <c:pt idx="197">
                  <c:v>49.153708199310557</c:v>
                </c:pt>
                <c:pt idx="198">
                  <c:v>49.480607550749205</c:v>
                </c:pt>
                <c:pt idx="199">
                  <c:v>48.872250573822797</c:v>
                </c:pt>
                <c:pt idx="200">
                  <c:v>49.309828365000797</c:v>
                </c:pt>
                <c:pt idx="201">
                  <c:v>48.823580471448039</c:v>
                </c:pt>
                <c:pt idx="202">
                  <c:v>48.5376957056517</c:v>
                </c:pt>
                <c:pt idx="203">
                  <c:v>47.756912650143803</c:v>
                </c:pt>
                <c:pt idx="204">
                  <c:v>47.927047936328201</c:v>
                </c:pt>
                <c:pt idx="205">
                  <c:v>47.262594806880159</c:v>
                </c:pt>
                <c:pt idx="206">
                  <c:v>50.6736467487003</c:v>
                </c:pt>
                <c:pt idx="207">
                  <c:v>49.766266199021601</c:v>
                </c:pt>
                <c:pt idx="208">
                  <c:v>48.916917754990394</c:v>
                </c:pt>
                <c:pt idx="209">
                  <c:v>47.3156946440049</c:v>
                </c:pt>
                <c:pt idx="210">
                  <c:v>47.161377536832596</c:v>
                </c:pt>
                <c:pt idx="211">
                  <c:v>46.839145836705143</c:v>
                </c:pt>
                <c:pt idx="212">
                  <c:v>46.055320500159212</c:v>
                </c:pt>
                <c:pt idx="213">
                  <c:v>45.623167598824601</c:v>
                </c:pt>
                <c:pt idx="214">
                  <c:v>45.075922771863702</c:v>
                </c:pt>
                <c:pt idx="215">
                  <c:v>44.101657159037025</c:v>
                </c:pt>
                <c:pt idx="216">
                  <c:v>43.132075109815943</c:v>
                </c:pt>
                <c:pt idx="217">
                  <c:v>42.995657841527212</c:v>
                </c:pt>
                <c:pt idx="218">
                  <c:v>41.9442534640717</c:v>
                </c:pt>
                <c:pt idx="219">
                  <c:v>40.8480282090987</c:v>
                </c:pt>
                <c:pt idx="220">
                  <c:v>40.872146345377502</c:v>
                </c:pt>
                <c:pt idx="221">
                  <c:v>40.558640864176098</c:v>
                </c:pt>
                <c:pt idx="222">
                  <c:v>40.104537487636215</c:v>
                </c:pt>
                <c:pt idx="223">
                  <c:v>39.60104948521159</c:v>
                </c:pt>
                <c:pt idx="224">
                  <c:v>37.935285481178198</c:v>
                </c:pt>
                <c:pt idx="225">
                  <c:v>38.754163414273258</c:v>
                </c:pt>
                <c:pt idx="226">
                  <c:v>37.593181726874612</c:v>
                </c:pt>
                <c:pt idx="227">
                  <c:v>36.830949801437896</c:v>
                </c:pt>
                <c:pt idx="228">
                  <c:v>36.6929815700937</c:v>
                </c:pt>
                <c:pt idx="229">
                  <c:v>35.9153212331533</c:v>
                </c:pt>
                <c:pt idx="230">
                  <c:v>35.073686957756749</c:v>
                </c:pt>
                <c:pt idx="231">
                  <c:v>34.444203959059458</c:v>
                </c:pt>
                <c:pt idx="232">
                  <c:v>33.123341216198511</c:v>
                </c:pt>
                <c:pt idx="233">
                  <c:v>33.601853734880201</c:v>
                </c:pt>
                <c:pt idx="234">
                  <c:v>33.06408956663374</c:v>
                </c:pt>
                <c:pt idx="235">
                  <c:v>31.952679864212602</c:v>
                </c:pt>
                <c:pt idx="236">
                  <c:v>30.835967748086734</c:v>
                </c:pt>
                <c:pt idx="237">
                  <c:v>30.685464571139768</c:v>
                </c:pt>
                <c:pt idx="238">
                  <c:v>30.549579667173674</c:v>
                </c:pt>
                <c:pt idx="239">
                  <c:v>29.291038930522074</c:v>
                </c:pt>
                <c:pt idx="240">
                  <c:v>29.176953354779421</c:v>
                </c:pt>
                <c:pt idx="241">
                  <c:v>28.44010582434937</c:v>
                </c:pt>
                <c:pt idx="242">
                  <c:v>28.633939604404805</c:v>
                </c:pt>
                <c:pt idx="243">
                  <c:v>29.055205793023799</c:v>
                </c:pt>
                <c:pt idx="244">
                  <c:v>29.067779319167375</c:v>
                </c:pt>
                <c:pt idx="245">
                  <c:v>28.499199620075274</c:v>
                </c:pt>
                <c:pt idx="246">
                  <c:v>27.500417673015189</c:v>
                </c:pt>
                <c:pt idx="247">
                  <c:v>26.425754989527572</c:v>
                </c:pt>
                <c:pt idx="248">
                  <c:v>24.975784367048799</c:v>
                </c:pt>
                <c:pt idx="249">
                  <c:v>24.304802927522001</c:v>
                </c:pt>
                <c:pt idx="250">
                  <c:v>23.676025957073801</c:v>
                </c:pt>
                <c:pt idx="251">
                  <c:v>23.528154946946099</c:v>
                </c:pt>
                <c:pt idx="252">
                  <c:v>22.532056061066498</c:v>
                </c:pt>
                <c:pt idx="253">
                  <c:v>21.7172847093738</c:v>
                </c:pt>
                <c:pt idx="254">
                  <c:v>19.895072045872787</c:v>
                </c:pt>
                <c:pt idx="255">
                  <c:v>20.2157647923121</c:v>
                </c:pt>
                <c:pt idx="256">
                  <c:v>19.5835677299366</c:v>
                </c:pt>
                <c:pt idx="257">
                  <c:v>18.449327048492499</c:v>
                </c:pt>
                <c:pt idx="258">
                  <c:v>17.892718750865502</c:v>
                </c:pt>
                <c:pt idx="259">
                  <c:v>17.697539944051499</c:v>
                </c:pt>
                <c:pt idx="260">
                  <c:v>17.609963502406533</c:v>
                </c:pt>
                <c:pt idx="261">
                  <c:v>17.22778586656327</c:v>
                </c:pt>
                <c:pt idx="262">
                  <c:v>16.752361468700801</c:v>
                </c:pt>
                <c:pt idx="263">
                  <c:v>17.17691113127902</c:v>
                </c:pt>
                <c:pt idx="264">
                  <c:v>16.437698037186287</c:v>
                </c:pt>
                <c:pt idx="265">
                  <c:v>16.757698506393087</c:v>
                </c:pt>
                <c:pt idx="266">
                  <c:v>16.418620636033673</c:v>
                </c:pt>
                <c:pt idx="267">
                  <c:v>16.047028402754201</c:v>
                </c:pt>
                <c:pt idx="268">
                  <c:v>15.317745647144006</c:v>
                </c:pt>
                <c:pt idx="269">
                  <c:v>15.444643266335101</c:v>
                </c:pt>
                <c:pt idx="270">
                  <c:v>16.037760979155401</c:v>
                </c:pt>
                <c:pt idx="271">
                  <c:v>15.616793283584</c:v>
                </c:pt>
                <c:pt idx="272">
                  <c:v>15.463327969543499</c:v>
                </c:pt>
                <c:pt idx="273">
                  <c:v>16.404607913744599</c:v>
                </c:pt>
                <c:pt idx="274">
                  <c:v>15.556684979671719</c:v>
                </c:pt>
                <c:pt idx="275">
                  <c:v>14.873330763430699</c:v>
                </c:pt>
                <c:pt idx="276">
                  <c:v>14.790603743012488</c:v>
                </c:pt>
                <c:pt idx="277">
                  <c:v>15.0759755660127</c:v>
                </c:pt>
                <c:pt idx="278">
                  <c:v>15.656474379993611</c:v>
                </c:pt>
                <c:pt idx="279">
                  <c:v>15.81155294847891</c:v>
                </c:pt>
                <c:pt idx="280">
                  <c:v>15.342480011273111</c:v>
                </c:pt>
                <c:pt idx="281">
                  <c:v>14.428908722157288</c:v>
                </c:pt>
                <c:pt idx="282">
                  <c:v>14.228509192531698</c:v>
                </c:pt>
                <c:pt idx="283">
                  <c:v>13.808102752207304</c:v>
                </c:pt>
                <c:pt idx="284">
                  <c:v>13.058497030003219</c:v>
                </c:pt>
                <c:pt idx="285">
                  <c:v>12.024466700862</c:v>
                </c:pt>
                <c:pt idx="286">
                  <c:v>10.6478055953497</c:v>
                </c:pt>
                <c:pt idx="287">
                  <c:v>9.9681237945993519</c:v>
                </c:pt>
                <c:pt idx="288">
                  <c:v>9.324830991211849</c:v>
                </c:pt>
                <c:pt idx="289">
                  <c:v>9.0611517871357137</c:v>
                </c:pt>
                <c:pt idx="290">
                  <c:v>9.2723001204080688</c:v>
                </c:pt>
                <c:pt idx="291">
                  <c:v>9.2333495563263508</c:v>
                </c:pt>
                <c:pt idx="292">
                  <c:v>9.7134228441150299</c:v>
                </c:pt>
                <c:pt idx="293">
                  <c:v>10.081805441009701</c:v>
                </c:pt>
                <c:pt idx="294">
                  <c:v>9.9041732404992686</c:v>
                </c:pt>
                <c:pt idx="295">
                  <c:v>10.478650525429504</c:v>
                </c:pt>
                <c:pt idx="296">
                  <c:v>10.53783425137121</c:v>
                </c:pt>
                <c:pt idx="297">
                  <c:v>11.143803518894202</c:v>
                </c:pt>
                <c:pt idx="298">
                  <c:v>11.775631096990002</c:v>
                </c:pt>
                <c:pt idx="299">
                  <c:v>12.323282859124223</c:v>
                </c:pt>
                <c:pt idx="300">
                  <c:v>12.383346575667119</c:v>
                </c:pt>
                <c:pt idx="301">
                  <c:v>11.6058277481426</c:v>
                </c:pt>
                <c:pt idx="302">
                  <c:v>12.64072510961779</c:v>
                </c:pt>
                <c:pt idx="303">
                  <c:v>11.8709913614752</c:v>
                </c:pt>
                <c:pt idx="304">
                  <c:v>11.816568359949319</c:v>
                </c:pt>
                <c:pt idx="305">
                  <c:v>11.7592647000842</c:v>
                </c:pt>
                <c:pt idx="306">
                  <c:v>11.7059667999458</c:v>
                </c:pt>
                <c:pt idx="307">
                  <c:v>11.9201060239551</c:v>
                </c:pt>
                <c:pt idx="308">
                  <c:v>12.178257781246788</c:v>
                </c:pt>
                <c:pt idx="309">
                  <c:v>12.677021095892098</c:v>
                </c:pt>
                <c:pt idx="310">
                  <c:v>13.391616132976402</c:v>
                </c:pt>
                <c:pt idx="311">
                  <c:v>12.691880326056101</c:v>
                </c:pt>
                <c:pt idx="312">
                  <c:v>13.3438007860043</c:v>
                </c:pt>
                <c:pt idx="313">
                  <c:v>14.343623486397298</c:v>
                </c:pt>
                <c:pt idx="314">
                  <c:v>15.331734851160919</c:v>
                </c:pt>
                <c:pt idx="315">
                  <c:v>15.605293835857211</c:v>
                </c:pt>
                <c:pt idx="316">
                  <c:v>15.751019504289911</c:v>
                </c:pt>
                <c:pt idx="317">
                  <c:v>16.485054958947789</c:v>
                </c:pt>
                <c:pt idx="318">
                  <c:v>17.833501502853501</c:v>
                </c:pt>
                <c:pt idx="319">
                  <c:v>17.944755639988902</c:v>
                </c:pt>
                <c:pt idx="320">
                  <c:v>18.355580901539774</c:v>
                </c:pt>
                <c:pt idx="321">
                  <c:v>18.875211040258101</c:v>
                </c:pt>
                <c:pt idx="322">
                  <c:v>19.2678772500471</c:v>
                </c:pt>
                <c:pt idx="323">
                  <c:v>20.358351144167202</c:v>
                </c:pt>
                <c:pt idx="324">
                  <c:v>20.141117545265278</c:v>
                </c:pt>
                <c:pt idx="325">
                  <c:v>21.108536986349975</c:v>
                </c:pt>
                <c:pt idx="326">
                  <c:v>21.228612853925043</c:v>
                </c:pt>
                <c:pt idx="327">
                  <c:v>20.695074536782187</c:v>
                </c:pt>
                <c:pt idx="328">
                  <c:v>20.625750972308989</c:v>
                </c:pt>
                <c:pt idx="329">
                  <c:v>21.933376228751289</c:v>
                </c:pt>
                <c:pt idx="330">
                  <c:v>22.21980605771072</c:v>
                </c:pt>
                <c:pt idx="331">
                  <c:v>22.646457872665078</c:v>
                </c:pt>
                <c:pt idx="332">
                  <c:v>23.112582935494601</c:v>
                </c:pt>
                <c:pt idx="333">
                  <c:v>25.108151843738401</c:v>
                </c:pt>
                <c:pt idx="334">
                  <c:v>25.732216789140189</c:v>
                </c:pt>
                <c:pt idx="335">
                  <c:v>26.960958583514302</c:v>
                </c:pt>
                <c:pt idx="336">
                  <c:v>27.717912372629886</c:v>
                </c:pt>
                <c:pt idx="337">
                  <c:v>28.257331968988701</c:v>
                </c:pt>
                <c:pt idx="338">
                  <c:v>28.522145740005787</c:v>
                </c:pt>
                <c:pt idx="339">
                  <c:v>28.610839679392399</c:v>
                </c:pt>
                <c:pt idx="340">
                  <c:v>28.834596173595799</c:v>
                </c:pt>
                <c:pt idx="341">
                  <c:v>29.53734624752407</c:v>
                </c:pt>
                <c:pt idx="342">
                  <c:v>30.2033344810405</c:v>
                </c:pt>
                <c:pt idx="343">
                  <c:v>31.352427600110786</c:v>
                </c:pt>
                <c:pt idx="344">
                  <c:v>31.250252088033189</c:v>
                </c:pt>
                <c:pt idx="345">
                  <c:v>31.840643415962074</c:v>
                </c:pt>
                <c:pt idx="346">
                  <c:v>31.475362135965256</c:v>
                </c:pt>
                <c:pt idx="347">
                  <c:v>32.4123010442893</c:v>
                </c:pt>
                <c:pt idx="348">
                  <c:v>33.082400567059899</c:v>
                </c:pt>
                <c:pt idx="349">
                  <c:v>34.224976301921885</c:v>
                </c:pt>
                <c:pt idx="350">
                  <c:v>34.361641943062622</c:v>
                </c:pt>
                <c:pt idx="351">
                  <c:v>34.783400839682294</c:v>
                </c:pt>
                <c:pt idx="352">
                  <c:v>35.356698237362423</c:v>
                </c:pt>
                <c:pt idx="353">
                  <c:v>35.679746758313648</c:v>
                </c:pt>
                <c:pt idx="354">
                  <c:v>36.927274297716849</c:v>
                </c:pt>
                <c:pt idx="355">
                  <c:v>37.678036665236441</c:v>
                </c:pt>
                <c:pt idx="356">
                  <c:v>38.874677773207182</c:v>
                </c:pt>
                <c:pt idx="357">
                  <c:v>38.697045679618441</c:v>
                </c:pt>
                <c:pt idx="358">
                  <c:v>38.480814476014949</c:v>
                </c:pt>
                <c:pt idx="359">
                  <c:v>38.9059167393834</c:v>
                </c:pt>
                <c:pt idx="360">
                  <c:v>39.755148118718601</c:v>
                </c:pt>
                <c:pt idx="361">
                  <c:v>40.714850905522702</c:v>
                </c:pt>
                <c:pt idx="362">
                  <c:v>41.560261062543894</c:v>
                </c:pt>
                <c:pt idx="363">
                  <c:v>42.560144872540697</c:v>
                </c:pt>
                <c:pt idx="364">
                  <c:v>42.849682600221797</c:v>
                </c:pt>
                <c:pt idx="365">
                  <c:v>44.523750233917411</c:v>
                </c:pt>
                <c:pt idx="366">
                  <c:v>44.96751479997986</c:v>
                </c:pt>
                <c:pt idx="367">
                  <c:v>45.341472828095398</c:v>
                </c:pt>
                <c:pt idx="368">
                  <c:v>46.393093039072902</c:v>
                </c:pt>
                <c:pt idx="369">
                  <c:v>47.203204176972598</c:v>
                </c:pt>
                <c:pt idx="370">
                  <c:v>48.144255247830912</c:v>
                </c:pt>
                <c:pt idx="371">
                  <c:v>48.512507483951495</c:v>
                </c:pt>
                <c:pt idx="372">
                  <c:v>48.679421115179011</c:v>
                </c:pt>
                <c:pt idx="373">
                  <c:v>49.5265428432402</c:v>
                </c:pt>
                <c:pt idx="374">
                  <c:v>49.904041026683224</c:v>
                </c:pt>
                <c:pt idx="375">
                  <c:v>50.598455585621601</c:v>
                </c:pt>
                <c:pt idx="376">
                  <c:v>51.180529123404803</c:v>
                </c:pt>
                <c:pt idx="377">
                  <c:v>51.212127926862699</c:v>
                </c:pt>
                <c:pt idx="378">
                  <c:v>51.924546853631647</c:v>
                </c:pt>
                <c:pt idx="379">
                  <c:v>52.410356166214349</c:v>
                </c:pt>
                <c:pt idx="380">
                  <c:v>52.734175501846558</c:v>
                </c:pt>
                <c:pt idx="381">
                  <c:v>53.215574270650201</c:v>
                </c:pt>
                <c:pt idx="382">
                  <c:v>53.500863430702957</c:v>
                </c:pt>
                <c:pt idx="383">
                  <c:v>55.62514499405016</c:v>
                </c:pt>
                <c:pt idx="384">
                  <c:v>55.972809140791099</c:v>
                </c:pt>
                <c:pt idx="385">
                  <c:v>56.695082520139444</c:v>
                </c:pt>
                <c:pt idx="386">
                  <c:v>56.982134308118503</c:v>
                </c:pt>
                <c:pt idx="387">
                  <c:v>58.359348048578312</c:v>
                </c:pt>
                <c:pt idx="388">
                  <c:v>58.361086977571901</c:v>
                </c:pt>
                <c:pt idx="389">
                  <c:v>57.796958708894444</c:v>
                </c:pt>
                <c:pt idx="390">
                  <c:v>58.804915177045494</c:v>
                </c:pt>
                <c:pt idx="391">
                  <c:v>59.981961433756283</c:v>
                </c:pt>
                <c:pt idx="392">
                  <c:v>60.755511041526411</c:v>
                </c:pt>
                <c:pt idx="393">
                  <c:v>61.0685454777744</c:v>
                </c:pt>
                <c:pt idx="394">
                  <c:v>61.712680817097556</c:v>
                </c:pt>
                <c:pt idx="395">
                  <c:v>61.360571204531013</c:v>
                </c:pt>
                <c:pt idx="396">
                  <c:v>61.796677249245299</c:v>
                </c:pt>
                <c:pt idx="397">
                  <c:v>63.107237777728358</c:v>
                </c:pt>
                <c:pt idx="398">
                  <c:v>63.198688814865342</c:v>
                </c:pt>
                <c:pt idx="399">
                  <c:v>64.405406844016099</c:v>
                </c:pt>
                <c:pt idx="400">
                  <c:v>64.823944419919599</c:v>
                </c:pt>
                <c:pt idx="401">
                  <c:v>64.130608615080789</c:v>
                </c:pt>
                <c:pt idx="402">
                  <c:v>65.229890212812549</c:v>
                </c:pt>
                <c:pt idx="403">
                  <c:v>65.722303448857801</c:v>
                </c:pt>
                <c:pt idx="404">
                  <c:v>66.872868064508339</c:v>
                </c:pt>
                <c:pt idx="405">
                  <c:v>68.222482289110005</c:v>
                </c:pt>
                <c:pt idx="406">
                  <c:v>68.296798683387706</c:v>
                </c:pt>
                <c:pt idx="407">
                  <c:v>69.764402385954781</c:v>
                </c:pt>
                <c:pt idx="408">
                  <c:v>70.551656171377601</c:v>
                </c:pt>
                <c:pt idx="409">
                  <c:v>71.183895560216598</c:v>
                </c:pt>
                <c:pt idx="410">
                  <c:v>71.201772262376181</c:v>
                </c:pt>
                <c:pt idx="411">
                  <c:v>71.974144719838606</c:v>
                </c:pt>
                <c:pt idx="412">
                  <c:v>71.304987040612104</c:v>
                </c:pt>
                <c:pt idx="413">
                  <c:v>72.112515888777807</c:v>
                </c:pt>
                <c:pt idx="414">
                  <c:v>72.334774958800182</c:v>
                </c:pt>
                <c:pt idx="415">
                  <c:v>73.530821501770504</c:v>
                </c:pt>
                <c:pt idx="416">
                  <c:v>73.933523445250302</c:v>
                </c:pt>
                <c:pt idx="417">
                  <c:v>75.293605502117927</c:v>
                </c:pt>
                <c:pt idx="418">
                  <c:v>76.075213624680501</c:v>
                </c:pt>
                <c:pt idx="419">
                  <c:v>76.7944924309393</c:v>
                </c:pt>
                <c:pt idx="420">
                  <c:v>77.614593912344802</c:v>
                </c:pt>
                <c:pt idx="421">
                  <c:v>78.610021514753583</c:v>
                </c:pt>
                <c:pt idx="422">
                  <c:v>79.864207661324997</c:v>
                </c:pt>
                <c:pt idx="423">
                  <c:v>80.425000282541319</c:v>
                </c:pt>
                <c:pt idx="424">
                  <c:v>80.468113594074794</c:v>
                </c:pt>
                <c:pt idx="425">
                  <c:v>80.831216951748701</c:v>
                </c:pt>
                <c:pt idx="426">
                  <c:v>81.862285742591837</c:v>
                </c:pt>
                <c:pt idx="427">
                  <c:v>82.404936461750594</c:v>
                </c:pt>
                <c:pt idx="428">
                  <c:v>82.374875203065415</c:v>
                </c:pt>
                <c:pt idx="429">
                  <c:v>83.643806488455681</c:v>
                </c:pt>
                <c:pt idx="430">
                  <c:v>83.252251734516648</c:v>
                </c:pt>
                <c:pt idx="431">
                  <c:v>83.480751655220601</c:v>
                </c:pt>
                <c:pt idx="432">
                  <c:v>84.078304466153199</c:v>
                </c:pt>
                <c:pt idx="433">
                  <c:v>84.458372945417779</c:v>
                </c:pt>
                <c:pt idx="434">
                  <c:v>84.294232847920583</c:v>
                </c:pt>
                <c:pt idx="435">
                  <c:v>85.642841390515414</c:v>
                </c:pt>
                <c:pt idx="436">
                  <c:v>85.849185451256702</c:v>
                </c:pt>
                <c:pt idx="437">
                  <c:v>86.322541531268214</c:v>
                </c:pt>
                <c:pt idx="438">
                  <c:v>86.689827485635703</c:v>
                </c:pt>
                <c:pt idx="439">
                  <c:v>87.794537410576979</c:v>
                </c:pt>
                <c:pt idx="440">
                  <c:v>88.272231140241558</c:v>
                </c:pt>
                <c:pt idx="441">
                  <c:v>89.694812894222778</c:v>
                </c:pt>
                <c:pt idx="442">
                  <c:v>88.024395126774138</c:v>
                </c:pt>
                <c:pt idx="443">
                  <c:v>88.382025754794398</c:v>
                </c:pt>
                <c:pt idx="444">
                  <c:v>88.398529132605248</c:v>
                </c:pt>
                <c:pt idx="445">
                  <c:v>89.740742586971848</c:v>
                </c:pt>
                <c:pt idx="446">
                  <c:v>89.924878505052078</c:v>
                </c:pt>
                <c:pt idx="447">
                  <c:v>91.317782397670214</c:v>
                </c:pt>
                <c:pt idx="448">
                  <c:v>91.373734506546683</c:v>
                </c:pt>
                <c:pt idx="449">
                  <c:v>91.624423537793589</c:v>
                </c:pt>
                <c:pt idx="450">
                  <c:v>91.257381611419788</c:v>
                </c:pt>
                <c:pt idx="451">
                  <c:v>90.992641415782202</c:v>
                </c:pt>
                <c:pt idx="452">
                  <c:v>91.129453129674914</c:v>
                </c:pt>
                <c:pt idx="453">
                  <c:v>91.252412970226388</c:v>
                </c:pt>
                <c:pt idx="454">
                  <c:v>91.672246694552854</c:v>
                </c:pt>
                <c:pt idx="455">
                  <c:v>91.072194579798889</c:v>
                </c:pt>
                <c:pt idx="456">
                  <c:v>91.303419289880296</c:v>
                </c:pt>
                <c:pt idx="457">
                  <c:v>90.566881223503188</c:v>
                </c:pt>
                <c:pt idx="458">
                  <c:v>89.164818274938398</c:v>
                </c:pt>
                <c:pt idx="459">
                  <c:v>88.850305209819481</c:v>
                </c:pt>
                <c:pt idx="460">
                  <c:v>88.792011601334906</c:v>
                </c:pt>
                <c:pt idx="461">
                  <c:v>88.823270019107298</c:v>
                </c:pt>
                <c:pt idx="462">
                  <c:v>89.689339851800383</c:v>
                </c:pt>
                <c:pt idx="463">
                  <c:v>89.056246363991548</c:v>
                </c:pt>
                <c:pt idx="464">
                  <c:v>89.004345898389289</c:v>
                </c:pt>
                <c:pt idx="465">
                  <c:v>88.920323853542982</c:v>
                </c:pt>
                <c:pt idx="466">
                  <c:v>89.780343641982995</c:v>
                </c:pt>
                <c:pt idx="467">
                  <c:v>90.936554519041195</c:v>
                </c:pt>
                <c:pt idx="468">
                  <c:v>91.225181495819783</c:v>
                </c:pt>
                <c:pt idx="469">
                  <c:v>90.259392154158846</c:v>
                </c:pt>
                <c:pt idx="470">
                  <c:v>90.455114523455379</c:v>
                </c:pt>
                <c:pt idx="471">
                  <c:v>90.440789267805727</c:v>
                </c:pt>
                <c:pt idx="472">
                  <c:v>90.942397205304005</c:v>
                </c:pt>
                <c:pt idx="473">
                  <c:v>90.874618013198159</c:v>
                </c:pt>
                <c:pt idx="474">
                  <c:v>90.9675181989777</c:v>
                </c:pt>
                <c:pt idx="475">
                  <c:v>90.377927779004779</c:v>
                </c:pt>
                <c:pt idx="476">
                  <c:v>90.368127119068589</c:v>
                </c:pt>
                <c:pt idx="477">
                  <c:v>90.083033235364482</c:v>
                </c:pt>
                <c:pt idx="478">
                  <c:v>90.679989052737739</c:v>
                </c:pt>
                <c:pt idx="479">
                  <c:v>90.581823867972702</c:v>
                </c:pt>
                <c:pt idx="480">
                  <c:v>91.038083217336478</c:v>
                </c:pt>
                <c:pt idx="481">
                  <c:v>91.904930955674303</c:v>
                </c:pt>
                <c:pt idx="482">
                  <c:v>91.681901112969328</c:v>
                </c:pt>
                <c:pt idx="483">
                  <c:v>90.574240561497206</c:v>
                </c:pt>
                <c:pt idx="484">
                  <c:v>90.745516195543203</c:v>
                </c:pt>
                <c:pt idx="485">
                  <c:v>90.492384183864758</c:v>
                </c:pt>
                <c:pt idx="486">
                  <c:v>91.400846967522781</c:v>
                </c:pt>
                <c:pt idx="487">
                  <c:v>90.679727286440269</c:v>
                </c:pt>
                <c:pt idx="488">
                  <c:v>90.160333914147401</c:v>
                </c:pt>
                <c:pt idx="489">
                  <c:v>90.588145615521299</c:v>
                </c:pt>
                <c:pt idx="490">
                  <c:v>90.63091291584108</c:v>
                </c:pt>
                <c:pt idx="491">
                  <c:v>89.821560865739599</c:v>
                </c:pt>
                <c:pt idx="492">
                  <c:v>89.779160568020401</c:v>
                </c:pt>
                <c:pt idx="493">
                  <c:v>89.1464047401507</c:v>
                </c:pt>
                <c:pt idx="494">
                  <c:v>89.530591120605749</c:v>
                </c:pt>
                <c:pt idx="495">
                  <c:v>89.850116525142695</c:v>
                </c:pt>
                <c:pt idx="496">
                  <c:v>90.592464658208996</c:v>
                </c:pt>
                <c:pt idx="497">
                  <c:v>90.311163587244337</c:v>
                </c:pt>
                <c:pt idx="498">
                  <c:v>90.023406932043699</c:v>
                </c:pt>
                <c:pt idx="499">
                  <c:v>89.879692807598346</c:v>
                </c:pt>
                <c:pt idx="500">
                  <c:v>89.775782942380346</c:v>
                </c:pt>
                <c:pt idx="501">
                  <c:v>90.153671409554264</c:v>
                </c:pt>
                <c:pt idx="502">
                  <c:v>90.187222792244</c:v>
                </c:pt>
                <c:pt idx="503">
                  <c:v>89.840454982325994</c:v>
                </c:pt>
                <c:pt idx="504">
                  <c:v>89.071151626033583</c:v>
                </c:pt>
                <c:pt idx="505">
                  <c:v>88.393383955588249</c:v>
                </c:pt>
                <c:pt idx="506">
                  <c:v>88.271326866064669</c:v>
                </c:pt>
                <c:pt idx="507">
                  <c:v>87.854075759824283</c:v>
                </c:pt>
                <c:pt idx="508">
                  <c:v>88.047580049667218</c:v>
                </c:pt>
                <c:pt idx="509">
                  <c:v>88.226305558934598</c:v>
                </c:pt>
                <c:pt idx="510">
                  <c:v>89.410893917606899</c:v>
                </c:pt>
                <c:pt idx="511">
                  <c:v>89.155301926638046</c:v>
                </c:pt>
                <c:pt idx="512">
                  <c:v>88.889467884687789</c:v>
                </c:pt>
                <c:pt idx="513">
                  <c:v>88.948195972428678</c:v>
                </c:pt>
                <c:pt idx="514">
                  <c:v>89.10102691311458</c:v>
                </c:pt>
                <c:pt idx="515">
                  <c:v>89.265756283231482</c:v>
                </c:pt>
                <c:pt idx="516">
                  <c:v>90.777377606460448</c:v>
                </c:pt>
                <c:pt idx="517">
                  <c:v>90.376159968642185</c:v>
                </c:pt>
                <c:pt idx="518">
                  <c:v>90.14472224295848</c:v>
                </c:pt>
                <c:pt idx="519">
                  <c:v>89.840738418455828</c:v>
                </c:pt>
                <c:pt idx="520">
                  <c:v>89.533156249040104</c:v>
                </c:pt>
                <c:pt idx="521">
                  <c:v>90.188730106285959</c:v>
                </c:pt>
                <c:pt idx="522">
                  <c:v>90.187054074357704</c:v>
                </c:pt>
                <c:pt idx="523">
                  <c:v>90.343614519502793</c:v>
                </c:pt>
                <c:pt idx="524">
                  <c:v>90.817494743856983</c:v>
                </c:pt>
                <c:pt idx="525">
                  <c:v>90.417742154349682</c:v>
                </c:pt>
                <c:pt idx="526">
                  <c:v>90.91084174609</c:v>
                </c:pt>
                <c:pt idx="527">
                  <c:v>91.23106219639098</c:v>
                </c:pt>
                <c:pt idx="528">
                  <c:v>89.858655918817107</c:v>
                </c:pt>
                <c:pt idx="529">
                  <c:v>90.468676564874499</c:v>
                </c:pt>
                <c:pt idx="530">
                  <c:v>91.204134740176997</c:v>
                </c:pt>
                <c:pt idx="531">
                  <c:v>90.5240557673811</c:v>
                </c:pt>
                <c:pt idx="532">
                  <c:v>90.381588432765838</c:v>
                </c:pt>
                <c:pt idx="533">
                  <c:v>90.527963326331601</c:v>
                </c:pt>
                <c:pt idx="534">
                  <c:v>90.605863686378697</c:v>
                </c:pt>
                <c:pt idx="535">
                  <c:v>91.443722403846706</c:v>
                </c:pt>
                <c:pt idx="536">
                  <c:v>91.018289271571803</c:v>
                </c:pt>
                <c:pt idx="537">
                  <c:v>90.932318556127584</c:v>
                </c:pt>
                <c:pt idx="538">
                  <c:v>91.420409980466204</c:v>
                </c:pt>
                <c:pt idx="539">
                  <c:v>91.108119122696237</c:v>
                </c:pt>
                <c:pt idx="540">
                  <c:v>91.761908203773302</c:v>
                </c:pt>
                <c:pt idx="541">
                  <c:v>91.478144781562307</c:v>
                </c:pt>
                <c:pt idx="542">
                  <c:v>91.433859691489005</c:v>
                </c:pt>
                <c:pt idx="543">
                  <c:v>91.03320006255818</c:v>
                </c:pt>
                <c:pt idx="544">
                  <c:v>89.688497600624729</c:v>
                </c:pt>
                <c:pt idx="545">
                  <c:v>88.710214804470226</c:v>
                </c:pt>
                <c:pt idx="546">
                  <c:v>88.226175520386448</c:v>
                </c:pt>
                <c:pt idx="547">
                  <c:v>88.443147744428501</c:v>
                </c:pt>
                <c:pt idx="548">
                  <c:v>88.703428841010506</c:v>
                </c:pt>
                <c:pt idx="549">
                  <c:v>88.246075880900605</c:v>
                </c:pt>
                <c:pt idx="550">
                  <c:v>89.308395028448388</c:v>
                </c:pt>
                <c:pt idx="551">
                  <c:v>89.128922076403384</c:v>
                </c:pt>
                <c:pt idx="552">
                  <c:v>88.671951109239899</c:v>
                </c:pt>
                <c:pt idx="553">
                  <c:v>87.543116251570396</c:v>
                </c:pt>
                <c:pt idx="554">
                  <c:v>87.681497753990598</c:v>
                </c:pt>
                <c:pt idx="555">
                  <c:v>87.829149453009848</c:v>
                </c:pt>
                <c:pt idx="556">
                  <c:v>87.163121068627603</c:v>
                </c:pt>
                <c:pt idx="557">
                  <c:v>87.620793386513839</c:v>
                </c:pt>
                <c:pt idx="558">
                  <c:v>84.915048627763099</c:v>
                </c:pt>
                <c:pt idx="559">
                  <c:v>84.690193307179783</c:v>
                </c:pt>
                <c:pt idx="560">
                  <c:v>84.567465950953405</c:v>
                </c:pt>
                <c:pt idx="561">
                  <c:v>84.567052037757989</c:v>
                </c:pt>
                <c:pt idx="562">
                  <c:v>84.627359516037714</c:v>
                </c:pt>
                <c:pt idx="563">
                  <c:v>83.782805435586269</c:v>
                </c:pt>
                <c:pt idx="564">
                  <c:v>84.884473037163119</c:v>
                </c:pt>
                <c:pt idx="565">
                  <c:v>84.3680253433959</c:v>
                </c:pt>
                <c:pt idx="566">
                  <c:v>85.118169844488449</c:v>
                </c:pt>
                <c:pt idx="567">
                  <c:v>85.649777795288713</c:v>
                </c:pt>
                <c:pt idx="568">
                  <c:v>85.981342112345658</c:v>
                </c:pt>
                <c:pt idx="569">
                  <c:v>86.191342703876899</c:v>
                </c:pt>
                <c:pt idx="570">
                  <c:v>85.292725403494899</c:v>
                </c:pt>
                <c:pt idx="571">
                  <c:v>85.237085009685401</c:v>
                </c:pt>
                <c:pt idx="572">
                  <c:v>85.810903086382893</c:v>
                </c:pt>
                <c:pt idx="573">
                  <c:v>85.22898169881978</c:v>
                </c:pt>
                <c:pt idx="574">
                  <c:v>84.514214996339717</c:v>
                </c:pt>
                <c:pt idx="575">
                  <c:v>84.454861134893449</c:v>
                </c:pt>
                <c:pt idx="576">
                  <c:v>84.482656644694799</c:v>
                </c:pt>
                <c:pt idx="577">
                  <c:v>84.600361283650358</c:v>
                </c:pt>
                <c:pt idx="578">
                  <c:v>84.865805423548082</c:v>
                </c:pt>
                <c:pt idx="579">
                  <c:v>85.434182798473799</c:v>
                </c:pt>
                <c:pt idx="580">
                  <c:v>84.495692512722513</c:v>
                </c:pt>
                <c:pt idx="581">
                  <c:v>83.685853694287999</c:v>
                </c:pt>
                <c:pt idx="582">
                  <c:v>82.829928905062999</c:v>
                </c:pt>
                <c:pt idx="583">
                  <c:v>82.031847199123348</c:v>
                </c:pt>
                <c:pt idx="584">
                  <c:v>81.187073702072098</c:v>
                </c:pt>
                <c:pt idx="585">
                  <c:v>80.883091210914259</c:v>
                </c:pt>
                <c:pt idx="586">
                  <c:v>80.826510742865878</c:v>
                </c:pt>
                <c:pt idx="587">
                  <c:v>80.433581672072506</c:v>
                </c:pt>
                <c:pt idx="588">
                  <c:v>79.652422963922589</c:v>
                </c:pt>
                <c:pt idx="589">
                  <c:v>78.563311482665981</c:v>
                </c:pt>
                <c:pt idx="590">
                  <c:v>77.683230860225919</c:v>
                </c:pt>
                <c:pt idx="591">
                  <c:v>76.615417052210788</c:v>
                </c:pt>
                <c:pt idx="592">
                  <c:v>76.206776558863353</c:v>
                </c:pt>
                <c:pt idx="593">
                  <c:v>75.520588615642083</c:v>
                </c:pt>
                <c:pt idx="594">
                  <c:v>75.217333004413007</c:v>
                </c:pt>
                <c:pt idx="595">
                  <c:v>74.724328871825989</c:v>
                </c:pt>
                <c:pt idx="596">
                  <c:v>74.639824137668484</c:v>
                </c:pt>
                <c:pt idx="597">
                  <c:v>73.896520000314197</c:v>
                </c:pt>
                <c:pt idx="598">
                  <c:v>73.393249354933204</c:v>
                </c:pt>
                <c:pt idx="599">
                  <c:v>73.128250723258049</c:v>
                </c:pt>
                <c:pt idx="600">
                  <c:v>71.960424111889779</c:v>
                </c:pt>
                <c:pt idx="601">
                  <c:v>71.718001967967396</c:v>
                </c:pt>
                <c:pt idx="602">
                  <c:v>71.167879689760596</c:v>
                </c:pt>
                <c:pt idx="603">
                  <c:v>69.235388966151248</c:v>
                </c:pt>
                <c:pt idx="604">
                  <c:v>68.82822073406318</c:v>
                </c:pt>
                <c:pt idx="605">
                  <c:v>67.7313747237462</c:v>
                </c:pt>
                <c:pt idx="606">
                  <c:v>67.004105570376694</c:v>
                </c:pt>
                <c:pt idx="607">
                  <c:v>66.832984689095326</c:v>
                </c:pt>
                <c:pt idx="608">
                  <c:v>66.886528947587749</c:v>
                </c:pt>
                <c:pt idx="609">
                  <c:v>66.001262051373502</c:v>
                </c:pt>
                <c:pt idx="610">
                  <c:v>64.812214942128705</c:v>
                </c:pt>
                <c:pt idx="611">
                  <c:v>63.861721216432095</c:v>
                </c:pt>
                <c:pt idx="612">
                  <c:v>62.637319828736203</c:v>
                </c:pt>
                <c:pt idx="613">
                  <c:v>62.437217036770498</c:v>
                </c:pt>
                <c:pt idx="614">
                  <c:v>62.413840235704996</c:v>
                </c:pt>
                <c:pt idx="615">
                  <c:v>62.301942401238939</c:v>
                </c:pt>
                <c:pt idx="616">
                  <c:v>60.161493975495297</c:v>
                </c:pt>
                <c:pt idx="617">
                  <c:v>59.43023445145824</c:v>
                </c:pt>
                <c:pt idx="618">
                  <c:v>58.598943614052502</c:v>
                </c:pt>
                <c:pt idx="619">
                  <c:v>58.206747714159761</c:v>
                </c:pt>
                <c:pt idx="620">
                  <c:v>58.053476887195899</c:v>
                </c:pt>
                <c:pt idx="621">
                  <c:v>58.100948366744902</c:v>
                </c:pt>
                <c:pt idx="622">
                  <c:v>57.854579115539899</c:v>
                </c:pt>
                <c:pt idx="623">
                  <c:v>57.046096573795637</c:v>
                </c:pt>
                <c:pt idx="624">
                  <c:v>57.609756167640995</c:v>
                </c:pt>
                <c:pt idx="625">
                  <c:v>57.025898617972203</c:v>
                </c:pt>
                <c:pt idx="626">
                  <c:v>57.019303608971242</c:v>
                </c:pt>
                <c:pt idx="627">
                  <c:v>57.308202859108498</c:v>
                </c:pt>
                <c:pt idx="628">
                  <c:v>57.379440139011898</c:v>
                </c:pt>
                <c:pt idx="629">
                  <c:v>58.083448671612913</c:v>
                </c:pt>
                <c:pt idx="630">
                  <c:v>58.3431292078957</c:v>
                </c:pt>
                <c:pt idx="631">
                  <c:v>59.040521623054097</c:v>
                </c:pt>
                <c:pt idx="632">
                  <c:v>59.410558855939499</c:v>
                </c:pt>
                <c:pt idx="633">
                  <c:v>59.39471038200476</c:v>
                </c:pt>
                <c:pt idx="634">
                  <c:v>59.412876862543158</c:v>
                </c:pt>
                <c:pt idx="635">
                  <c:v>59.185019349877145</c:v>
                </c:pt>
                <c:pt idx="636">
                  <c:v>58.967691978222149</c:v>
                </c:pt>
                <c:pt idx="637">
                  <c:v>59.685328531506102</c:v>
                </c:pt>
                <c:pt idx="638">
                  <c:v>58.981143781815895</c:v>
                </c:pt>
                <c:pt idx="639">
                  <c:v>58.747046366776701</c:v>
                </c:pt>
                <c:pt idx="640">
                  <c:v>59.144394912135844</c:v>
                </c:pt>
                <c:pt idx="641">
                  <c:v>58.38624644236134</c:v>
                </c:pt>
                <c:pt idx="642">
                  <c:v>58.478617434622002</c:v>
                </c:pt>
                <c:pt idx="643">
                  <c:v>58.872446740320001</c:v>
                </c:pt>
                <c:pt idx="644">
                  <c:v>59.35244242914834</c:v>
                </c:pt>
                <c:pt idx="645">
                  <c:v>59.213993633124311</c:v>
                </c:pt>
                <c:pt idx="646">
                  <c:v>57.902556046019313</c:v>
                </c:pt>
                <c:pt idx="647">
                  <c:v>57.797014484406496</c:v>
                </c:pt>
                <c:pt idx="648">
                  <c:v>57.061754849475342</c:v>
                </c:pt>
                <c:pt idx="649">
                  <c:v>56.918761785404548</c:v>
                </c:pt>
                <c:pt idx="650">
                  <c:v>55.812464091299013</c:v>
                </c:pt>
                <c:pt idx="651">
                  <c:v>54.66513080513856</c:v>
                </c:pt>
                <c:pt idx="652">
                  <c:v>54.176447803178597</c:v>
                </c:pt>
                <c:pt idx="653">
                  <c:v>52.665655812533643</c:v>
                </c:pt>
                <c:pt idx="654">
                  <c:v>51.393688731543897</c:v>
                </c:pt>
                <c:pt idx="655">
                  <c:v>50.2671218603193</c:v>
                </c:pt>
                <c:pt idx="656">
                  <c:v>49.299533578656401</c:v>
                </c:pt>
                <c:pt idx="657">
                  <c:v>49.303591029902897</c:v>
                </c:pt>
                <c:pt idx="658">
                  <c:v>47.523183765147799</c:v>
                </c:pt>
                <c:pt idx="659">
                  <c:v>47.329516373307399</c:v>
                </c:pt>
                <c:pt idx="660">
                  <c:v>47.142993599223395</c:v>
                </c:pt>
                <c:pt idx="661">
                  <c:v>47.113605823317258</c:v>
                </c:pt>
                <c:pt idx="662">
                  <c:v>47.721957603311594</c:v>
                </c:pt>
                <c:pt idx="663">
                  <c:v>46.87152330741764</c:v>
                </c:pt>
                <c:pt idx="664">
                  <c:v>47.469726683864195</c:v>
                </c:pt>
                <c:pt idx="665">
                  <c:v>47.373353371252648</c:v>
                </c:pt>
                <c:pt idx="666">
                  <c:v>47.174254093055396</c:v>
                </c:pt>
                <c:pt idx="667">
                  <c:v>47.640962813605597</c:v>
                </c:pt>
                <c:pt idx="668">
                  <c:v>48.469447927896525</c:v>
                </c:pt>
                <c:pt idx="669">
                  <c:v>49.344615494805097</c:v>
                </c:pt>
                <c:pt idx="670">
                  <c:v>48.764506740181268</c:v>
                </c:pt>
                <c:pt idx="671">
                  <c:v>49.348485615256024</c:v>
                </c:pt>
                <c:pt idx="672">
                  <c:v>49.459723848066801</c:v>
                </c:pt>
                <c:pt idx="673">
                  <c:v>50.120958080797813</c:v>
                </c:pt>
                <c:pt idx="674">
                  <c:v>50.190807422653798</c:v>
                </c:pt>
                <c:pt idx="675">
                  <c:v>50.380176195918594</c:v>
                </c:pt>
                <c:pt idx="676">
                  <c:v>49.407088260135801</c:v>
                </c:pt>
                <c:pt idx="677">
                  <c:v>48.158047942619199</c:v>
                </c:pt>
                <c:pt idx="678">
                  <c:v>48.157062444993556</c:v>
                </c:pt>
                <c:pt idx="679">
                  <c:v>46.938023171374198</c:v>
                </c:pt>
                <c:pt idx="680">
                  <c:v>46.741787507973896</c:v>
                </c:pt>
                <c:pt idx="681">
                  <c:v>45.696613102718011</c:v>
                </c:pt>
                <c:pt idx="682">
                  <c:v>44.651876656592613</c:v>
                </c:pt>
                <c:pt idx="683">
                  <c:v>44.612899167885097</c:v>
                </c:pt>
                <c:pt idx="684">
                  <c:v>43.516385686257394</c:v>
                </c:pt>
                <c:pt idx="685">
                  <c:v>42.808554976237701</c:v>
                </c:pt>
                <c:pt idx="686">
                  <c:v>42.06843611293376</c:v>
                </c:pt>
                <c:pt idx="687">
                  <c:v>41.363810792147397</c:v>
                </c:pt>
                <c:pt idx="688">
                  <c:v>40.855081235976357</c:v>
                </c:pt>
                <c:pt idx="689">
                  <c:v>41.452898337290357</c:v>
                </c:pt>
                <c:pt idx="690">
                  <c:v>40.643235389114402</c:v>
                </c:pt>
                <c:pt idx="691">
                  <c:v>41.015405695842141</c:v>
                </c:pt>
                <c:pt idx="692">
                  <c:v>41.134098822660398</c:v>
                </c:pt>
                <c:pt idx="693">
                  <c:v>41.0350753802173</c:v>
                </c:pt>
                <c:pt idx="694">
                  <c:v>40.584072669053896</c:v>
                </c:pt>
                <c:pt idx="695">
                  <c:v>41.066568956226099</c:v>
                </c:pt>
                <c:pt idx="696">
                  <c:v>41.449209748264998</c:v>
                </c:pt>
                <c:pt idx="697">
                  <c:v>40.710815067023901</c:v>
                </c:pt>
                <c:pt idx="698">
                  <c:v>40.256003011828703</c:v>
                </c:pt>
                <c:pt idx="699">
                  <c:v>39.653134401234524</c:v>
                </c:pt>
                <c:pt idx="700">
                  <c:v>40.328730430628845</c:v>
                </c:pt>
                <c:pt idx="701">
                  <c:v>40.438408380811111</c:v>
                </c:pt>
                <c:pt idx="702">
                  <c:v>39.963389051879801</c:v>
                </c:pt>
                <c:pt idx="703">
                  <c:v>40.17559462214976</c:v>
                </c:pt>
                <c:pt idx="704">
                  <c:v>40.444556811854902</c:v>
                </c:pt>
                <c:pt idx="705">
                  <c:v>40.586797938009845</c:v>
                </c:pt>
                <c:pt idx="706">
                  <c:v>40.104464865780415</c:v>
                </c:pt>
                <c:pt idx="707">
                  <c:v>40.468203261358397</c:v>
                </c:pt>
                <c:pt idx="708">
                  <c:v>40.297220241457403</c:v>
                </c:pt>
                <c:pt idx="709">
                  <c:v>38.913923430057295</c:v>
                </c:pt>
                <c:pt idx="710">
                  <c:v>38.101202746701311</c:v>
                </c:pt>
                <c:pt idx="711">
                  <c:v>38.494672095637704</c:v>
                </c:pt>
                <c:pt idx="712">
                  <c:v>38.541676175322124</c:v>
                </c:pt>
                <c:pt idx="713">
                  <c:v>37.593857850038496</c:v>
                </c:pt>
                <c:pt idx="714">
                  <c:v>37.080678881047248</c:v>
                </c:pt>
                <c:pt idx="715">
                  <c:v>36.099062819565212</c:v>
                </c:pt>
                <c:pt idx="716">
                  <c:v>34.468182071762449</c:v>
                </c:pt>
                <c:pt idx="717">
                  <c:v>33.873926098622249</c:v>
                </c:pt>
                <c:pt idx="718">
                  <c:v>33.007821796486148</c:v>
                </c:pt>
                <c:pt idx="719">
                  <c:v>33.715311076508961</c:v>
                </c:pt>
                <c:pt idx="720">
                  <c:v>33.175334993410743</c:v>
                </c:pt>
                <c:pt idx="721">
                  <c:v>33.249808917842003</c:v>
                </c:pt>
                <c:pt idx="722">
                  <c:v>32.911778077610748</c:v>
                </c:pt>
                <c:pt idx="723">
                  <c:v>31.640319608150289</c:v>
                </c:pt>
                <c:pt idx="724">
                  <c:v>31.177361207957805</c:v>
                </c:pt>
                <c:pt idx="725">
                  <c:v>31.280351534390689</c:v>
                </c:pt>
                <c:pt idx="726">
                  <c:v>34.147581455352714</c:v>
                </c:pt>
                <c:pt idx="727">
                  <c:v>33.301755646131859</c:v>
                </c:pt>
                <c:pt idx="728">
                  <c:v>31.892135316400601</c:v>
                </c:pt>
                <c:pt idx="729">
                  <c:v>31.82287622699652</c:v>
                </c:pt>
                <c:pt idx="730">
                  <c:v>30.67476952701012</c:v>
                </c:pt>
                <c:pt idx="731">
                  <c:v>30.582414965210788</c:v>
                </c:pt>
                <c:pt idx="732">
                  <c:v>30.542508711554888</c:v>
                </c:pt>
                <c:pt idx="733">
                  <c:v>30.456387338378789</c:v>
                </c:pt>
                <c:pt idx="734">
                  <c:v>30.178051488337001</c:v>
                </c:pt>
                <c:pt idx="735">
                  <c:v>29.7400671097007</c:v>
                </c:pt>
                <c:pt idx="736">
                  <c:v>29.990502325747872</c:v>
                </c:pt>
                <c:pt idx="737">
                  <c:v>30.879852651083901</c:v>
                </c:pt>
                <c:pt idx="738">
                  <c:v>30.893604124957498</c:v>
                </c:pt>
                <c:pt idx="739">
                  <c:v>30.6412210870226</c:v>
                </c:pt>
                <c:pt idx="740">
                  <c:v>29.581962535711789</c:v>
                </c:pt>
                <c:pt idx="741">
                  <c:v>29.6886857532918</c:v>
                </c:pt>
                <c:pt idx="742">
                  <c:v>30.168383340431873</c:v>
                </c:pt>
                <c:pt idx="743">
                  <c:v>29.76744254969287</c:v>
                </c:pt>
                <c:pt idx="744">
                  <c:v>28.890699351485889</c:v>
                </c:pt>
                <c:pt idx="745">
                  <c:v>27.150106996975186</c:v>
                </c:pt>
                <c:pt idx="746">
                  <c:v>27.234172256296421</c:v>
                </c:pt>
                <c:pt idx="747">
                  <c:v>26.082047442925155</c:v>
                </c:pt>
                <c:pt idx="748">
                  <c:v>25.8187568867524</c:v>
                </c:pt>
                <c:pt idx="749">
                  <c:v>25.831408485830622</c:v>
                </c:pt>
                <c:pt idx="750">
                  <c:v>24.860731334032273</c:v>
                </c:pt>
                <c:pt idx="751">
                  <c:v>24.055209442437089</c:v>
                </c:pt>
                <c:pt idx="752">
                  <c:v>23.378038170946802</c:v>
                </c:pt>
                <c:pt idx="753">
                  <c:v>22.3848805361154</c:v>
                </c:pt>
                <c:pt idx="754">
                  <c:v>22.125596803836487</c:v>
                </c:pt>
                <c:pt idx="755">
                  <c:v>20.878016418974202</c:v>
                </c:pt>
                <c:pt idx="756">
                  <c:v>19.729629879605255</c:v>
                </c:pt>
                <c:pt idx="757">
                  <c:v>18.593310798530787</c:v>
                </c:pt>
                <c:pt idx="758">
                  <c:v>18.203071635434799</c:v>
                </c:pt>
                <c:pt idx="759">
                  <c:v>18.076391953967189</c:v>
                </c:pt>
                <c:pt idx="760">
                  <c:v>17.662540042178474</c:v>
                </c:pt>
                <c:pt idx="761">
                  <c:v>17.30962674836087</c:v>
                </c:pt>
                <c:pt idx="762">
                  <c:v>16.748972738874802</c:v>
                </c:pt>
                <c:pt idx="763">
                  <c:v>16.130326256031687</c:v>
                </c:pt>
                <c:pt idx="764">
                  <c:v>17.350280424903001</c:v>
                </c:pt>
                <c:pt idx="765">
                  <c:v>16.364366675942588</c:v>
                </c:pt>
                <c:pt idx="766">
                  <c:v>15.191898429678488</c:v>
                </c:pt>
                <c:pt idx="767">
                  <c:v>14.743600117749599</c:v>
                </c:pt>
                <c:pt idx="768">
                  <c:v>14.90341475893271</c:v>
                </c:pt>
                <c:pt idx="769">
                  <c:v>14.329758486234098</c:v>
                </c:pt>
                <c:pt idx="770">
                  <c:v>12.928523381817298</c:v>
                </c:pt>
                <c:pt idx="771">
                  <c:v>12.317698866868406</c:v>
                </c:pt>
                <c:pt idx="772">
                  <c:v>11.8747613573374</c:v>
                </c:pt>
                <c:pt idx="773">
                  <c:v>11.507835422648904</c:v>
                </c:pt>
                <c:pt idx="774">
                  <c:v>9.8543949905767203</c:v>
                </c:pt>
                <c:pt idx="775">
                  <c:v>9.6139579526494092</c:v>
                </c:pt>
                <c:pt idx="776">
                  <c:v>9.3319591420112609</c:v>
                </c:pt>
                <c:pt idx="777">
                  <c:v>9.5895240866691793</c:v>
                </c:pt>
                <c:pt idx="778">
                  <c:v>9.7435920170994894</c:v>
                </c:pt>
                <c:pt idx="779">
                  <c:v>9.2043891149634192</c:v>
                </c:pt>
                <c:pt idx="780">
                  <c:v>8.1244656956347789</c:v>
                </c:pt>
                <c:pt idx="781">
                  <c:v>7.9260444160294155</c:v>
                </c:pt>
                <c:pt idx="782">
                  <c:v>7.9940255486818543</c:v>
                </c:pt>
                <c:pt idx="783">
                  <c:v>9.4747844018144693</c:v>
                </c:pt>
                <c:pt idx="784">
                  <c:v>9.6091331899253198</c:v>
                </c:pt>
                <c:pt idx="785">
                  <c:v>9.3509240231540804</c:v>
                </c:pt>
                <c:pt idx="786">
                  <c:v>9.6443755948075989</c:v>
                </c:pt>
                <c:pt idx="787">
                  <c:v>9.3798416388442494</c:v>
                </c:pt>
                <c:pt idx="788">
                  <c:v>9.9152389775945604</c:v>
                </c:pt>
                <c:pt idx="789">
                  <c:v>9.3724587545914506</c:v>
                </c:pt>
                <c:pt idx="790">
                  <c:v>8.8565195832563948</c:v>
                </c:pt>
                <c:pt idx="791">
                  <c:v>8.1031616883070985</c:v>
                </c:pt>
                <c:pt idx="792">
                  <c:v>7.6823277828551424</c:v>
                </c:pt>
                <c:pt idx="793">
                  <c:v>7.6707002941763003</c:v>
                </c:pt>
                <c:pt idx="794">
                  <c:v>8.9868592430205094</c:v>
                </c:pt>
                <c:pt idx="795">
                  <c:v>9.8177117048269995</c:v>
                </c:pt>
                <c:pt idx="796">
                  <c:v>9.2298456589908486</c:v>
                </c:pt>
                <c:pt idx="797">
                  <c:v>9.5898828300895236</c:v>
                </c:pt>
                <c:pt idx="798">
                  <c:v>9.6463950441808439</c:v>
                </c:pt>
                <c:pt idx="799">
                  <c:v>10.222245871684002</c:v>
                </c:pt>
                <c:pt idx="800">
                  <c:v>10.736113295129501</c:v>
                </c:pt>
                <c:pt idx="801">
                  <c:v>10.17308223649481</c:v>
                </c:pt>
                <c:pt idx="802">
                  <c:v>10.1368767015662</c:v>
                </c:pt>
                <c:pt idx="803">
                  <c:v>9.5993931864504614</c:v>
                </c:pt>
                <c:pt idx="804">
                  <c:v>9.8349352463714688</c:v>
                </c:pt>
                <c:pt idx="805">
                  <c:v>8.9200709323225187</c:v>
                </c:pt>
                <c:pt idx="806">
                  <c:v>8.8336687658165385</c:v>
                </c:pt>
                <c:pt idx="807">
                  <c:v>8.3692994961958398</c:v>
                </c:pt>
                <c:pt idx="808">
                  <c:v>7.4573669753517802</c:v>
                </c:pt>
                <c:pt idx="809">
                  <c:v>7.69815871099056</c:v>
                </c:pt>
                <c:pt idx="810">
                  <c:v>8.101124419150068</c:v>
                </c:pt>
                <c:pt idx="811">
                  <c:v>8.6933672614567179</c:v>
                </c:pt>
                <c:pt idx="812">
                  <c:v>8.7493500240845581</c:v>
                </c:pt>
                <c:pt idx="813">
                  <c:v>8.6274240208743507</c:v>
                </c:pt>
                <c:pt idx="814">
                  <c:v>9.4119225707286098</c:v>
                </c:pt>
                <c:pt idx="815">
                  <c:v>9.6217601356270102</c:v>
                </c:pt>
                <c:pt idx="816">
                  <c:v>9.2606012870492709</c:v>
                </c:pt>
                <c:pt idx="817">
                  <c:v>10.379532646315223</c:v>
                </c:pt>
                <c:pt idx="818">
                  <c:v>11.297530785580499</c:v>
                </c:pt>
                <c:pt idx="819">
                  <c:v>10.6112807316293</c:v>
                </c:pt>
                <c:pt idx="820">
                  <c:v>11.234338149678088</c:v>
                </c:pt>
                <c:pt idx="821">
                  <c:v>11.535346654044504</c:v>
                </c:pt>
                <c:pt idx="822">
                  <c:v>10.47479561615221</c:v>
                </c:pt>
                <c:pt idx="823">
                  <c:v>10.767141210369006</c:v>
                </c:pt>
                <c:pt idx="824">
                  <c:v>11.159456601638219</c:v>
                </c:pt>
                <c:pt idx="825">
                  <c:v>10.7236990377524</c:v>
                </c:pt>
                <c:pt idx="826">
                  <c:v>11.573868524535399</c:v>
                </c:pt>
                <c:pt idx="827">
                  <c:v>12.2484052045097</c:v>
                </c:pt>
                <c:pt idx="828">
                  <c:v>12.4340313103641</c:v>
                </c:pt>
                <c:pt idx="829">
                  <c:v>13.2040330337142</c:v>
                </c:pt>
                <c:pt idx="830">
                  <c:v>12.7344430462663</c:v>
                </c:pt>
                <c:pt idx="831">
                  <c:v>11.859087666263621</c:v>
                </c:pt>
                <c:pt idx="832">
                  <c:v>11.809246072130502</c:v>
                </c:pt>
                <c:pt idx="833">
                  <c:v>12.313363582808099</c:v>
                </c:pt>
                <c:pt idx="834">
                  <c:v>13.259067318909919</c:v>
                </c:pt>
                <c:pt idx="835">
                  <c:v>13.703339401526</c:v>
                </c:pt>
                <c:pt idx="836">
                  <c:v>13.5928158767335</c:v>
                </c:pt>
                <c:pt idx="837">
                  <c:v>14.214922653187701</c:v>
                </c:pt>
                <c:pt idx="838">
                  <c:v>15.4886854401891</c:v>
                </c:pt>
                <c:pt idx="839">
                  <c:v>16.967039811901955</c:v>
                </c:pt>
                <c:pt idx="840">
                  <c:v>17.2940891434205</c:v>
                </c:pt>
                <c:pt idx="841">
                  <c:v>17.7744741559309</c:v>
                </c:pt>
                <c:pt idx="842">
                  <c:v>19.007644803518087</c:v>
                </c:pt>
                <c:pt idx="843">
                  <c:v>19.2496712188156</c:v>
                </c:pt>
                <c:pt idx="844">
                  <c:v>19.035447289005589</c:v>
                </c:pt>
                <c:pt idx="845">
                  <c:v>20.089878094941401</c:v>
                </c:pt>
                <c:pt idx="846">
                  <c:v>19.985696567197756</c:v>
                </c:pt>
                <c:pt idx="847">
                  <c:v>20.769428776335772</c:v>
                </c:pt>
                <c:pt idx="848">
                  <c:v>21.496042537561543</c:v>
                </c:pt>
                <c:pt idx="849">
                  <c:v>22.679140972809186</c:v>
                </c:pt>
                <c:pt idx="850">
                  <c:v>23.721966445547199</c:v>
                </c:pt>
                <c:pt idx="851">
                  <c:v>24.019003596121689</c:v>
                </c:pt>
                <c:pt idx="852">
                  <c:v>24.699117480760599</c:v>
                </c:pt>
                <c:pt idx="853">
                  <c:v>25.269454956986188</c:v>
                </c:pt>
                <c:pt idx="854">
                  <c:v>26.557879950204722</c:v>
                </c:pt>
                <c:pt idx="855">
                  <c:v>26.773243592981572</c:v>
                </c:pt>
                <c:pt idx="856">
                  <c:v>27.8648876504251</c:v>
                </c:pt>
                <c:pt idx="857">
                  <c:v>27.868568148040598</c:v>
                </c:pt>
                <c:pt idx="858">
                  <c:v>28.28039906897477</c:v>
                </c:pt>
                <c:pt idx="859">
                  <c:v>28.822020908823372</c:v>
                </c:pt>
                <c:pt idx="860">
                  <c:v>29.583148005017886</c:v>
                </c:pt>
                <c:pt idx="861">
                  <c:v>30.839076964649522</c:v>
                </c:pt>
                <c:pt idx="862">
                  <c:v>31.618978059288938</c:v>
                </c:pt>
                <c:pt idx="863">
                  <c:v>31.806909863283501</c:v>
                </c:pt>
                <c:pt idx="864">
                  <c:v>32.041188494107196</c:v>
                </c:pt>
                <c:pt idx="865">
                  <c:v>33.401762318783</c:v>
                </c:pt>
                <c:pt idx="866">
                  <c:v>32.894046369061194</c:v>
                </c:pt>
                <c:pt idx="867">
                  <c:v>33.874642633957798</c:v>
                </c:pt>
                <c:pt idx="868">
                  <c:v>34.522086333781012</c:v>
                </c:pt>
                <c:pt idx="869">
                  <c:v>34.170388763067358</c:v>
                </c:pt>
                <c:pt idx="870">
                  <c:v>34.71161440328359</c:v>
                </c:pt>
                <c:pt idx="871">
                  <c:v>35.902491324717296</c:v>
                </c:pt>
                <c:pt idx="872">
                  <c:v>36.399543577090249</c:v>
                </c:pt>
                <c:pt idx="873">
                  <c:v>37.251756034153402</c:v>
                </c:pt>
                <c:pt idx="874">
                  <c:v>37.599602505992557</c:v>
                </c:pt>
                <c:pt idx="875">
                  <c:v>38.629916764913844</c:v>
                </c:pt>
                <c:pt idx="876">
                  <c:v>38.873191873769194</c:v>
                </c:pt>
                <c:pt idx="877">
                  <c:v>38.273516312068786</c:v>
                </c:pt>
                <c:pt idx="878">
                  <c:v>38.365226646699597</c:v>
                </c:pt>
                <c:pt idx="879">
                  <c:v>39.1605797996882</c:v>
                </c:pt>
                <c:pt idx="880">
                  <c:v>40.69737276818136</c:v>
                </c:pt>
                <c:pt idx="881">
                  <c:v>42.324639431997639</c:v>
                </c:pt>
                <c:pt idx="882">
                  <c:v>43.243767101436049</c:v>
                </c:pt>
                <c:pt idx="883">
                  <c:v>43.033943484816248</c:v>
                </c:pt>
                <c:pt idx="884">
                  <c:v>43.905239702882703</c:v>
                </c:pt>
                <c:pt idx="885">
                  <c:v>44.217519438642896</c:v>
                </c:pt>
                <c:pt idx="886">
                  <c:v>44.478037602640349</c:v>
                </c:pt>
                <c:pt idx="887">
                  <c:v>44.029945166195311</c:v>
                </c:pt>
                <c:pt idx="888">
                  <c:v>44.175099911514813</c:v>
                </c:pt>
                <c:pt idx="889">
                  <c:v>44.675950464131759</c:v>
                </c:pt>
                <c:pt idx="890">
                  <c:v>45.696105178606103</c:v>
                </c:pt>
                <c:pt idx="891">
                  <c:v>46.375579669026394</c:v>
                </c:pt>
                <c:pt idx="892">
                  <c:v>47.271060563679058</c:v>
                </c:pt>
                <c:pt idx="893">
                  <c:v>48.1400050224483</c:v>
                </c:pt>
                <c:pt idx="894">
                  <c:v>49.125715166301468</c:v>
                </c:pt>
                <c:pt idx="895">
                  <c:v>50.076144161898348</c:v>
                </c:pt>
                <c:pt idx="896">
                  <c:v>50.111111435895801</c:v>
                </c:pt>
                <c:pt idx="897">
                  <c:v>51.267047632890595</c:v>
                </c:pt>
                <c:pt idx="898">
                  <c:v>51.030693578436541</c:v>
                </c:pt>
                <c:pt idx="899">
                  <c:v>51.434996351286323</c:v>
                </c:pt>
                <c:pt idx="900">
                  <c:v>51.25099354610586</c:v>
                </c:pt>
                <c:pt idx="901">
                  <c:v>52.952829783318748</c:v>
                </c:pt>
                <c:pt idx="902">
                  <c:v>53.340284709604191</c:v>
                </c:pt>
                <c:pt idx="903">
                  <c:v>53.929955062324112</c:v>
                </c:pt>
                <c:pt idx="904">
                  <c:v>55.375517335512903</c:v>
                </c:pt>
                <c:pt idx="905">
                  <c:v>56.348447341052449</c:v>
                </c:pt>
                <c:pt idx="906">
                  <c:v>57.0356711431306</c:v>
                </c:pt>
                <c:pt idx="907">
                  <c:v>58.010221248054698</c:v>
                </c:pt>
                <c:pt idx="908">
                  <c:v>57.199086827799903</c:v>
                </c:pt>
                <c:pt idx="909">
                  <c:v>57.426474892539844</c:v>
                </c:pt>
                <c:pt idx="910">
                  <c:v>58.166843125297795</c:v>
                </c:pt>
                <c:pt idx="911">
                  <c:v>58.465642642844401</c:v>
                </c:pt>
                <c:pt idx="912">
                  <c:v>59.289135901043842</c:v>
                </c:pt>
                <c:pt idx="913">
                  <c:v>60.359932255273996</c:v>
                </c:pt>
                <c:pt idx="914">
                  <c:v>60.820296183012957</c:v>
                </c:pt>
                <c:pt idx="915">
                  <c:v>61.935892082368902</c:v>
                </c:pt>
                <c:pt idx="916">
                  <c:v>62.472424737176496</c:v>
                </c:pt>
                <c:pt idx="917">
                  <c:v>63.179304258327811</c:v>
                </c:pt>
                <c:pt idx="918">
                  <c:v>63.766955517642998</c:v>
                </c:pt>
                <c:pt idx="919">
                  <c:v>64.823698874453981</c:v>
                </c:pt>
                <c:pt idx="920">
                  <c:v>64.466468113229539</c:v>
                </c:pt>
                <c:pt idx="921">
                  <c:v>65.621440008222379</c:v>
                </c:pt>
                <c:pt idx="922">
                  <c:v>65.384264998019404</c:v>
                </c:pt>
                <c:pt idx="923">
                  <c:v>67.521303166548748</c:v>
                </c:pt>
                <c:pt idx="924">
                  <c:v>68.584324536620088</c:v>
                </c:pt>
                <c:pt idx="925">
                  <c:v>68.864881799946104</c:v>
                </c:pt>
                <c:pt idx="926">
                  <c:v>68.393249054617726</c:v>
                </c:pt>
                <c:pt idx="927">
                  <c:v>68.542700605156398</c:v>
                </c:pt>
                <c:pt idx="928">
                  <c:v>69.151827449275117</c:v>
                </c:pt>
                <c:pt idx="929">
                  <c:v>70.426162114879489</c:v>
                </c:pt>
                <c:pt idx="930">
                  <c:v>71.953574490126883</c:v>
                </c:pt>
                <c:pt idx="931">
                  <c:v>73.36079825503208</c:v>
                </c:pt>
                <c:pt idx="932">
                  <c:v>72.975501058448089</c:v>
                </c:pt>
                <c:pt idx="933">
                  <c:v>72.575189320600813</c:v>
                </c:pt>
                <c:pt idx="934">
                  <c:v>71.400524914191294</c:v>
                </c:pt>
                <c:pt idx="935">
                  <c:v>70.498366353724265</c:v>
                </c:pt>
                <c:pt idx="936">
                  <c:v>70.169090168476814</c:v>
                </c:pt>
                <c:pt idx="937">
                  <c:v>70.671100509422558</c:v>
                </c:pt>
                <c:pt idx="938">
                  <c:v>71.390965761848506</c:v>
                </c:pt>
                <c:pt idx="939">
                  <c:v>71.877150511411458</c:v>
                </c:pt>
                <c:pt idx="940">
                  <c:v>72.1564854791458</c:v>
                </c:pt>
                <c:pt idx="941">
                  <c:v>72.877693621655496</c:v>
                </c:pt>
                <c:pt idx="942">
                  <c:v>72.750412072060499</c:v>
                </c:pt>
                <c:pt idx="943">
                  <c:v>72.227083889890906</c:v>
                </c:pt>
                <c:pt idx="944">
                  <c:v>72.11096615381058</c:v>
                </c:pt>
                <c:pt idx="945">
                  <c:v>71.933188273298882</c:v>
                </c:pt>
                <c:pt idx="946">
                  <c:v>71.016959737720001</c:v>
                </c:pt>
                <c:pt idx="947">
                  <c:v>70.947871863820879</c:v>
                </c:pt>
                <c:pt idx="948">
                  <c:v>70.960096227804783</c:v>
                </c:pt>
                <c:pt idx="949">
                  <c:v>71.357184620103126</c:v>
                </c:pt>
                <c:pt idx="950">
                  <c:v>72.051326817451681</c:v>
                </c:pt>
                <c:pt idx="951">
                  <c:v>70.864188275075904</c:v>
                </c:pt>
                <c:pt idx="952">
                  <c:v>70.897952165328604</c:v>
                </c:pt>
                <c:pt idx="953">
                  <c:v>71.678179975990389</c:v>
                </c:pt>
                <c:pt idx="954">
                  <c:v>72.182279867822288</c:v>
                </c:pt>
                <c:pt idx="955">
                  <c:v>71.357757185102102</c:v>
                </c:pt>
                <c:pt idx="956">
                  <c:v>70.67313283856106</c:v>
                </c:pt>
                <c:pt idx="957">
                  <c:v>70.257722144282383</c:v>
                </c:pt>
                <c:pt idx="958">
                  <c:v>69.550179433217906</c:v>
                </c:pt>
                <c:pt idx="959">
                  <c:v>69.404785939897195</c:v>
                </c:pt>
                <c:pt idx="960">
                  <c:v>69.476703684082295</c:v>
                </c:pt>
                <c:pt idx="961">
                  <c:v>69.196620601746119</c:v>
                </c:pt>
                <c:pt idx="962">
                  <c:v>69.502294918292904</c:v>
                </c:pt>
                <c:pt idx="963">
                  <c:v>69.256240456186148</c:v>
                </c:pt>
                <c:pt idx="964">
                  <c:v>69.460099683751096</c:v>
                </c:pt>
                <c:pt idx="965">
                  <c:v>69.423625361757104</c:v>
                </c:pt>
                <c:pt idx="966">
                  <c:v>69.860991554106178</c:v>
                </c:pt>
                <c:pt idx="967">
                  <c:v>69.573373711215282</c:v>
                </c:pt>
                <c:pt idx="968">
                  <c:v>69.903536264192695</c:v>
                </c:pt>
                <c:pt idx="969">
                  <c:v>70.497158413129398</c:v>
                </c:pt>
                <c:pt idx="970">
                  <c:v>70.466122248575388</c:v>
                </c:pt>
                <c:pt idx="971">
                  <c:v>71.274817816936249</c:v>
                </c:pt>
                <c:pt idx="972">
                  <c:v>71.049899970775797</c:v>
                </c:pt>
                <c:pt idx="973">
                  <c:v>71.464702783626478</c:v>
                </c:pt>
                <c:pt idx="974">
                  <c:v>71.674034408928549</c:v>
                </c:pt>
                <c:pt idx="975">
                  <c:v>71.833993037456239</c:v>
                </c:pt>
                <c:pt idx="976">
                  <c:v>71.259942926844019</c:v>
                </c:pt>
                <c:pt idx="977">
                  <c:v>68.757554970532127</c:v>
                </c:pt>
                <c:pt idx="978">
                  <c:v>68.952418090599238</c:v>
                </c:pt>
                <c:pt idx="979">
                  <c:v>69.425107653765878</c:v>
                </c:pt>
                <c:pt idx="980">
                  <c:v>70.130548870745969</c:v>
                </c:pt>
                <c:pt idx="981">
                  <c:v>69.34970075854018</c:v>
                </c:pt>
                <c:pt idx="982">
                  <c:v>69.275129178648498</c:v>
                </c:pt>
                <c:pt idx="983">
                  <c:v>69.763949732989389</c:v>
                </c:pt>
                <c:pt idx="984">
                  <c:v>68.625472732571097</c:v>
                </c:pt>
                <c:pt idx="985">
                  <c:v>68.705841658425499</c:v>
                </c:pt>
                <c:pt idx="986">
                  <c:v>69.185874985583737</c:v>
                </c:pt>
                <c:pt idx="987">
                  <c:v>69.210056656991682</c:v>
                </c:pt>
                <c:pt idx="988">
                  <c:v>69.826261174353888</c:v>
                </c:pt>
                <c:pt idx="989">
                  <c:v>69.705206829150981</c:v>
                </c:pt>
                <c:pt idx="990">
                  <c:v>69.206681440961603</c:v>
                </c:pt>
                <c:pt idx="991">
                  <c:v>68.849355024926382</c:v>
                </c:pt>
                <c:pt idx="992">
                  <c:v>69.314515704527594</c:v>
                </c:pt>
                <c:pt idx="993">
                  <c:v>69.529068150544347</c:v>
                </c:pt>
                <c:pt idx="994">
                  <c:v>69.315429448955385</c:v>
                </c:pt>
                <c:pt idx="995">
                  <c:v>69.844527115908406</c:v>
                </c:pt>
                <c:pt idx="996">
                  <c:v>69.838028640504888</c:v>
                </c:pt>
                <c:pt idx="997">
                  <c:v>69.613348562218519</c:v>
                </c:pt>
                <c:pt idx="998">
                  <c:v>69.305493466685348</c:v>
                </c:pt>
                <c:pt idx="999">
                  <c:v>69.1574587611411</c:v>
                </c:pt>
              </c:numCache>
            </c:numRef>
          </c:yVal>
        </c:ser>
        <c:axId val="83977344"/>
        <c:axId val="83979264"/>
      </c:scatterChart>
      <c:valAx>
        <c:axId val="83977344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83979264"/>
        <c:crosses val="autoZero"/>
        <c:crossBetween val="midCat"/>
        <c:majorUnit val="10"/>
      </c:valAx>
      <c:valAx>
        <c:axId val="83979264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83977344"/>
        <c:crosses val="autoZero"/>
        <c:crossBetween val="midCat"/>
        <c:majorUnit val="10"/>
      </c:valAx>
    </c:plotArea>
    <c:legend>
      <c:legendPos val="l"/>
      <c:layout>
        <c:manualLayout>
          <c:xMode val="edge"/>
          <c:yMode val="edge"/>
          <c:x val="0.26016260162601634"/>
          <c:y val="0.36797144184137481"/>
          <c:w val="0.29088086550156905"/>
          <c:h val="0.12688268904658517"/>
        </c:manualLayout>
      </c:layout>
      <c:overlay val="1"/>
      <c:spPr>
        <a:solidFill>
          <a:schemeClr val="bg1">
            <a:lumMod val="95000"/>
          </a:schemeClr>
        </a:solidFill>
      </c:spPr>
    </c:legend>
    <c:plotVisOnly val="1"/>
  </c:chart>
  <c:externalData r:id="rId1"/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Signal Strength</a:t>
            </a:r>
          </a:p>
        </c:rich>
      </c:tx>
      <c:layout/>
    </c:title>
    <c:plotArea>
      <c:layout/>
      <c:scatterChart>
        <c:scatterStyle val="lineMarker"/>
        <c:ser>
          <c:idx val="0"/>
          <c:order val="0"/>
          <c:tx>
            <c:strRef>
              <c:f>Sheet1!$D$1</c:f>
              <c:strCache>
                <c:ptCount val="1"/>
                <c:pt idx="0">
                  <c:v>Signal</c:v>
                </c:pt>
              </c:strCache>
            </c:strRef>
          </c:tx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  <c:pt idx="93">
                  <c:v>93</c:v>
                </c:pt>
                <c:pt idx="94">
                  <c:v>94</c:v>
                </c:pt>
                <c:pt idx="95">
                  <c:v>95</c:v>
                </c:pt>
                <c:pt idx="96">
                  <c:v>96</c:v>
                </c:pt>
                <c:pt idx="97">
                  <c:v>97</c:v>
                </c:pt>
                <c:pt idx="98">
                  <c:v>98</c:v>
                </c:pt>
                <c:pt idx="99">
                  <c:v>99</c:v>
                </c:pt>
                <c:pt idx="100">
                  <c:v>100</c:v>
                </c:pt>
              </c:numCache>
            </c:numRef>
          </c:xVal>
          <c:yVal>
            <c:numRef>
              <c:f>Sheet1!$D$2:$D$102</c:f>
              <c:numCache>
                <c:formatCode>General</c:formatCode>
                <c:ptCount val="101"/>
                <c:pt idx="0">
                  <c:v>49.859588223749007</c:v>
                </c:pt>
                <c:pt idx="1">
                  <c:v>49.172049212225119</c:v>
                </c:pt>
                <c:pt idx="2">
                  <c:v>51.573820827839356</c:v>
                </c:pt>
                <c:pt idx="3">
                  <c:v>50.729704265854743</c:v>
                </c:pt>
                <c:pt idx="4">
                  <c:v>49.621979955143544</c:v>
                </c:pt>
                <c:pt idx="5">
                  <c:v>50.174995777695642</c:v>
                </c:pt>
                <c:pt idx="6">
                  <c:v>48.069958141590682</c:v>
                </c:pt>
                <c:pt idx="7">
                  <c:v>50.325969783871088</c:v>
                </c:pt>
                <c:pt idx="8">
                  <c:v>49.69919290485997</c:v>
                </c:pt>
                <c:pt idx="9">
                  <c:v>51.748598786762308</c:v>
                </c:pt>
                <c:pt idx="10">
                  <c:v>50.051302188787275</c:v>
                </c:pt>
                <c:pt idx="11">
                  <c:v>51.895082342205562</c:v>
                </c:pt>
                <c:pt idx="12">
                  <c:v>50.417078151895929</c:v>
                </c:pt>
                <c:pt idx="13">
                  <c:v>50.370174337989113</c:v>
                </c:pt>
                <c:pt idx="14">
                  <c:v>50.121389112212341</c:v>
                </c:pt>
                <c:pt idx="15">
                  <c:v>50.932117813250301</c:v>
                </c:pt>
                <c:pt idx="16">
                  <c:v>50.941261436192683</c:v>
                </c:pt>
                <c:pt idx="17">
                  <c:v>51.811597854281189</c:v>
                </c:pt>
                <c:pt idx="18">
                  <c:v>52.248238412218903</c:v>
                </c:pt>
                <c:pt idx="19">
                  <c:v>52.379269431527796</c:v>
                </c:pt>
                <c:pt idx="20">
                  <c:v>53.925394193676176</c:v>
                </c:pt>
                <c:pt idx="21">
                  <c:v>52.254159584668585</c:v>
                </c:pt>
                <c:pt idx="22">
                  <c:v>52.143580863479677</c:v>
                </c:pt>
                <c:pt idx="23">
                  <c:v>55.165653705907381</c:v>
                </c:pt>
                <c:pt idx="24">
                  <c:v>54.161102314091075</c:v>
                </c:pt>
                <c:pt idx="25">
                  <c:v>52.927978068615175</c:v>
                </c:pt>
                <c:pt idx="26">
                  <c:v>54.346070099811179</c:v>
                </c:pt>
                <c:pt idx="27">
                  <c:v>51.483747719516124</c:v>
                </c:pt>
                <c:pt idx="28">
                  <c:v>54.920122304625011</c:v>
                </c:pt>
                <c:pt idx="29">
                  <c:v>51.73602748492128</c:v>
                </c:pt>
                <c:pt idx="30">
                  <c:v>52.753141942216097</c:v>
                </c:pt>
                <c:pt idx="31">
                  <c:v>53.722433750274988</c:v>
                </c:pt>
                <c:pt idx="32">
                  <c:v>54.671242276788078</c:v>
                </c:pt>
                <c:pt idx="33">
                  <c:v>54.614309214459361</c:v>
                </c:pt>
                <c:pt idx="34">
                  <c:v>54.581688456928433</c:v>
                </c:pt>
                <c:pt idx="35">
                  <c:v>53.218073667994723</c:v>
                </c:pt>
                <c:pt idx="36">
                  <c:v>52.881914616364341</c:v>
                </c:pt>
                <c:pt idx="37">
                  <c:v>56.535135606655423</c:v>
                </c:pt>
                <c:pt idx="38">
                  <c:v>49.102640017101287</c:v>
                </c:pt>
                <c:pt idx="39">
                  <c:v>53.455914798860675</c:v>
                </c:pt>
                <c:pt idx="40">
                  <c:v>47.519811131642193</c:v>
                </c:pt>
                <c:pt idx="41">
                  <c:v>49.358020895424715</c:v>
                </c:pt>
                <c:pt idx="42">
                  <c:v>48.408372376743586</c:v>
                </c:pt>
                <c:pt idx="43">
                  <c:v>61.39769902148695</c:v>
                </c:pt>
                <c:pt idx="44">
                  <c:v>49.867965375742983</c:v>
                </c:pt>
                <c:pt idx="45">
                  <c:v>56.929911251801627</c:v>
                </c:pt>
                <c:pt idx="46">
                  <c:v>50.002313976099011</c:v>
                </c:pt>
                <c:pt idx="47">
                  <c:v>64.854271691165295</c:v>
                </c:pt>
                <c:pt idx="48">
                  <c:v>42.415122292363812</c:v>
                </c:pt>
                <c:pt idx="49">
                  <c:v>52.059768558397764</c:v>
                </c:pt>
                <c:pt idx="50">
                  <c:v>55.409364588376846</c:v>
                </c:pt>
                <c:pt idx="51">
                  <c:v>51.167797671223894</c:v>
                </c:pt>
                <c:pt idx="52">
                  <c:v>60.016149668089803</c:v>
                </c:pt>
                <c:pt idx="53">
                  <c:v>54.518136282412911</c:v>
                </c:pt>
                <c:pt idx="54">
                  <c:v>53.374618368842185</c:v>
                </c:pt>
                <c:pt idx="55">
                  <c:v>55.765102707502848</c:v>
                </c:pt>
                <c:pt idx="56">
                  <c:v>55.656985292650241</c:v>
                </c:pt>
                <c:pt idx="57">
                  <c:v>59.410239813732041</c:v>
                </c:pt>
                <c:pt idx="58">
                  <c:v>57.82083271747193</c:v>
                </c:pt>
                <c:pt idx="59">
                  <c:v>56.952728388810606</c:v>
                </c:pt>
                <c:pt idx="60">
                  <c:v>58.455860185817315</c:v>
                </c:pt>
                <c:pt idx="61">
                  <c:v>53.042571453204197</c:v>
                </c:pt>
                <c:pt idx="62">
                  <c:v>56.851916074061144</c:v>
                </c:pt>
                <c:pt idx="63">
                  <c:v>52.477955082279813</c:v>
                </c:pt>
                <c:pt idx="64">
                  <c:v>54.664888193198657</c:v>
                </c:pt>
                <c:pt idx="65">
                  <c:v>58.357266012539746</c:v>
                </c:pt>
                <c:pt idx="66">
                  <c:v>62.668829096271509</c:v>
                </c:pt>
                <c:pt idx="67">
                  <c:v>49.396792900790203</c:v>
                </c:pt>
                <c:pt idx="68">
                  <c:v>55.516287348494004</c:v>
                </c:pt>
                <c:pt idx="69">
                  <c:v>58.72173594856838</c:v>
                </c:pt>
                <c:pt idx="70">
                  <c:v>59.651199541477595</c:v>
                </c:pt>
                <c:pt idx="71">
                  <c:v>53.647965614603905</c:v>
                </c:pt>
                <c:pt idx="72">
                  <c:v>47.423706301130359</c:v>
                </c:pt>
                <c:pt idx="73">
                  <c:v>62.277402908172036</c:v>
                </c:pt>
                <c:pt idx="74">
                  <c:v>59.477390293498907</c:v>
                </c:pt>
                <c:pt idx="75">
                  <c:v>63.453813947977878</c:v>
                </c:pt>
                <c:pt idx="76">
                  <c:v>60.425378922122945</c:v>
                </c:pt>
                <c:pt idx="77">
                  <c:v>61.788289914679169</c:v>
                </c:pt>
                <c:pt idx="78">
                  <c:v>53.74635079828046</c:v>
                </c:pt>
                <c:pt idx="79">
                  <c:v>47.685650720082762</c:v>
                </c:pt>
                <c:pt idx="80">
                  <c:v>57.758686154582044</c:v>
                </c:pt>
                <c:pt idx="81">
                  <c:v>57.507223759606227</c:v>
                </c:pt>
                <c:pt idx="82">
                  <c:v>59.544850132799809</c:v>
                </c:pt>
                <c:pt idx="83">
                  <c:v>59.786137821376514</c:v>
                </c:pt>
                <c:pt idx="84">
                  <c:v>61.430697404064794</c:v>
                </c:pt>
                <c:pt idx="85">
                  <c:v>58.783180617813535</c:v>
                </c:pt>
                <c:pt idx="86">
                  <c:v>60.242048052906156</c:v>
                </c:pt>
                <c:pt idx="87">
                  <c:v>57.933656921458166</c:v>
                </c:pt>
                <c:pt idx="88">
                  <c:v>59.000802703280094</c:v>
                </c:pt>
                <c:pt idx="89">
                  <c:v>58.362245655265845</c:v>
                </c:pt>
                <c:pt idx="90">
                  <c:v>57.368513489782544</c:v>
                </c:pt>
                <c:pt idx="91">
                  <c:v>58.905106954010449</c:v>
                </c:pt>
                <c:pt idx="92">
                  <c:v>58.539480633704791</c:v>
                </c:pt>
                <c:pt idx="93">
                  <c:v>59.848027163962307</c:v>
                </c:pt>
                <c:pt idx="94">
                  <c:v>60.963804078483996</c:v>
                </c:pt>
                <c:pt idx="95">
                  <c:v>58.546006513796229</c:v>
                </c:pt>
                <c:pt idx="96">
                  <c:v>59.61816164079876</c:v>
                </c:pt>
                <c:pt idx="97">
                  <c:v>60.076993180832005</c:v>
                </c:pt>
                <c:pt idx="98">
                  <c:v>60.056852540576912</c:v>
                </c:pt>
                <c:pt idx="99">
                  <c:v>59.271025155248033</c:v>
                </c:pt>
                <c:pt idx="100">
                  <c:v>57.53353798969637</c:v>
                </c:pt>
              </c:numCache>
            </c:numRef>
          </c:yVal>
        </c:ser>
        <c:axId val="84003840"/>
        <c:axId val="84399232"/>
      </c:scatterChart>
      <c:valAx>
        <c:axId val="84003840"/>
        <c:scaling>
          <c:orientation val="minMax"/>
          <c:max val="100"/>
          <c:min val="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c.)</a:t>
                </a:r>
              </a:p>
            </c:rich>
          </c:tx>
          <c:layout/>
        </c:title>
        <c:numFmt formatCode="General" sourceLinked="1"/>
        <c:tickLblPos val="nextTo"/>
        <c:crossAx val="84399232"/>
        <c:crosses val="autoZero"/>
        <c:crossBetween val="midCat"/>
      </c:valAx>
      <c:valAx>
        <c:axId val="84399232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ignal Strength</a:t>
                </a:r>
              </a:p>
            </c:rich>
          </c:tx>
          <c:layout/>
        </c:title>
        <c:numFmt formatCode="General" sourceLinked="1"/>
        <c:tickLblPos val="nextTo"/>
        <c:crossAx val="84003840"/>
        <c:crosses val="autoZero"/>
        <c:crossBetween val="midCat"/>
      </c:valAx>
    </c:plotArea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scatterChart>
        <c:scatterStyle val="lineMarker"/>
        <c:ser>
          <c:idx val="0"/>
          <c:order val="0"/>
          <c:marker>
            <c:symbol val="none"/>
          </c:marker>
          <c:trendline>
            <c:spPr>
              <a:ln w="25400">
                <a:solidFill>
                  <a:schemeClr val="tx1"/>
                </a:solidFill>
              </a:ln>
            </c:spPr>
            <c:trendlineType val="poly"/>
            <c:order val="2"/>
          </c:trendline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  <c:pt idx="93">
                  <c:v>93</c:v>
                </c:pt>
                <c:pt idx="94">
                  <c:v>94</c:v>
                </c:pt>
                <c:pt idx="95">
                  <c:v>95</c:v>
                </c:pt>
                <c:pt idx="96">
                  <c:v>96</c:v>
                </c:pt>
                <c:pt idx="97">
                  <c:v>97</c:v>
                </c:pt>
                <c:pt idx="98">
                  <c:v>98</c:v>
                </c:pt>
                <c:pt idx="99">
                  <c:v>99</c:v>
                </c:pt>
                <c:pt idx="100">
                  <c:v>100</c:v>
                </c:pt>
              </c:numCache>
            </c:numRef>
          </c:xVal>
          <c:yVal>
            <c:numRef>
              <c:f>Sheet1!$D$2:$D$102</c:f>
              <c:numCache>
                <c:formatCode>General</c:formatCode>
                <c:ptCount val="101"/>
                <c:pt idx="0">
                  <c:v>183</c:v>
                </c:pt>
                <c:pt idx="1">
                  <c:v>569.98994983291539</c:v>
                </c:pt>
                <c:pt idx="2">
                  <c:v>-591.0202013400268</c:v>
                </c:pt>
                <c:pt idx="3">
                  <c:v>-431.03045453395401</c:v>
                </c:pt>
                <c:pt idx="4">
                  <c:v>-975.04081077419255</c:v>
                </c:pt>
                <c:pt idx="5">
                  <c:v>-948.05127109637601</c:v>
                </c:pt>
                <c:pt idx="6">
                  <c:v>424.93816345345397</c:v>
                </c:pt>
                <c:pt idx="7">
                  <c:v>-426.07250818125419</c:v>
                </c:pt>
                <c:pt idx="8">
                  <c:v>-943.08328706767702</c:v>
                </c:pt>
                <c:pt idx="9">
                  <c:v>27.905825716294821</c:v>
                </c:pt>
                <c:pt idx="10">
                  <c:v>618.89482908192315</c:v>
                </c:pt>
                <c:pt idx="11">
                  <c:v>94.88372192954111</c:v>
                </c:pt>
                <c:pt idx="12">
                  <c:v>-202.12749685157988</c:v>
                </c:pt>
                <c:pt idx="13">
                  <c:v>565.86117161667551</c:v>
                </c:pt>
                <c:pt idx="14">
                  <c:v>845.84972620114274</c:v>
                </c:pt>
                <c:pt idx="15">
                  <c:v>-791.16183424272822</c:v>
                </c:pt>
                <c:pt idx="16">
                  <c:v>884.82648912900788</c:v>
                </c:pt>
                <c:pt idx="17">
                  <c:v>986.81469514867968</c:v>
                </c:pt>
                <c:pt idx="18">
                  <c:v>1165.8027826368761</c:v>
                </c:pt>
                <c:pt idx="19">
                  <c:v>1214.7907504023431</c:v>
                </c:pt>
                <c:pt idx="20">
                  <c:v>-237.2214027581602</c:v>
                </c:pt>
                <c:pt idx="21">
                  <c:v>773.76632194004333</c:v>
                </c:pt>
                <c:pt idx="22">
                  <c:v>892.75392326941255</c:v>
                </c:pt>
                <c:pt idx="23">
                  <c:v>674.74139999007059</c:v>
                </c:pt>
                <c:pt idx="24">
                  <c:v>-428.27124915032141</c:v>
                </c:pt>
                <c:pt idx="25">
                  <c:v>1428.7159745833123</c:v>
                </c:pt>
                <c:pt idx="26">
                  <c:v>703.7030699133345</c:v>
                </c:pt>
                <c:pt idx="27">
                  <c:v>502.69003554926667</c:v>
                </c:pt>
                <c:pt idx="28">
                  <c:v>507.6768701876627</c:v>
                </c:pt>
                <c:pt idx="29">
                  <c:v>597.66357251197451</c:v>
                </c:pt>
                <c:pt idx="30">
                  <c:v>1208.6501411924228</c:v>
                </c:pt>
                <c:pt idx="31">
                  <c:v>1199.636574885868</c:v>
                </c:pt>
                <c:pt idx="32">
                  <c:v>428.62287223566432</c:v>
                </c:pt>
                <c:pt idx="33">
                  <c:v>1931.6090318715358</c:v>
                </c:pt>
                <c:pt idx="34">
                  <c:v>1619.5950524094364</c:v>
                </c:pt>
                <c:pt idx="35">
                  <c:v>1810.5809324514048</c:v>
                </c:pt>
                <c:pt idx="36">
                  <c:v>1293.5666705854401</c:v>
                </c:pt>
                <c:pt idx="37">
                  <c:v>930.55226538533441</c:v>
                </c:pt>
                <c:pt idx="38">
                  <c:v>1155.5377154105661</c:v>
                </c:pt>
                <c:pt idx="39">
                  <c:v>1669.5230192061174</c:v>
                </c:pt>
                <c:pt idx="40">
                  <c:v>1630.5081753023587</c:v>
                </c:pt>
                <c:pt idx="41">
                  <c:v>2027.4931822148842</c:v>
                </c:pt>
                <c:pt idx="42">
                  <c:v>1844.4780384443814</c:v>
                </c:pt>
                <c:pt idx="43">
                  <c:v>1581.4627424764508</c:v>
                </c:pt>
                <c:pt idx="44">
                  <c:v>2632.4472927814927</c:v>
                </c:pt>
                <c:pt idx="45">
                  <c:v>2926.4316878145146</c:v>
                </c:pt>
                <c:pt idx="46">
                  <c:v>1261.4159260150054</c:v>
                </c:pt>
                <c:pt idx="47">
                  <c:v>2327.4000058067827</c:v>
                </c:pt>
                <c:pt idx="48">
                  <c:v>1254.3839255978037</c:v>
                </c:pt>
                <c:pt idx="49">
                  <c:v>2552.3676837800444</c:v>
                </c:pt>
                <c:pt idx="50">
                  <c:v>2953.3512787293002</c:v>
                </c:pt>
                <c:pt idx="51">
                  <c:v>2280.3347088050582</c:v>
                </c:pt>
                <c:pt idx="52">
                  <c:v>2867.3179723503081</c:v>
                </c:pt>
                <c:pt idx="53">
                  <c:v>2942.3010676913859</c:v>
                </c:pt>
                <c:pt idx="54">
                  <c:v>3308.2839931378153</c:v>
                </c:pt>
                <c:pt idx="55">
                  <c:v>3531.2667469821317</c:v>
                </c:pt>
                <c:pt idx="56">
                  <c:v>2542.2493274997037</c:v>
                </c:pt>
                <c:pt idx="57">
                  <c:v>3845.2317329485736</c:v>
                </c:pt>
                <c:pt idx="58">
                  <c:v>2742.2139615692499</c:v>
                </c:pt>
                <c:pt idx="59">
                  <c:v>2480.1960115846023</c:v>
                </c:pt>
                <c:pt idx="60">
                  <c:v>4411.1778811996101</c:v>
                </c:pt>
                <c:pt idx="61">
                  <c:v>2720.1595686012192</c:v>
                </c:pt>
                <c:pt idx="62">
                  <c:v>4341.1410719581554</c:v>
                </c:pt>
                <c:pt idx="63">
                  <c:v>4078.1223894207283</c:v>
                </c:pt>
                <c:pt idx="64">
                  <c:v>4645.1035191206956</c:v>
                </c:pt>
                <c:pt idx="65">
                  <c:v>3660.0844591709847</c:v>
                </c:pt>
                <c:pt idx="66">
                  <c:v>3560.0652076655979</c:v>
                </c:pt>
                <c:pt idx="67">
                  <c:v>3740.0457626793682</c:v>
                </c:pt>
                <c:pt idx="68">
                  <c:v>5492.0261222677864</c:v>
                </c:pt>
                <c:pt idx="69">
                  <c:v>4559.0062844667736</c:v>
                </c:pt>
                <c:pt idx="70">
                  <c:v>4646.9862472925297</c:v>
                </c:pt>
                <c:pt idx="71">
                  <c:v>5211.9660087413531</c:v>
                </c:pt>
                <c:pt idx="72">
                  <c:v>4435.9455667893644</c:v>
                </c:pt>
                <c:pt idx="73">
                  <c:v>5702.924919392326</c:v>
                </c:pt>
                <c:pt idx="74">
                  <c:v>5625.9040644855158</c:v>
                </c:pt>
                <c:pt idx="75">
                  <c:v>5223.8829999833924</c:v>
                </c:pt>
                <c:pt idx="76">
                  <c:v>5700.8617237795152</c:v>
                </c:pt>
                <c:pt idx="77">
                  <c:v>5908.8402337462148</c:v>
                </c:pt>
                <c:pt idx="78">
                  <c:v>5856.8185277345019</c:v>
                </c:pt>
                <c:pt idx="79">
                  <c:v>6100.79660357376</c:v>
                </c:pt>
                <c:pt idx="80">
                  <c:v>5506.7744590715074</c:v>
                </c:pt>
                <c:pt idx="81">
                  <c:v>7328.7520920133238</c:v>
                </c:pt>
                <c:pt idx="82">
                  <c:v>6339.7295001624734</c:v>
                </c:pt>
                <c:pt idx="83">
                  <c:v>7236.7066812597459</c:v>
                </c:pt>
                <c:pt idx="84">
                  <c:v>7083.6836330232254</c:v>
                </c:pt>
                <c:pt idx="85">
                  <c:v>7671.6603531480705</c:v>
                </c:pt>
                <c:pt idx="86">
                  <c:v>6601.636839306294</c:v>
                </c:pt>
                <c:pt idx="87">
                  <c:v>7296.6130891464745</c:v>
                </c:pt>
                <c:pt idx="88">
                  <c:v>7230.5891002935832</c:v>
                </c:pt>
                <c:pt idx="89">
                  <c:v>7203.5648703487095</c:v>
                </c:pt>
                <c:pt idx="90">
                  <c:v>7377.5403968888431</c:v>
                </c:pt>
                <c:pt idx="91">
                  <c:v>7452.5156774666248</c:v>
                </c:pt>
                <c:pt idx="92">
                  <c:v>9207.4907096100633</c:v>
                </c:pt>
                <c:pt idx="93">
                  <c:v>8105.465490822382</c:v>
                </c:pt>
                <c:pt idx="94">
                  <c:v>7779.4400185816703</c:v>
                </c:pt>
                <c:pt idx="95">
                  <c:v>9005.4142903406846</c:v>
                </c:pt>
                <c:pt idx="96">
                  <c:v>9376.3883035265608</c:v>
                </c:pt>
                <c:pt idx="97">
                  <c:v>8683.3620555406451</c:v>
                </c:pt>
                <c:pt idx="98">
                  <c:v>10299.335543758069</c:v>
                </c:pt>
                <c:pt idx="99">
                  <c:v>9222.3087655276431</c:v>
                </c:pt>
                <c:pt idx="100">
                  <c:v>8994.2817181715673</c:v>
                </c:pt>
              </c:numCache>
            </c:numRef>
          </c:yVal>
        </c:ser>
        <c:axId val="38361344"/>
        <c:axId val="38383616"/>
      </c:scatterChart>
      <c:valAx>
        <c:axId val="38361344"/>
        <c:scaling>
          <c:orientation val="minMax"/>
          <c:max val="100"/>
        </c:scaling>
        <c:axPos val="b"/>
        <c:numFmt formatCode="General" sourceLinked="1"/>
        <c:tickLblPos val="nextTo"/>
        <c:crossAx val="38383616"/>
        <c:crosses val="autoZero"/>
        <c:crossBetween val="midCat"/>
      </c:valAx>
      <c:valAx>
        <c:axId val="38383616"/>
        <c:scaling>
          <c:orientation val="minMax"/>
          <c:min val="0"/>
        </c:scaling>
        <c:axPos val="l"/>
        <c:majorGridlines/>
        <c:numFmt formatCode="General" sourceLinked="1"/>
        <c:tickLblPos val="nextTo"/>
        <c:crossAx val="38361344"/>
        <c:crosses val="autoZero"/>
        <c:crossBetween val="midCat"/>
      </c:valAx>
    </c:plotArea>
    <c:plotVisOnly val="1"/>
  </c:chart>
  <c:externalData r:id="rId1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/>
      <c:scatterChart>
        <c:scatterStyle val="lineMarker"/>
        <c:ser>
          <c:idx val="0"/>
          <c:order val="0"/>
          <c:tx>
            <c:strRef>
              <c:f>Sheet1!$D$1</c:f>
              <c:strCache>
                <c:ptCount val="1"/>
                <c:pt idx="0">
                  <c:v>Signal</c:v>
                </c:pt>
              </c:strCache>
            </c:strRef>
          </c:tx>
          <c:marker>
            <c:symbol val="none"/>
          </c:marker>
          <c:xVal>
            <c:numRef>
              <c:f>Sheet1!$A$2:$A$102</c:f>
              <c:numCache>
                <c:formatCode>General</c:formatCode>
                <c:ptCount val="10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  <c:pt idx="91">
                  <c:v>91</c:v>
                </c:pt>
                <c:pt idx="92">
                  <c:v>92</c:v>
                </c:pt>
                <c:pt idx="93">
                  <c:v>93</c:v>
                </c:pt>
                <c:pt idx="94">
                  <c:v>94</c:v>
                </c:pt>
                <c:pt idx="95">
                  <c:v>95</c:v>
                </c:pt>
                <c:pt idx="96">
                  <c:v>96</c:v>
                </c:pt>
                <c:pt idx="97">
                  <c:v>97</c:v>
                </c:pt>
                <c:pt idx="98">
                  <c:v>98</c:v>
                </c:pt>
                <c:pt idx="99">
                  <c:v>99</c:v>
                </c:pt>
                <c:pt idx="100">
                  <c:v>100</c:v>
                </c:pt>
              </c:numCache>
            </c:numRef>
          </c:xVal>
          <c:yVal>
            <c:numRef>
              <c:f>Sheet1!$D$2:$D$102</c:f>
              <c:numCache>
                <c:formatCode>General</c:formatCode>
                <c:ptCount val="101"/>
                <c:pt idx="0">
                  <c:v>49.859588223749007</c:v>
                </c:pt>
                <c:pt idx="1">
                  <c:v>49.172049212225119</c:v>
                </c:pt>
                <c:pt idx="2">
                  <c:v>51.573820827839356</c:v>
                </c:pt>
                <c:pt idx="3">
                  <c:v>50.729704265854743</c:v>
                </c:pt>
                <c:pt idx="4">
                  <c:v>49.621979955143544</c:v>
                </c:pt>
                <c:pt idx="5">
                  <c:v>50.174995777695642</c:v>
                </c:pt>
                <c:pt idx="6">
                  <c:v>48.069958141590682</c:v>
                </c:pt>
                <c:pt idx="7">
                  <c:v>50.325969783871088</c:v>
                </c:pt>
                <c:pt idx="8">
                  <c:v>49.69919290485997</c:v>
                </c:pt>
                <c:pt idx="9">
                  <c:v>51.748598786762308</c:v>
                </c:pt>
                <c:pt idx="10">
                  <c:v>50.051302188787275</c:v>
                </c:pt>
                <c:pt idx="11">
                  <c:v>51.895082342205562</c:v>
                </c:pt>
                <c:pt idx="12">
                  <c:v>50.417078151895929</c:v>
                </c:pt>
                <c:pt idx="13">
                  <c:v>50.370174337989113</c:v>
                </c:pt>
                <c:pt idx="14">
                  <c:v>50.121389112212341</c:v>
                </c:pt>
                <c:pt idx="15">
                  <c:v>50.932117813250301</c:v>
                </c:pt>
                <c:pt idx="16">
                  <c:v>50.941261436192683</c:v>
                </c:pt>
                <c:pt idx="17">
                  <c:v>51.811597854281189</c:v>
                </c:pt>
                <c:pt idx="18">
                  <c:v>52.248238412218903</c:v>
                </c:pt>
                <c:pt idx="19">
                  <c:v>52.379269431527796</c:v>
                </c:pt>
                <c:pt idx="20">
                  <c:v>53.925394193676176</c:v>
                </c:pt>
                <c:pt idx="21">
                  <c:v>52.254159584668585</c:v>
                </c:pt>
                <c:pt idx="22">
                  <c:v>52.143580863479677</c:v>
                </c:pt>
                <c:pt idx="23">
                  <c:v>55.165653705907381</c:v>
                </c:pt>
                <c:pt idx="24">
                  <c:v>54.161102314091075</c:v>
                </c:pt>
                <c:pt idx="25">
                  <c:v>52.927978068615175</c:v>
                </c:pt>
                <c:pt idx="26">
                  <c:v>54.346070099811179</c:v>
                </c:pt>
                <c:pt idx="27">
                  <c:v>51.483747719516124</c:v>
                </c:pt>
                <c:pt idx="28">
                  <c:v>54.920122304625011</c:v>
                </c:pt>
                <c:pt idx="29">
                  <c:v>51.73602748492128</c:v>
                </c:pt>
                <c:pt idx="30">
                  <c:v>52.753141942216097</c:v>
                </c:pt>
                <c:pt idx="31">
                  <c:v>53.722433750274988</c:v>
                </c:pt>
                <c:pt idx="32">
                  <c:v>54.671242276788078</c:v>
                </c:pt>
                <c:pt idx="33">
                  <c:v>54.614309214459361</c:v>
                </c:pt>
                <c:pt idx="34">
                  <c:v>54.581688456928433</c:v>
                </c:pt>
                <c:pt idx="35">
                  <c:v>53.218073667994723</c:v>
                </c:pt>
                <c:pt idx="36">
                  <c:v>52.881914616364341</c:v>
                </c:pt>
                <c:pt idx="37">
                  <c:v>56.535135606655423</c:v>
                </c:pt>
                <c:pt idx="38">
                  <c:v>49.102640017101287</c:v>
                </c:pt>
                <c:pt idx="39">
                  <c:v>53.455914798860675</c:v>
                </c:pt>
                <c:pt idx="40">
                  <c:v>47.519811131642193</c:v>
                </c:pt>
                <c:pt idx="41">
                  <c:v>49.358020895424715</c:v>
                </c:pt>
                <c:pt idx="42">
                  <c:v>48.408372376743586</c:v>
                </c:pt>
                <c:pt idx="43">
                  <c:v>61.39769902148695</c:v>
                </c:pt>
                <c:pt idx="44">
                  <c:v>49.867965375742983</c:v>
                </c:pt>
                <c:pt idx="45">
                  <c:v>56.929911251801627</c:v>
                </c:pt>
                <c:pt idx="46">
                  <c:v>50.002313976099011</c:v>
                </c:pt>
                <c:pt idx="47">
                  <c:v>64.854271691165295</c:v>
                </c:pt>
                <c:pt idx="48">
                  <c:v>42.415122292363812</c:v>
                </c:pt>
                <c:pt idx="49">
                  <c:v>52.059768558397764</c:v>
                </c:pt>
                <c:pt idx="50">
                  <c:v>55.409364588376846</c:v>
                </c:pt>
                <c:pt idx="51">
                  <c:v>51.167797671223894</c:v>
                </c:pt>
                <c:pt idx="52">
                  <c:v>60.016149668089803</c:v>
                </c:pt>
                <c:pt idx="53">
                  <c:v>54.518136282412911</c:v>
                </c:pt>
                <c:pt idx="54">
                  <c:v>53.374618368842185</c:v>
                </c:pt>
                <c:pt idx="55">
                  <c:v>55.765102707502848</c:v>
                </c:pt>
                <c:pt idx="56">
                  <c:v>55.656985292650241</c:v>
                </c:pt>
                <c:pt idx="57">
                  <c:v>59.410239813732041</c:v>
                </c:pt>
                <c:pt idx="58">
                  <c:v>57.82083271747193</c:v>
                </c:pt>
                <c:pt idx="59">
                  <c:v>56.952728388810606</c:v>
                </c:pt>
                <c:pt idx="60">
                  <c:v>58.455860185817315</c:v>
                </c:pt>
                <c:pt idx="61">
                  <c:v>53.042571453204197</c:v>
                </c:pt>
                <c:pt idx="62">
                  <c:v>56.851916074061144</c:v>
                </c:pt>
                <c:pt idx="63">
                  <c:v>52.477955082279813</c:v>
                </c:pt>
                <c:pt idx="64">
                  <c:v>54.664888193198657</c:v>
                </c:pt>
                <c:pt idx="65">
                  <c:v>58.357266012539746</c:v>
                </c:pt>
                <c:pt idx="66">
                  <c:v>62.668829096271509</c:v>
                </c:pt>
                <c:pt idx="67">
                  <c:v>49.396792900790203</c:v>
                </c:pt>
                <c:pt idx="68">
                  <c:v>55.516287348494004</c:v>
                </c:pt>
                <c:pt idx="69">
                  <c:v>58.72173594856838</c:v>
                </c:pt>
                <c:pt idx="70">
                  <c:v>59.651199541477595</c:v>
                </c:pt>
                <c:pt idx="71">
                  <c:v>53.647965614603905</c:v>
                </c:pt>
                <c:pt idx="72">
                  <c:v>47.423706301130359</c:v>
                </c:pt>
                <c:pt idx="73">
                  <c:v>62.277402908172036</c:v>
                </c:pt>
                <c:pt idx="74">
                  <c:v>59.477390293498907</c:v>
                </c:pt>
                <c:pt idx="75">
                  <c:v>63.453813947977878</c:v>
                </c:pt>
                <c:pt idx="76">
                  <c:v>60.425378922122945</c:v>
                </c:pt>
                <c:pt idx="77">
                  <c:v>61.788289914679169</c:v>
                </c:pt>
                <c:pt idx="78">
                  <c:v>53.74635079828046</c:v>
                </c:pt>
                <c:pt idx="79">
                  <c:v>47.685650720082762</c:v>
                </c:pt>
                <c:pt idx="80">
                  <c:v>57.758686154582044</c:v>
                </c:pt>
                <c:pt idx="81">
                  <c:v>57.507223759606227</c:v>
                </c:pt>
                <c:pt idx="82">
                  <c:v>59.544850132799809</c:v>
                </c:pt>
                <c:pt idx="83">
                  <c:v>59.786137821376514</c:v>
                </c:pt>
                <c:pt idx="84">
                  <c:v>61.430697404064794</c:v>
                </c:pt>
                <c:pt idx="85">
                  <c:v>58.783180617813535</c:v>
                </c:pt>
                <c:pt idx="86">
                  <c:v>60.242048052906156</c:v>
                </c:pt>
                <c:pt idx="87">
                  <c:v>57.933656921458166</c:v>
                </c:pt>
                <c:pt idx="88">
                  <c:v>59.000802703280094</c:v>
                </c:pt>
                <c:pt idx="89">
                  <c:v>58.362245655265845</c:v>
                </c:pt>
                <c:pt idx="90">
                  <c:v>57.368513489782544</c:v>
                </c:pt>
                <c:pt idx="91">
                  <c:v>58.905106954010449</c:v>
                </c:pt>
                <c:pt idx="92">
                  <c:v>58.539480633704791</c:v>
                </c:pt>
                <c:pt idx="93">
                  <c:v>59.848027163962307</c:v>
                </c:pt>
                <c:pt idx="94">
                  <c:v>60.963804078483996</c:v>
                </c:pt>
                <c:pt idx="95">
                  <c:v>58.546006513796229</c:v>
                </c:pt>
                <c:pt idx="96">
                  <c:v>59.61816164079876</c:v>
                </c:pt>
                <c:pt idx="97">
                  <c:v>60.076993180832005</c:v>
                </c:pt>
                <c:pt idx="98">
                  <c:v>60.056852540576912</c:v>
                </c:pt>
                <c:pt idx="99">
                  <c:v>59.271025155248033</c:v>
                </c:pt>
                <c:pt idx="100">
                  <c:v>57.53353798969637</c:v>
                </c:pt>
              </c:numCache>
            </c:numRef>
          </c:yVal>
        </c:ser>
        <c:axId val="92224896"/>
        <c:axId val="92251264"/>
      </c:scatterChart>
      <c:valAx>
        <c:axId val="92224896"/>
        <c:scaling>
          <c:orientation val="minMax"/>
          <c:max val="100"/>
          <c:min val="0"/>
        </c:scaling>
        <c:axPos val="b"/>
        <c:numFmt formatCode="General" sourceLinked="1"/>
        <c:tickLblPos val="nextTo"/>
        <c:crossAx val="92251264"/>
        <c:crosses val="autoZero"/>
        <c:crossBetween val="midCat"/>
      </c:valAx>
      <c:valAx>
        <c:axId val="92251264"/>
        <c:scaling>
          <c:orientation val="minMax"/>
        </c:scaling>
        <c:axPos val="l"/>
        <c:majorGridlines/>
        <c:numFmt formatCode="General" sourceLinked="1"/>
        <c:tickLblPos val="nextTo"/>
        <c:crossAx val="92224896"/>
        <c:crosses val="autoZero"/>
        <c:crossBetween val="midCat"/>
      </c:valAx>
    </c:plotArea>
    <c:plotVisOnly val="1"/>
  </c:chart>
  <c:externalData r:id="rId1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Tracking</a:t>
            </a:r>
            <a:r>
              <a:rPr lang="en-US" baseline="0"/>
              <a:t> Error vs. Filter</a:t>
            </a:r>
            <a:endParaRPr lang="en-US"/>
          </a:p>
        </c:rich>
      </c:tx>
      <c:layout/>
    </c:title>
    <c:plotArea>
      <c:layout>
        <c:manualLayout>
          <c:layoutTarget val="inner"/>
          <c:xMode val="edge"/>
          <c:yMode val="edge"/>
          <c:x val="0.11352293649860951"/>
          <c:y val="0.19028944298629377"/>
          <c:w val="0.86300654586851333"/>
          <c:h val="0.60283172936716245"/>
        </c:manualLayout>
      </c:layout>
      <c:barChart>
        <c:barDir val="col"/>
        <c:grouping val="clustered"/>
        <c:ser>
          <c:idx val="0"/>
          <c:order val="0"/>
          <c:tx>
            <c:strRef>
              <c:f>Sheet1!$S$1028</c:f>
              <c:strCache>
                <c:ptCount val="1"/>
                <c:pt idx="0">
                  <c:v>Mean Error</c:v>
                </c:pt>
              </c:strCache>
            </c:strRef>
          </c:tx>
          <c:cat>
            <c:strRef>
              <c:f>Sheet1!$T$1030:$Z$1030</c:f>
              <c:strCache>
                <c:ptCount val="7"/>
                <c:pt idx="0">
                  <c:v>Measured</c:v>
                </c:pt>
                <c:pt idx="1">
                  <c:v>Mean</c:v>
                </c:pt>
                <c:pt idx="2">
                  <c:v>Median</c:v>
                </c:pt>
                <c:pt idx="3">
                  <c:v>Kalman (untuned)</c:v>
                </c:pt>
                <c:pt idx="4">
                  <c:v>Kalman (tuned)</c:v>
                </c:pt>
                <c:pt idx="5">
                  <c:v>Particle</c:v>
                </c:pt>
                <c:pt idx="6">
                  <c:v>HMM</c:v>
                </c:pt>
              </c:strCache>
            </c:strRef>
          </c:cat>
          <c:val>
            <c:numRef>
              <c:f>Sheet1!$T$1028:$Z$1028</c:f>
              <c:numCache>
                <c:formatCode>General</c:formatCode>
                <c:ptCount val="7"/>
                <c:pt idx="0">
                  <c:v>43.372482908207004</c:v>
                </c:pt>
                <c:pt idx="1">
                  <c:v>2.8379912145144361</c:v>
                </c:pt>
                <c:pt idx="2">
                  <c:v>1.3194121566157087</c:v>
                </c:pt>
                <c:pt idx="3">
                  <c:v>5.5478946323227962</c:v>
                </c:pt>
                <c:pt idx="4">
                  <c:v>1.9126574252324828</c:v>
                </c:pt>
                <c:pt idx="5">
                  <c:v>2.6431055042355536</c:v>
                </c:pt>
                <c:pt idx="6">
                  <c:v>1.3735232793596344</c:v>
                </c:pt>
              </c:numCache>
            </c:numRef>
          </c:val>
        </c:ser>
        <c:ser>
          <c:idx val="1"/>
          <c:order val="1"/>
          <c:tx>
            <c:strRef>
              <c:f>Sheet1!$S$1029</c:f>
              <c:strCache>
                <c:ptCount val="1"/>
                <c:pt idx="0">
                  <c:v>Median Error</c:v>
                </c:pt>
              </c:strCache>
            </c:strRef>
          </c:tx>
          <c:cat>
            <c:strRef>
              <c:f>Sheet1!$T$1030:$Z$1030</c:f>
              <c:strCache>
                <c:ptCount val="7"/>
                <c:pt idx="0">
                  <c:v>Measured</c:v>
                </c:pt>
                <c:pt idx="1">
                  <c:v>Mean</c:v>
                </c:pt>
                <c:pt idx="2">
                  <c:v>Median</c:v>
                </c:pt>
                <c:pt idx="3">
                  <c:v>Kalman (untuned)</c:v>
                </c:pt>
                <c:pt idx="4">
                  <c:v>Kalman (tuned)</c:v>
                </c:pt>
                <c:pt idx="5">
                  <c:v>Particle</c:v>
                </c:pt>
                <c:pt idx="6">
                  <c:v>HMM</c:v>
                </c:pt>
              </c:strCache>
            </c:strRef>
          </c:cat>
          <c:val>
            <c:numRef>
              <c:f>Sheet1!$T$1029:$Z$1029</c:f>
              <c:numCache>
                <c:formatCode>General</c:formatCode>
                <c:ptCount val="7"/>
                <c:pt idx="0">
                  <c:v>34.245826855004552</c:v>
                </c:pt>
                <c:pt idx="1">
                  <c:v>2.8438734132940171</c:v>
                </c:pt>
                <c:pt idx="2">
                  <c:v>1.251288581361552</c:v>
                </c:pt>
                <c:pt idx="3">
                  <c:v>6.2479784333871935</c:v>
                </c:pt>
                <c:pt idx="4">
                  <c:v>1.747040071103622</c:v>
                </c:pt>
                <c:pt idx="5">
                  <c:v>2.0442680601543182</c:v>
                </c:pt>
                <c:pt idx="6">
                  <c:v>1.2164059515313741</c:v>
                </c:pt>
              </c:numCache>
            </c:numRef>
          </c:val>
        </c:ser>
        <c:axId val="92915200"/>
        <c:axId val="92916736"/>
      </c:barChart>
      <c:catAx>
        <c:axId val="92915200"/>
        <c:scaling>
          <c:orientation val="minMax"/>
        </c:scaling>
        <c:axPos val="b"/>
        <c:numFmt formatCode="General" sourceLinked="1"/>
        <c:tickLblPos val="nextTo"/>
        <c:crossAx val="92916736"/>
        <c:crosses val="autoZero"/>
        <c:auto val="1"/>
        <c:lblAlgn val="ctr"/>
        <c:lblOffset val="100"/>
      </c:catAx>
      <c:valAx>
        <c:axId val="92916736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eters</a:t>
                </a:r>
              </a:p>
            </c:rich>
          </c:tx>
          <c:layout/>
        </c:title>
        <c:numFmt formatCode="General" sourceLinked="1"/>
        <c:tickLblPos val="nextTo"/>
        <c:crossAx val="92915200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6064965373304398"/>
          <c:y val="0.33294947506561773"/>
          <c:w val="0.2280466748885305"/>
          <c:h val="0.16743438320210013"/>
        </c:manualLayout>
      </c:layout>
      <c:spPr>
        <a:solidFill>
          <a:sysClr val="window" lastClr="FFFFFF"/>
        </a:solidFill>
        <a:ln>
          <a:solidFill>
            <a:sysClr val="windowText" lastClr="000000"/>
          </a:solidFill>
        </a:ln>
      </c:spPr>
    </c:legend>
    <c:plotVisOnly val="1"/>
  </c:chart>
  <c:externalData r:id="rId1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Tracking</a:t>
            </a:r>
            <a:r>
              <a:rPr lang="en-US" baseline="0"/>
              <a:t> Error vs. Filter</a:t>
            </a:r>
            <a:endParaRPr lang="en-US"/>
          </a:p>
        </c:rich>
      </c:tx>
      <c:layout/>
    </c:title>
    <c:plotArea>
      <c:layout>
        <c:manualLayout>
          <c:layoutTarget val="inner"/>
          <c:xMode val="edge"/>
          <c:yMode val="edge"/>
          <c:x val="0.11352293649860955"/>
          <c:y val="0.19028944298629388"/>
          <c:w val="0.86300654586851333"/>
          <c:h val="0.60283172936716245"/>
        </c:manualLayout>
      </c:layout>
      <c:barChart>
        <c:barDir val="col"/>
        <c:grouping val="clustered"/>
        <c:ser>
          <c:idx val="0"/>
          <c:order val="0"/>
          <c:tx>
            <c:strRef>
              <c:f>Sheet1!$S$1028</c:f>
              <c:strCache>
                <c:ptCount val="1"/>
                <c:pt idx="0">
                  <c:v>Mean Error</c:v>
                </c:pt>
              </c:strCache>
            </c:strRef>
          </c:tx>
          <c:cat>
            <c:strRef>
              <c:f>Sheet1!$U$1030:$Z$1030</c:f>
              <c:strCache>
                <c:ptCount val="6"/>
                <c:pt idx="0">
                  <c:v>Mean</c:v>
                </c:pt>
                <c:pt idx="1">
                  <c:v>Median</c:v>
                </c:pt>
                <c:pt idx="2">
                  <c:v>Kalman (untuned)</c:v>
                </c:pt>
                <c:pt idx="3">
                  <c:v>Kalman (tuned)</c:v>
                </c:pt>
                <c:pt idx="4">
                  <c:v>Particle</c:v>
                </c:pt>
                <c:pt idx="5">
                  <c:v>HMM</c:v>
                </c:pt>
              </c:strCache>
            </c:strRef>
          </c:cat>
          <c:val>
            <c:numRef>
              <c:f>Sheet1!$U$1028:$Z$1028</c:f>
              <c:numCache>
                <c:formatCode>General</c:formatCode>
                <c:ptCount val="6"/>
                <c:pt idx="0">
                  <c:v>2.8379912145144361</c:v>
                </c:pt>
                <c:pt idx="1">
                  <c:v>1.3194121566157087</c:v>
                </c:pt>
                <c:pt idx="2">
                  <c:v>5.5478946323227962</c:v>
                </c:pt>
                <c:pt idx="3">
                  <c:v>1.9126574252324828</c:v>
                </c:pt>
                <c:pt idx="4">
                  <c:v>2.6431055042355536</c:v>
                </c:pt>
                <c:pt idx="5">
                  <c:v>1.3735232793596344</c:v>
                </c:pt>
              </c:numCache>
            </c:numRef>
          </c:val>
        </c:ser>
        <c:ser>
          <c:idx val="1"/>
          <c:order val="1"/>
          <c:tx>
            <c:strRef>
              <c:f>Sheet1!$S$1029</c:f>
              <c:strCache>
                <c:ptCount val="1"/>
                <c:pt idx="0">
                  <c:v>Median Error</c:v>
                </c:pt>
              </c:strCache>
            </c:strRef>
          </c:tx>
          <c:cat>
            <c:strRef>
              <c:f>Sheet1!$U$1030:$Z$1030</c:f>
              <c:strCache>
                <c:ptCount val="6"/>
                <c:pt idx="0">
                  <c:v>Mean</c:v>
                </c:pt>
                <c:pt idx="1">
                  <c:v>Median</c:v>
                </c:pt>
                <c:pt idx="2">
                  <c:v>Kalman (untuned)</c:v>
                </c:pt>
                <c:pt idx="3">
                  <c:v>Kalman (tuned)</c:v>
                </c:pt>
                <c:pt idx="4">
                  <c:v>Particle</c:v>
                </c:pt>
                <c:pt idx="5">
                  <c:v>HMM</c:v>
                </c:pt>
              </c:strCache>
            </c:strRef>
          </c:cat>
          <c:val>
            <c:numRef>
              <c:f>Sheet1!$U$1029:$Z$1029</c:f>
              <c:numCache>
                <c:formatCode>General</c:formatCode>
                <c:ptCount val="6"/>
                <c:pt idx="0">
                  <c:v>2.8438734132940171</c:v>
                </c:pt>
                <c:pt idx="1">
                  <c:v>1.251288581361552</c:v>
                </c:pt>
                <c:pt idx="2">
                  <c:v>6.2479784333871935</c:v>
                </c:pt>
                <c:pt idx="3">
                  <c:v>1.747040071103622</c:v>
                </c:pt>
                <c:pt idx="4">
                  <c:v>2.0442680601543182</c:v>
                </c:pt>
                <c:pt idx="5">
                  <c:v>1.2164059515313741</c:v>
                </c:pt>
              </c:numCache>
            </c:numRef>
          </c:val>
        </c:ser>
        <c:axId val="92553216"/>
        <c:axId val="92554752"/>
      </c:barChart>
      <c:catAx>
        <c:axId val="92553216"/>
        <c:scaling>
          <c:orientation val="minMax"/>
        </c:scaling>
        <c:axPos val="b"/>
        <c:numFmt formatCode="General" sourceLinked="1"/>
        <c:tickLblPos val="nextTo"/>
        <c:crossAx val="92554752"/>
        <c:crosses val="autoZero"/>
        <c:auto val="1"/>
        <c:lblAlgn val="ctr"/>
        <c:lblOffset val="100"/>
      </c:catAx>
      <c:valAx>
        <c:axId val="92554752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eters</a:t>
                </a:r>
              </a:p>
            </c:rich>
          </c:tx>
          <c:layout/>
        </c:title>
        <c:numFmt formatCode="General" sourceLinked="1"/>
        <c:tickLblPos val="nextTo"/>
        <c:crossAx val="9255321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6064965373304443"/>
          <c:y val="0.33294947506561801"/>
          <c:w val="0.2280466748885305"/>
          <c:h val="0.16743438320210025"/>
        </c:manualLayout>
      </c:layout>
      <c:spPr>
        <a:solidFill>
          <a:sysClr val="window" lastClr="FFFFFF"/>
        </a:solidFill>
        <a:ln>
          <a:solidFill>
            <a:sysClr val="windowText" lastClr="000000"/>
          </a:solidFill>
        </a:ln>
      </c:spPr>
    </c:legend>
    <c:plotVisOnly val="1"/>
  </c:chart>
  <c:externalData r:id="rId1"/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Cumulative Error Distribution</a:t>
            </a:r>
          </a:p>
        </c:rich>
      </c:tx>
      <c:layout/>
    </c:title>
    <c:plotArea>
      <c:layout>
        <c:manualLayout>
          <c:layoutTarget val="inner"/>
          <c:xMode val="edge"/>
          <c:yMode val="edge"/>
          <c:x val="0.13872440944881889"/>
          <c:y val="0.14278149810712962"/>
          <c:w val="0.8305325896762894"/>
          <c:h val="0.70684393422784764"/>
        </c:manualLayout>
      </c:layout>
      <c:scatterChart>
        <c:scatterStyle val="lineMarker"/>
        <c:ser>
          <c:idx val="2"/>
          <c:order val="0"/>
          <c:tx>
            <c:v>Median</c:v>
          </c:tx>
          <c:marker>
            <c:symbol val="none"/>
          </c:marker>
          <c:xVal>
            <c:numRef>
              <c:f>Sheet1!$AE$28:$AE$128</c:f>
              <c:numCache>
                <c:formatCode>General</c:formatCode>
                <c:ptCount val="10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27</c:v>
                </c:pt>
                <c:pt idx="4">
                  <c:v>0.4</c:v>
                </c:pt>
                <c:pt idx="5">
                  <c:v>0.5</c:v>
                </c:pt>
                <c:pt idx="6">
                  <c:v>0.60000000000000042</c:v>
                </c:pt>
                <c:pt idx="7">
                  <c:v>0.7000000000000004</c:v>
                </c:pt>
                <c:pt idx="8">
                  <c:v>0.79999999999999993</c:v>
                </c:pt>
                <c:pt idx="9">
                  <c:v>0.89999999999999991</c:v>
                </c:pt>
                <c:pt idx="10">
                  <c:v>0.99999999999999989</c:v>
                </c:pt>
                <c:pt idx="11">
                  <c:v>1.099999999999999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000000000000002</c:v>
                </c:pt>
                <c:pt idx="16">
                  <c:v>1.6000000000000003</c:v>
                </c:pt>
                <c:pt idx="17">
                  <c:v>1.7000000000000004</c:v>
                </c:pt>
                <c:pt idx="18">
                  <c:v>1.8000000000000005</c:v>
                </c:pt>
                <c:pt idx="19">
                  <c:v>1.9000000000000015</c:v>
                </c:pt>
                <c:pt idx="20">
                  <c:v>2.0000000000000004</c:v>
                </c:pt>
                <c:pt idx="21">
                  <c:v>2.1000000000000005</c:v>
                </c:pt>
                <c:pt idx="22">
                  <c:v>2.2000000000000006</c:v>
                </c:pt>
                <c:pt idx="23">
                  <c:v>2.3000000000000007</c:v>
                </c:pt>
                <c:pt idx="24">
                  <c:v>2.4000000000000008</c:v>
                </c:pt>
                <c:pt idx="25">
                  <c:v>2.5000000000000009</c:v>
                </c:pt>
                <c:pt idx="26">
                  <c:v>2.600000000000001</c:v>
                </c:pt>
                <c:pt idx="27">
                  <c:v>2.7000000000000011</c:v>
                </c:pt>
                <c:pt idx="28">
                  <c:v>2.8000000000000007</c:v>
                </c:pt>
                <c:pt idx="29">
                  <c:v>2.9000000000000008</c:v>
                </c:pt>
                <c:pt idx="30">
                  <c:v>3.0000000000000013</c:v>
                </c:pt>
                <c:pt idx="31">
                  <c:v>3.1000000000000014</c:v>
                </c:pt>
                <c:pt idx="32">
                  <c:v>3.2000000000000015</c:v>
                </c:pt>
                <c:pt idx="33">
                  <c:v>3.3000000000000007</c:v>
                </c:pt>
                <c:pt idx="34">
                  <c:v>3.4000000000000017</c:v>
                </c:pt>
                <c:pt idx="35">
                  <c:v>3.5000000000000018</c:v>
                </c:pt>
                <c:pt idx="36">
                  <c:v>3.6000000000000019</c:v>
                </c:pt>
                <c:pt idx="37">
                  <c:v>3.7000000000000037</c:v>
                </c:pt>
                <c:pt idx="38">
                  <c:v>3.800000000000002</c:v>
                </c:pt>
                <c:pt idx="39">
                  <c:v>3.9000000000000021</c:v>
                </c:pt>
                <c:pt idx="40">
                  <c:v>4.0000000000000018</c:v>
                </c:pt>
                <c:pt idx="41">
                  <c:v>4.1000000000000005</c:v>
                </c:pt>
                <c:pt idx="42">
                  <c:v>4.2000000000000011</c:v>
                </c:pt>
                <c:pt idx="43">
                  <c:v>4.3000000000000007</c:v>
                </c:pt>
                <c:pt idx="44">
                  <c:v>4.4000000000000004</c:v>
                </c:pt>
                <c:pt idx="45">
                  <c:v>4.5</c:v>
                </c:pt>
                <c:pt idx="46">
                  <c:v>4.5999999999999996</c:v>
                </c:pt>
                <c:pt idx="47">
                  <c:v>4.6999999999999975</c:v>
                </c:pt>
                <c:pt idx="48">
                  <c:v>4.7999999999999989</c:v>
                </c:pt>
                <c:pt idx="49">
                  <c:v>4.8999999999999986</c:v>
                </c:pt>
                <c:pt idx="50">
                  <c:v>4.9999999999999982</c:v>
                </c:pt>
                <c:pt idx="51">
                  <c:v>5.0999999999999979</c:v>
                </c:pt>
                <c:pt idx="52">
                  <c:v>5.1999999999999975</c:v>
                </c:pt>
                <c:pt idx="53">
                  <c:v>5.2999999999999972</c:v>
                </c:pt>
                <c:pt idx="54">
                  <c:v>5.3999999999999968</c:v>
                </c:pt>
                <c:pt idx="55">
                  <c:v>5.4999999999999964</c:v>
                </c:pt>
                <c:pt idx="56">
                  <c:v>5.5999999999999961</c:v>
                </c:pt>
                <c:pt idx="57">
                  <c:v>5.6999999999999957</c:v>
                </c:pt>
                <c:pt idx="58">
                  <c:v>5.7999999999999954</c:v>
                </c:pt>
                <c:pt idx="59">
                  <c:v>5.899999999999995</c:v>
                </c:pt>
                <c:pt idx="60">
                  <c:v>5.9999999999999964</c:v>
                </c:pt>
                <c:pt idx="61">
                  <c:v>6.0999999999999943</c:v>
                </c:pt>
                <c:pt idx="62">
                  <c:v>6.199999999999994</c:v>
                </c:pt>
                <c:pt idx="63">
                  <c:v>6.2999999999999936</c:v>
                </c:pt>
                <c:pt idx="64">
                  <c:v>6.3999999999999915</c:v>
                </c:pt>
                <c:pt idx="65">
                  <c:v>6.4999999999999929</c:v>
                </c:pt>
                <c:pt idx="66">
                  <c:v>6.5999999999999925</c:v>
                </c:pt>
                <c:pt idx="67">
                  <c:v>6.6999999999999895</c:v>
                </c:pt>
                <c:pt idx="68">
                  <c:v>6.7999999999999918</c:v>
                </c:pt>
                <c:pt idx="69">
                  <c:v>6.8999999999999915</c:v>
                </c:pt>
                <c:pt idx="70">
                  <c:v>6.9999999999999911</c:v>
                </c:pt>
                <c:pt idx="71">
                  <c:v>7.0999999999999908</c:v>
                </c:pt>
                <c:pt idx="72">
                  <c:v>7.1999999999999895</c:v>
                </c:pt>
                <c:pt idx="73">
                  <c:v>7.2999999999999901</c:v>
                </c:pt>
                <c:pt idx="74">
                  <c:v>7.3999999999999897</c:v>
                </c:pt>
                <c:pt idx="75">
                  <c:v>7.4999999999999893</c:v>
                </c:pt>
                <c:pt idx="76">
                  <c:v>7.599999999999989</c:v>
                </c:pt>
                <c:pt idx="77">
                  <c:v>7.6999999999999886</c:v>
                </c:pt>
                <c:pt idx="78">
                  <c:v>7.7999999999999883</c:v>
                </c:pt>
                <c:pt idx="79">
                  <c:v>7.8999999999999879</c:v>
                </c:pt>
                <c:pt idx="80">
                  <c:v>7.9999999999999893</c:v>
                </c:pt>
                <c:pt idx="81">
                  <c:v>8.0999999999999943</c:v>
                </c:pt>
                <c:pt idx="82">
                  <c:v>8.199999999999994</c:v>
                </c:pt>
                <c:pt idx="83">
                  <c:v>8.2999999999999865</c:v>
                </c:pt>
                <c:pt idx="84">
                  <c:v>8.3999999999999986</c:v>
                </c:pt>
                <c:pt idx="85">
                  <c:v>8.4999999999999947</c:v>
                </c:pt>
                <c:pt idx="86">
                  <c:v>8.5999999999999925</c:v>
                </c:pt>
                <c:pt idx="87">
                  <c:v>8.6999999999999922</c:v>
                </c:pt>
                <c:pt idx="88">
                  <c:v>8.7999999999999847</c:v>
                </c:pt>
                <c:pt idx="89">
                  <c:v>8.899999999999995</c:v>
                </c:pt>
                <c:pt idx="90">
                  <c:v>8.9999999999999911</c:v>
                </c:pt>
                <c:pt idx="91">
                  <c:v>9.0999999999999908</c:v>
                </c:pt>
                <c:pt idx="92">
                  <c:v>9.1999999999999904</c:v>
                </c:pt>
                <c:pt idx="93">
                  <c:v>9.2999999999999847</c:v>
                </c:pt>
                <c:pt idx="94">
                  <c:v>9.3999999999999915</c:v>
                </c:pt>
                <c:pt idx="95">
                  <c:v>9.4999999999999893</c:v>
                </c:pt>
                <c:pt idx="96">
                  <c:v>9.5999999999999908</c:v>
                </c:pt>
                <c:pt idx="97">
                  <c:v>9.6999999999999886</c:v>
                </c:pt>
                <c:pt idx="98">
                  <c:v>9.7999999999999847</c:v>
                </c:pt>
                <c:pt idx="99">
                  <c:v>9.8999999999999879</c:v>
                </c:pt>
                <c:pt idx="100">
                  <c:v>9.9999999999999876</c:v>
                </c:pt>
              </c:numCache>
            </c:numRef>
          </c:xVal>
          <c:yVal>
            <c:numRef>
              <c:f>Sheet1!$AI$28:$AI$128</c:f>
              <c:numCache>
                <c:formatCode>General</c:formatCode>
                <c:ptCount val="101"/>
                <c:pt idx="0">
                  <c:v>0</c:v>
                </c:pt>
                <c:pt idx="1">
                  <c:v>4.0000000000000036E-3</c:v>
                </c:pt>
                <c:pt idx="2">
                  <c:v>2.8000000000000001E-2</c:v>
                </c:pt>
                <c:pt idx="3">
                  <c:v>5.1000000000000004E-2</c:v>
                </c:pt>
                <c:pt idx="4">
                  <c:v>7.9000000000000056E-2</c:v>
                </c:pt>
                <c:pt idx="5">
                  <c:v>0.10900000000000006</c:v>
                </c:pt>
                <c:pt idx="6">
                  <c:v>0.15800000000000011</c:v>
                </c:pt>
                <c:pt idx="7">
                  <c:v>0.21200000000000011</c:v>
                </c:pt>
                <c:pt idx="8">
                  <c:v>0.26800000000000002</c:v>
                </c:pt>
                <c:pt idx="9">
                  <c:v>0.31600000000000023</c:v>
                </c:pt>
                <c:pt idx="10">
                  <c:v>0.37200000000000022</c:v>
                </c:pt>
                <c:pt idx="11">
                  <c:v>0.42200000000000026</c:v>
                </c:pt>
                <c:pt idx="12">
                  <c:v>0.4760000000000002</c:v>
                </c:pt>
                <c:pt idx="13">
                  <c:v>0.52100000000000002</c:v>
                </c:pt>
                <c:pt idx="14">
                  <c:v>0.58000000000000007</c:v>
                </c:pt>
                <c:pt idx="15">
                  <c:v>0.62900000000000045</c:v>
                </c:pt>
                <c:pt idx="16">
                  <c:v>0.67700000000000071</c:v>
                </c:pt>
                <c:pt idx="17">
                  <c:v>0.72300000000000042</c:v>
                </c:pt>
                <c:pt idx="18">
                  <c:v>0.76600000000000046</c:v>
                </c:pt>
                <c:pt idx="19">
                  <c:v>0.79300000000000004</c:v>
                </c:pt>
                <c:pt idx="20">
                  <c:v>0.8270000000000004</c:v>
                </c:pt>
                <c:pt idx="21">
                  <c:v>0.85900000000000043</c:v>
                </c:pt>
                <c:pt idx="22">
                  <c:v>0.88</c:v>
                </c:pt>
                <c:pt idx="23">
                  <c:v>0.90100000000000002</c:v>
                </c:pt>
                <c:pt idx="24">
                  <c:v>0.91600000000000004</c:v>
                </c:pt>
                <c:pt idx="25">
                  <c:v>0.93300000000000005</c:v>
                </c:pt>
                <c:pt idx="26">
                  <c:v>0.94899999999999995</c:v>
                </c:pt>
                <c:pt idx="27">
                  <c:v>0.96200000000000041</c:v>
                </c:pt>
                <c:pt idx="28">
                  <c:v>0.97100000000000042</c:v>
                </c:pt>
                <c:pt idx="29">
                  <c:v>0.97900000000000043</c:v>
                </c:pt>
                <c:pt idx="30">
                  <c:v>0.98699999999999999</c:v>
                </c:pt>
                <c:pt idx="31">
                  <c:v>0.98899999999999999</c:v>
                </c:pt>
                <c:pt idx="32">
                  <c:v>0.99099999999999999</c:v>
                </c:pt>
                <c:pt idx="33">
                  <c:v>0.99299999999999999</c:v>
                </c:pt>
                <c:pt idx="34">
                  <c:v>0.996</c:v>
                </c:pt>
                <c:pt idx="35">
                  <c:v>0.997</c:v>
                </c:pt>
                <c:pt idx="36">
                  <c:v>0.998</c:v>
                </c:pt>
                <c:pt idx="37">
                  <c:v>1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  <c:pt idx="42">
                  <c:v>1</c:v>
                </c:pt>
                <c:pt idx="43">
                  <c:v>1</c:v>
                </c:pt>
                <c:pt idx="44">
                  <c:v>1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</c:numCache>
            </c:numRef>
          </c:yVal>
        </c:ser>
        <c:ser>
          <c:idx val="1"/>
          <c:order val="1"/>
          <c:tx>
            <c:v>HMM</c:v>
          </c:tx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Sheet1!$AE$28:$AE$128</c:f>
              <c:numCache>
                <c:formatCode>General</c:formatCode>
                <c:ptCount val="10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27</c:v>
                </c:pt>
                <c:pt idx="4">
                  <c:v>0.4</c:v>
                </c:pt>
                <c:pt idx="5">
                  <c:v>0.5</c:v>
                </c:pt>
                <c:pt idx="6">
                  <c:v>0.60000000000000042</c:v>
                </c:pt>
                <c:pt idx="7">
                  <c:v>0.7000000000000004</c:v>
                </c:pt>
                <c:pt idx="8">
                  <c:v>0.79999999999999993</c:v>
                </c:pt>
                <c:pt idx="9">
                  <c:v>0.89999999999999991</c:v>
                </c:pt>
                <c:pt idx="10">
                  <c:v>0.99999999999999989</c:v>
                </c:pt>
                <c:pt idx="11">
                  <c:v>1.099999999999999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000000000000002</c:v>
                </c:pt>
                <c:pt idx="16">
                  <c:v>1.6000000000000003</c:v>
                </c:pt>
                <c:pt idx="17">
                  <c:v>1.7000000000000004</c:v>
                </c:pt>
                <c:pt idx="18">
                  <c:v>1.8000000000000005</c:v>
                </c:pt>
                <c:pt idx="19">
                  <c:v>1.9000000000000015</c:v>
                </c:pt>
                <c:pt idx="20">
                  <c:v>2.0000000000000004</c:v>
                </c:pt>
                <c:pt idx="21">
                  <c:v>2.1000000000000005</c:v>
                </c:pt>
                <c:pt idx="22">
                  <c:v>2.2000000000000006</c:v>
                </c:pt>
                <c:pt idx="23">
                  <c:v>2.3000000000000007</c:v>
                </c:pt>
                <c:pt idx="24">
                  <c:v>2.4000000000000008</c:v>
                </c:pt>
                <c:pt idx="25">
                  <c:v>2.5000000000000009</c:v>
                </c:pt>
                <c:pt idx="26">
                  <c:v>2.600000000000001</c:v>
                </c:pt>
                <c:pt idx="27">
                  <c:v>2.7000000000000011</c:v>
                </c:pt>
                <c:pt idx="28">
                  <c:v>2.8000000000000007</c:v>
                </c:pt>
                <c:pt idx="29">
                  <c:v>2.9000000000000008</c:v>
                </c:pt>
                <c:pt idx="30">
                  <c:v>3.0000000000000013</c:v>
                </c:pt>
                <c:pt idx="31">
                  <c:v>3.1000000000000014</c:v>
                </c:pt>
                <c:pt idx="32">
                  <c:v>3.2000000000000015</c:v>
                </c:pt>
                <c:pt idx="33">
                  <c:v>3.3000000000000007</c:v>
                </c:pt>
                <c:pt idx="34">
                  <c:v>3.4000000000000017</c:v>
                </c:pt>
                <c:pt idx="35">
                  <c:v>3.5000000000000018</c:v>
                </c:pt>
                <c:pt idx="36">
                  <c:v>3.6000000000000019</c:v>
                </c:pt>
                <c:pt idx="37">
                  <c:v>3.7000000000000037</c:v>
                </c:pt>
                <c:pt idx="38">
                  <c:v>3.800000000000002</c:v>
                </c:pt>
                <c:pt idx="39">
                  <c:v>3.9000000000000021</c:v>
                </c:pt>
                <c:pt idx="40">
                  <c:v>4.0000000000000018</c:v>
                </c:pt>
                <c:pt idx="41">
                  <c:v>4.1000000000000005</c:v>
                </c:pt>
                <c:pt idx="42">
                  <c:v>4.2000000000000011</c:v>
                </c:pt>
                <c:pt idx="43">
                  <c:v>4.3000000000000007</c:v>
                </c:pt>
                <c:pt idx="44">
                  <c:v>4.4000000000000004</c:v>
                </c:pt>
                <c:pt idx="45">
                  <c:v>4.5</c:v>
                </c:pt>
                <c:pt idx="46">
                  <c:v>4.5999999999999996</c:v>
                </c:pt>
                <c:pt idx="47">
                  <c:v>4.6999999999999975</c:v>
                </c:pt>
                <c:pt idx="48">
                  <c:v>4.7999999999999989</c:v>
                </c:pt>
                <c:pt idx="49">
                  <c:v>4.8999999999999986</c:v>
                </c:pt>
                <c:pt idx="50">
                  <c:v>4.9999999999999982</c:v>
                </c:pt>
                <c:pt idx="51">
                  <c:v>5.0999999999999979</c:v>
                </c:pt>
                <c:pt idx="52">
                  <c:v>5.1999999999999975</c:v>
                </c:pt>
                <c:pt idx="53">
                  <c:v>5.2999999999999972</c:v>
                </c:pt>
                <c:pt idx="54">
                  <c:v>5.3999999999999968</c:v>
                </c:pt>
                <c:pt idx="55">
                  <c:v>5.4999999999999964</c:v>
                </c:pt>
                <c:pt idx="56">
                  <c:v>5.5999999999999961</c:v>
                </c:pt>
                <c:pt idx="57">
                  <c:v>5.6999999999999957</c:v>
                </c:pt>
                <c:pt idx="58">
                  <c:v>5.7999999999999954</c:v>
                </c:pt>
                <c:pt idx="59">
                  <c:v>5.899999999999995</c:v>
                </c:pt>
                <c:pt idx="60">
                  <c:v>5.9999999999999964</c:v>
                </c:pt>
                <c:pt idx="61">
                  <c:v>6.0999999999999943</c:v>
                </c:pt>
                <c:pt idx="62">
                  <c:v>6.199999999999994</c:v>
                </c:pt>
                <c:pt idx="63">
                  <c:v>6.2999999999999936</c:v>
                </c:pt>
                <c:pt idx="64">
                  <c:v>6.3999999999999915</c:v>
                </c:pt>
                <c:pt idx="65">
                  <c:v>6.4999999999999929</c:v>
                </c:pt>
                <c:pt idx="66">
                  <c:v>6.5999999999999925</c:v>
                </c:pt>
                <c:pt idx="67">
                  <c:v>6.6999999999999895</c:v>
                </c:pt>
                <c:pt idx="68">
                  <c:v>6.7999999999999918</c:v>
                </c:pt>
                <c:pt idx="69">
                  <c:v>6.8999999999999915</c:v>
                </c:pt>
                <c:pt idx="70">
                  <c:v>6.9999999999999911</c:v>
                </c:pt>
                <c:pt idx="71">
                  <c:v>7.0999999999999908</c:v>
                </c:pt>
                <c:pt idx="72">
                  <c:v>7.1999999999999895</c:v>
                </c:pt>
                <c:pt idx="73">
                  <c:v>7.2999999999999901</c:v>
                </c:pt>
                <c:pt idx="74">
                  <c:v>7.3999999999999897</c:v>
                </c:pt>
                <c:pt idx="75">
                  <c:v>7.4999999999999893</c:v>
                </c:pt>
                <c:pt idx="76">
                  <c:v>7.599999999999989</c:v>
                </c:pt>
                <c:pt idx="77">
                  <c:v>7.6999999999999886</c:v>
                </c:pt>
                <c:pt idx="78">
                  <c:v>7.7999999999999883</c:v>
                </c:pt>
                <c:pt idx="79">
                  <c:v>7.8999999999999879</c:v>
                </c:pt>
                <c:pt idx="80">
                  <c:v>7.9999999999999893</c:v>
                </c:pt>
                <c:pt idx="81">
                  <c:v>8.0999999999999943</c:v>
                </c:pt>
                <c:pt idx="82">
                  <c:v>8.199999999999994</c:v>
                </c:pt>
                <c:pt idx="83">
                  <c:v>8.2999999999999865</c:v>
                </c:pt>
                <c:pt idx="84">
                  <c:v>8.3999999999999986</c:v>
                </c:pt>
                <c:pt idx="85">
                  <c:v>8.4999999999999947</c:v>
                </c:pt>
                <c:pt idx="86">
                  <c:v>8.5999999999999925</c:v>
                </c:pt>
                <c:pt idx="87">
                  <c:v>8.6999999999999922</c:v>
                </c:pt>
                <c:pt idx="88">
                  <c:v>8.7999999999999847</c:v>
                </c:pt>
                <c:pt idx="89">
                  <c:v>8.899999999999995</c:v>
                </c:pt>
                <c:pt idx="90">
                  <c:v>8.9999999999999911</c:v>
                </c:pt>
                <c:pt idx="91">
                  <c:v>9.0999999999999908</c:v>
                </c:pt>
                <c:pt idx="92">
                  <c:v>9.1999999999999904</c:v>
                </c:pt>
                <c:pt idx="93">
                  <c:v>9.2999999999999847</c:v>
                </c:pt>
                <c:pt idx="94">
                  <c:v>9.3999999999999915</c:v>
                </c:pt>
                <c:pt idx="95">
                  <c:v>9.4999999999999893</c:v>
                </c:pt>
                <c:pt idx="96">
                  <c:v>9.5999999999999908</c:v>
                </c:pt>
                <c:pt idx="97">
                  <c:v>9.6999999999999886</c:v>
                </c:pt>
                <c:pt idx="98">
                  <c:v>9.7999999999999847</c:v>
                </c:pt>
                <c:pt idx="99">
                  <c:v>9.8999999999999879</c:v>
                </c:pt>
                <c:pt idx="100">
                  <c:v>9.9999999999999876</c:v>
                </c:pt>
              </c:numCache>
            </c:numRef>
          </c:xVal>
          <c:yVal>
            <c:numRef>
              <c:f>Sheet1!$AQ$28:$AQ$128</c:f>
              <c:numCache>
                <c:formatCode>General</c:formatCode>
                <c:ptCount val="101"/>
                <c:pt idx="0">
                  <c:v>0</c:v>
                </c:pt>
                <c:pt idx="1">
                  <c:v>2.0020020020020037E-3</c:v>
                </c:pt>
                <c:pt idx="2">
                  <c:v>7.0070070070070104E-3</c:v>
                </c:pt>
                <c:pt idx="3">
                  <c:v>1.2012012012012015E-2</c:v>
                </c:pt>
                <c:pt idx="4">
                  <c:v>2.1021021021021036E-2</c:v>
                </c:pt>
                <c:pt idx="5">
                  <c:v>2.5025025025025054E-2</c:v>
                </c:pt>
                <c:pt idx="6">
                  <c:v>0.16216216216216231</c:v>
                </c:pt>
                <c:pt idx="7">
                  <c:v>0.22122122122122123</c:v>
                </c:pt>
                <c:pt idx="8">
                  <c:v>0.2952952952952953</c:v>
                </c:pt>
                <c:pt idx="9">
                  <c:v>0.34234234234234256</c:v>
                </c:pt>
                <c:pt idx="10">
                  <c:v>0.39139139139139162</c:v>
                </c:pt>
                <c:pt idx="11">
                  <c:v>0.44744744744744747</c:v>
                </c:pt>
                <c:pt idx="12">
                  <c:v>0.49749749749749772</c:v>
                </c:pt>
                <c:pt idx="13">
                  <c:v>0.53153153153153154</c:v>
                </c:pt>
                <c:pt idx="14">
                  <c:v>0.5625625625625621</c:v>
                </c:pt>
                <c:pt idx="15">
                  <c:v>0.61261261261261313</c:v>
                </c:pt>
                <c:pt idx="16">
                  <c:v>0.67667667667667786</c:v>
                </c:pt>
                <c:pt idx="17">
                  <c:v>0.71871871871871873</c:v>
                </c:pt>
                <c:pt idx="18">
                  <c:v>0.74374374374374375</c:v>
                </c:pt>
                <c:pt idx="19">
                  <c:v>0.77777777777777823</c:v>
                </c:pt>
                <c:pt idx="20">
                  <c:v>0.81381381381381424</c:v>
                </c:pt>
                <c:pt idx="21">
                  <c:v>0.84084084084084132</c:v>
                </c:pt>
                <c:pt idx="22">
                  <c:v>0.85585585585585633</c:v>
                </c:pt>
                <c:pt idx="23">
                  <c:v>0.87487487487487592</c:v>
                </c:pt>
                <c:pt idx="24">
                  <c:v>0.88688688688688688</c:v>
                </c:pt>
                <c:pt idx="25">
                  <c:v>0.90090090090090058</c:v>
                </c:pt>
                <c:pt idx="26">
                  <c:v>0.91191191191191157</c:v>
                </c:pt>
                <c:pt idx="27">
                  <c:v>0.92992992992992951</c:v>
                </c:pt>
                <c:pt idx="28">
                  <c:v>0.93893893893893898</c:v>
                </c:pt>
                <c:pt idx="29">
                  <c:v>0.94894894894894899</c:v>
                </c:pt>
                <c:pt idx="30">
                  <c:v>0.958958958958959</c:v>
                </c:pt>
                <c:pt idx="31">
                  <c:v>0.96496496496496442</c:v>
                </c:pt>
                <c:pt idx="32">
                  <c:v>0.96896896896896856</c:v>
                </c:pt>
                <c:pt idx="33">
                  <c:v>0.97297297297297303</c:v>
                </c:pt>
                <c:pt idx="34">
                  <c:v>0.97697697697697694</c:v>
                </c:pt>
                <c:pt idx="35">
                  <c:v>0.97997997997998043</c:v>
                </c:pt>
                <c:pt idx="36">
                  <c:v>0.98698698698698628</c:v>
                </c:pt>
                <c:pt idx="37">
                  <c:v>0.98898898898898857</c:v>
                </c:pt>
                <c:pt idx="38">
                  <c:v>0.99099099099099097</c:v>
                </c:pt>
                <c:pt idx="39">
                  <c:v>0.99399399399399402</c:v>
                </c:pt>
                <c:pt idx="40">
                  <c:v>0.99699699699699651</c:v>
                </c:pt>
                <c:pt idx="41">
                  <c:v>0.9979979979979976</c:v>
                </c:pt>
                <c:pt idx="42">
                  <c:v>0.99899899899899902</c:v>
                </c:pt>
                <c:pt idx="43">
                  <c:v>0.99899899899899902</c:v>
                </c:pt>
                <c:pt idx="44">
                  <c:v>0.99899899899899902</c:v>
                </c:pt>
                <c:pt idx="45">
                  <c:v>1</c:v>
                </c:pt>
                <c:pt idx="46">
                  <c:v>1</c:v>
                </c:pt>
                <c:pt idx="47">
                  <c:v>1</c:v>
                </c:pt>
                <c:pt idx="48">
                  <c:v>1</c:v>
                </c:pt>
                <c:pt idx="49">
                  <c:v>1</c:v>
                </c:pt>
                <c:pt idx="50">
                  <c:v>1</c:v>
                </c:pt>
                <c:pt idx="51">
                  <c:v>1</c:v>
                </c:pt>
                <c:pt idx="52">
                  <c:v>1</c:v>
                </c:pt>
                <c:pt idx="53">
                  <c:v>1</c:v>
                </c:pt>
                <c:pt idx="54">
                  <c:v>1</c:v>
                </c:pt>
                <c:pt idx="55">
                  <c:v>1</c:v>
                </c:pt>
                <c:pt idx="56">
                  <c:v>1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</c:numCache>
            </c:numRef>
          </c:yVal>
        </c:ser>
        <c:ser>
          <c:idx val="4"/>
          <c:order val="2"/>
          <c:tx>
            <c:v>Kalman (tuned)</c:v>
          </c:tx>
          <c:marker>
            <c:symbol val="none"/>
          </c:marker>
          <c:xVal>
            <c:numRef>
              <c:f>Sheet1!$AE$28:$AE$128</c:f>
              <c:numCache>
                <c:formatCode>General</c:formatCode>
                <c:ptCount val="10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27</c:v>
                </c:pt>
                <c:pt idx="4">
                  <c:v>0.4</c:v>
                </c:pt>
                <c:pt idx="5">
                  <c:v>0.5</c:v>
                </c:pt>
                <c:pt idx="6">
                  <c:v>0.60000000000000042</c:v>
                </c:pt>
                <c:pt idx="7">
                  <c:v>0.7000000000000004</c:v>
                </c:pt>
                <c:pt idx="8">
                  <c:v>0.79999999999999993</c:v>
                </c:pt>
                <c:pt idx="9">
                  <c:v>0.89999999999999991</c:v>
                </c:pt>
                <c:pt idx="10">
                  <c:v>0.99999999999999989</c:v>
                </c:pt>
                <c:pt idx="11">
                  <c:v>1.099999999999999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000000000000002</c:v>
                </c:pt>
                <c:pt idx="16">
                  <c:v>1.6000000000000003</c:v>
                </c:pt>
                <c:pt idx="17">
                  <c:v>1.7000000000000004</c:v>
                </c:pt>
                <c:pt idx="18">
                  <c:v>1.8000000000000005</c:v>
                </c:pt>
                <c:pt idx="19">
                  <c:v>1.9000000000000015</c:v>
                </c:pt>
                <c:pt idx="20">
                  <c:v>2.0000000000000004</c:v>
                </c:pt>
                <c:pt idx="21">
                  <c:v>2.1000000000000005</c:v>
                </c:pt>
                <c:pt idx="22">
                  <c:v>2.2000000000000006</c:v>
                </c:pt>
                <c:pt idx="23">
                  <c:v>2.3000000000000007</c:v>
                </c:pt>
                <c:pt idx="24">
                  <c:v>2.4000000000000008</c:v>
                </c:pt>
                <c:pt idx="25">
                  <c:v>2.5000000000000009</c:v>
                </c:pt>
                <c:pt idx="26">
                  <c:v>2.600000000000001</c:v>
                </c:pt>
                <c:pt idx="27">
                  <c:v>2.7000000000000011</c:v>
                </c:pt>
                <c:pt idx="28">
                  <c:v>2.8000000000000007</c:v>
                </c:pt>
                <c:pt idx="29">
                  <c:v>2.9000000000000008</c:v>
                </c:pt>
                <c:pt idx="30">
                  <c:v>3.0000000000000013</c:v>
                </c:pt>
                <c:pt idx="31">
                  <c:v>3.1000000000000014</c:v>
                </c:pt>
                <c:pt idx="32">
                  <c:v>3.2000000000000015</c:v>
                </c:pt>
                <c:pt idx="33">
                  <c:v>3.3000000000000007</c:v>
                </c:pt>
                <c:pt idx="34">
                  <c:v>3.4000000000000017</c:v>
                </c:pt>
                <c:pt idx="35">
                  <c:v>3.5000000000000018</c:v>
                </c:pt>
                <c:pt idx="36">
                  <c:v>3.6000000000000019</c:v>
                </c:pt>
                <c:pt idx="37">
                  <c:v>3.7000000000000037</c:v>
                </c:pt>
                <c:pt idx="38">
                  <c:v>3.800000000000002</c:v>
                </c:pt>
                <c:pt idx="39">
                  <c:v>3.9000000000000021</c:v>
                </c:pt>
                <c:pt idx="40">
                  <c:v>4.0000000000000018</c:v>
                </c:pt>
                <c:pt idx="41">
                  <c:v>4.1000000000000005</c:v>
                </c:pt>
                <c:pt idx="42">
                  <c:v>4.2000000000000011</c:v>
                </c:pt>
                <c:pt idx="43">
                  <c:v>4.3000000000000007</c:v>
                </c:pt>
                <c:pt idx="44">
                  <c:v>4.4000000000000004</c:v>
                </c:pt>
                <c:pt idx="45">
                  <c:v>4.5</c:v>
                </c:pt>
                <c:pt idx="46">
                  <c:v>4.5999999999999996</c:v>
                </c:pt>
                <c:pt idx="47">
                  <c:v>4.6999999999999975</c:v>
                </c:pt>
                <c:pt idx="48">
                  <c:v>4.7999999999999989</c:v>
                </c:pt>
                <c:pt idx="49">
                  <c:v>4.8999999999999986</c:v>
                </c:pt>
                <c:pt idx="50">
                  <c:v>4.9999999999999982</c:v>
                </c:pt>
                <c:pt idx="51">
                  <c:v>5.0999999999999979</c:v>
                </c:pt>
                <c:pt idx="52">
                  <c:v>5.1999999999999975</c:v>
                </c:pt>
                <c:pt idx="53">
                  <c:v>5.2999999999999972</c:v>
                </c:pt>
                <c:pt idx="54">
                  <c:v>5.3999999999999968</c:v>
                </c:pt>
                <c:pt idx="55">
                  <c:v>5.4999999999999964</c:v>
                </c:pt>
                <c:pt idx="56">
                  <c:v>5.5999999999999961</c:v>
                </c:pt>
                <c:pt idx="57">
                  <c:v>5.6999999999999957</c:v>
                </c:pt>
                <c:pt idx="58">
                  <c:v>5.7999999999999954</c:v>
                </c:pt>
                <c:pt idx="59">
                  <c:v>5.899999999999995</c:v>
                </c:pt>
                <c:pt idx="60">
                  <c:v>5.9999999999999964</c:v>
                </c:pt>
                <c:pt idx="61">
                  <c:v>6.0999999999999943</c:v>
                </c:pt>
                <c:pt idx="62">
                  <c:v>6.199999999999994</c:v>
                </c:pt>
                <c:pt idx="63">
                  <c:v>6.2999999999999936</c:v>
                </c:pt>
                <c:pt idx="64">
                  <c:v>6.3999999999999915</c:v>
                </c:pt>
                <c:pt idx="65">
                  <c:v>6.4999999999999929</c:v>
                </c:pt>
                <c:pt idx="66">
                  <c:v>6.5999999999999925</c:v>
                </c:pt>
                <c:pt idx="67">
                  <c:v>6.6999999999999895</c:v>
                </c:pt>
                <c:pt idx="68">
                  <c:v>6.7999999999999918</c:v>
                </c:pt>
                <c:pt idx="69">
                  <c:v>6.8999999999999915</c:v>
                </c:pt>
                <c:pt idx="70">
                  <c:v>6.9999999999999911</c:v>
                </c:pt>
                <c:pt idx="71">
                  <c:v>7.0999999999999908</c:v>
                </c:pt>
                <c:pt idx="72">
                  <c:v>7.1999999999999895</c:v>
                </c:pt>
                <c:pt idx="73">
                  <c:v>7.2999999999999901</c:v>
                </c:pt>
                <c:pt idx="74">
                  <c:v>7.3999999999999897</c:v>
                </c:pt>
                <c:pt idx="75">
                  <c:v>7.4999999999999893</c:v>
                </c:pt>
                <c:pt idx="76">
                  <c:v>7.599999999999989</c:v>
                </c:pt>
                <c:pt idx="77">
                  <c:v>7.6999999999999886</c:v>
                </c:pt>
                <c:pt idx="78">
                  <c:v>7.7999999999999883</c:v>
                </c:pt>
                <c:pt idx="79">
                  <c:v>7.8999999999999879</c:v>
                </c:pt>
                <c:pt idx="80">
                  <c:v>7.9999999999999893</c:v>
                </c:pt>
                <c:pt idx="81">
                  <c:v>8.0999999999999943</c:v>
                </c:pt>
                <c:pt idx="82">
                  <c:v>8.199999999999994</c:v>
                </c:pt>
                <c:pt idx="83">
                  <c:v>8.2999999999999865</c:v>
                </c:pt>
                <c:pt idx="84">
                  <c:v>8.3999999999999986</c:v>
                </c:pt>
                <c:pt idx="85">
                  <c:v>8.4999999999999947</c:v>
                </c:pt>
                <c:pt idx="86">
                  <c:v>8.5999999999999925</c:v>
                </c:pt>
                <c:pt idx="87">
                  <c:v>8.6999999999999922</c:v>
                </c:pt>
                <c:pt idx="88">
                  <c:v>8.7999999999999847</c:v>
                </c:pt>
                <c:pt idx="89">
                  <c:v>8.899999999999995</c:v>
                </c:pt>
                <c:pt idx="90">
                  <c:v>8.9999999999999911</c:v>
                </c:pt>
                <c:pt idx="91">
                  <c:v>9.0999999999999908</c:v>
                </c:pt>
                <c:pt idx="92">
                  <c:v>9.1999999999999904</c:v>
                </c:pt>
                <c:pt idx="93">
                  <c:v>9.2999999999999847</c:v>
                </c:pt>
                <c:pt idx="94">
                  <c:v>9.3999999999999915</c:v>
                </c:pt>
                <c:pt idx="95">
                  <c:v>9.4999999999999893</c:v>
                </c:pt>
                <c:pt idx="96">
                  <c:v>9.5999999999999908</c:v>
                </c:pt>
                <c:pt idx="97">
                  <c:v>9.6999999999999886</c:v>
                </c:pt>
                <c:pt idx="98">
                  <c:v>9.7999999999999847</c:v>
                </c:pt>
                <c:pt idx="99">
                  <c:v>9.8999999999999879</c:v>
                </c:pt>
                <c:pt idx="100">
                  <c:v>9.9999999999999876</c:v>
                </c:pt>
              </c:numCache>
            </c:numRef>
          </c:xVal>
          <c:yVal>
            <c:numRef>
              <c:f>Sheet1!$AM$28:$AM$128</c:f>
              <c:numCache>
                <c:formatCode>General</c:formatCode>
                <c:ptCount val="101"/>
                <c:pt idx="0">
                  <c:v>0</c:v>
                </c:pt>
                <c:pt idx="1">
                  <c:v>1.0000000000000009E-3</c:v>
                </c:pt>
                <c:pt idx="2">
                  <c:v>5.0000000000000036E-3</c:v>
                </c:pt>
                <c:pt idx="3">
                  <c:v>1.4E-2</c:v>
                </c:pt>
                <c:pt idx="4">
                  <c:v>3.4000000000000002E-2</c:v>
                </c:pt>
                <c:pt idx="5">
                  <c:v>5.3999999999999999E-2</c:v>
                </c:pt>
                <c:pt idx="6">
                  <c:v>8.0000000000000043E-2</c:v>
                </c:pt>
                <c:pt idx="7">
                  <c:v>0.10700000000000005</c:v>
                </c:pt>
                <c:pt idx="8">
                  <c:v>0.13700000000000001</c:v>
                </c:pt>
                <c:pt idx="9">
                  <c:v>0.16300000000000001</c:v>
                </c:pt>
                <c:pt idx="10">
                  <c:v>0.2</c:v>
                </c:pt>
                <c:pt idx="11">
                  <c:v>0.23700000000000004</c:v>
                </c:pt>
                <c:pt idx="12">
                  <c:v>0.27600000000000002</c:v>
                </c:pt>
                <c:pt idx="13">
                  <c:v>0.32200000000000023</c:v>
                </c:pt>
                <c:pt idx="14">
                  <c:v>0.36500000000000027</c:v>
                </c:pt>
                <c:pt idx="15">
                  <c:v>0.40600000000000008</c:v>
                </c:pt>
                <c:pt idx="16">
                  <c:v>0.44500000000000001</c:v>
                </c:pt>
                <c:pt idx="17">
                  <c:v>0.48700000000000027</c:v>
                </c:pt>
                <c:pt idx="18">
                  <c:v>0.53500000000000003</c:v>
                </c:pt>
                <c:pt idx="19">
                  <c:v>0.57099999999999995</c:v>
                </c:pt>
                <c:pt idx="20">
                  <c:v>0.61100000000000043</c:v>
                </c:pt>
                <c:pt idx="21">
                  <c:v>0.65200000000000058</c:v>
                </c:pt>
                <c:pt idx="22">
                  <c:v>0.68799999999999994</c:v>
                </c:pt>
                <c:pt idx="23">
                  <c:v>0.71600000000000041</c:v>
                </c:pt>
                <c:pt idx="24">
                  <c:v>0.74300000000000044</c:v>
                </c:pt>
                <c:pt idx="25">
                  <c:v>0.76500000000000046</c:v>
                </c:pt>
                <c:pt idx="26">
                  <c:v>0.78500000000000003</c:v>
                </c:pt>
                <c:pt idx="27">
                  <c:v>0.80700000000000005</c:v>
                </c:pt>
                <c:pt idx="28">
                  <c:v>0.82299999999999995</c:v>
                </c:pt>
                <c:pt idx="29">
                  <c:v>0.83700000000000041</c:v>
                </c:pt>
                <c:pt idx="30">
                  <c:v>0.85000000000000042</c:v>
                </c:pt>
                <c:pt idx="31">
                  <c:v>0.85900000000000043</c:v>
                </c:pt>
                <c:pt idx="32">
                  <c:v>0.86900000000000044</c:v>
                </c:pt>
                <c:pt idx="33">
                  <c:v>0.88300000000000001</c:v>
                </c:pt>
                <c:pt idx="34">
                  <c:v>0.88800000000000001</c:v>
                </c:pt>
                <c:pt idx="35">
                  <c:v>0.89500000000000002</c:v>
                </c:pt>
                <c:pt idx="36">
                  <c:v>0.90700000000000003</c:v>
                </c:pt>
                <c:pt idx="37">
                  <c:v>0.91</c:v>
                </c:pt>
                <c:pt idx="38">
                  <c:v>0.91900000000000004</c:v>
                </c:pt>
                <c:pt idx="39">
                  <c:v>0.93</c:v>
                </c:pt>
                <c:pt idx="40">
                  <c:v>0.93799999999999994</c:v>
                </c:pt>
                <c:pt idx="41">
                  <c:v>0.94799999999999995</c:v>
                </c:pt>
                <c:pt idx="42">
                  <c:v>0.9530000000000004</c:v>
                </c:pt>
                <c:pt idx="43">
                  <c:v>0.95900000000000041</c:v>
                </c:pt>
                <c:pt idx="44">
                  <c:v>0.96600000000000041</c:v>
                </c:pt>
                <c:pt idx="45">
                  <c:v>0.96800000000000042</c:v>
                </c:pt>
                <c:pt idx="46">
                  <c:v>0.97300000000000042</c:v>
                </c:pt>
                <c:pt idx="47">
                  <c:v>0.97500000000000042</c:v>
                </c:pt>
                <c:pt idx="48">
                  <c:v>0.98199999999999998</c:v>
                </c:pt>
                <c:pt idx="49">
                  <c:v>0.98699999999999999</c:v>
                </c:pt>
                <c:pt idx="50">
                  <c:v>0.99</c:v>
                </c:pt>
                <c:pt idx="51">
                  <c:v>0.99399999999999999</c:v>
                </c:pt>
                <c:pt idx="52">
                  <c:v>0.99399999999999999</c:v>
                </c:pt>
                <c:pt idx="53">
                  <c:v>0.995</c:v>
                </c:pt>
                <c:pt idx="54">
                  <c:v>0.997</c:v>
                </c:pt>
                <c:pt idx="55">
                  <c:v>0.997</c:v>
                </c:pt>
                <c:pt idx="56">
                  <c:v>0.997</c:v>
                </c:pt>
                <c:pt idx="57">
                  <c:v>0.997</c:v>
                </c:pt>
                <c:pt idx="58">
                  <c:v>0.997</c:v>
                </c:pt>
                <c:pt idx="59">
                  <c:v>0.997</c:v>
                </c:pt>
                <c:pt idx="60">
                  <c:v>0.997</c:v>
                </c:pt>
                <c:pt idx="61">
                  <c:v>0.998</c:v>
                </c:pt>
                <c:pt idx="62">
                  <c:v>0.999</c:v>
                </c:pt>
                <c:pt idx="63">
                  <c:v>0.999</c:v>
                </c:pt>
                <c:pt idx="64">
                  <c:v>0.999</c:v>
                </c:pt>
                <c:pt idx="65">
                  <c:v>0.999</c:v>
                </c:pt>
                <c:pt idx="66">
                  <c:v>0.999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</c:numCache>
            </c:numRef>
          </c:yVal>
        </c:ser>
        <c:ser>
          <c:idx val="5"/>
          <c:order val="3"/>
          <c:tx>
            <c:v>Particle</c:v>
          </c:tx>
          <c:marker>
            <c:symbol val="none"/>
          </c:marker>
          <c:xVal>
            <c:numRef>
              <c:f>Sheet1!$AE$28:$AE$128</c:f>
              <c:numCache>
                <c:formatCode>General</c:formatCode>
                <c:ptCount val="10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27</c:v>
                </c:pt>
                <c:pt idx="4">
                  <c:v>0.4</c:v>
                </c:pt>
                <c:pt idx="5">
                  <c:v>0.5</c:v>
                </c:pt>
                <c:pt idx="6">
                  <c:v>0.60000000000000042</c:v>
                </c:pt>
                <c:pt idx="7">
                  <c:v>0.7000000000000004</c:v>
                </c:pt>
                <c:pt idx="8">
                  <c:v>0.79999999999999993</c:v>
                </c:pt>
                <c:pt idx="9">
                  <c:v>0.89999999999999991</c:v>
                </c:pt>
                <c:pt idx="10">
                  <c:v>0.99999999999999989</c:v>
                </c:pt>
                <c:pt idx="11">
                  <c:v>1.099999999999999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000000000000002</c:v>
                </c:pt>
                <c:pt idx="16">
                  <c:v>1.6000000000000003</c:v>
                </c:pt>
                <c:pt idx="17">
                  <c:v>1.7000000000000004</c:v>
                </c:pt>
                <c:pt idx="18">
                  <c:v>1.8000000000000005</c:v>
                </c:pt>
                <c:pt idx="19">
                  <c:v>1.9000000000000015</c:v>
                </c:pt>
                <c:pt idx="20">
                  <c:v>2.0000000000000004</c:v>
                </c:pt>
                <c:pt idx="21">
                  <c:v>2.1000000000000005</c:v>
                </c:pt>
                <c:pt idx="22">
                  <c:v>2.2000000000000006</c:v>
                </c:pt>
                <c:pt idx="23">
                  <c:v>2.3000000000000007</c:v>
                </c:pt>
                <c:pt idx="24">
                  <c:v>2.4000000000000008</c:v>
                </c:pt>
                <c:pt idx="25">
                  <c:v>2.5000000000000009</c:v>
                </c:pt>
                <c:pt idx="26">
                  <c:v>2.600000000000001</c:v>
                </c:pt>
                <c:pt idx="27">
                  <c:v>2.7000000000000011</c:v>
                </c:pt>
                <c:pt idx="28">
                  <c:v>2.8000000000000007</c:v>
                </c:pt>
                <c:pt idx="29">
                  <c:v>2.9000000000000008</c:v>
                </c:pt>
                <c:pt idx="30">
                  <c:v>3.0000000000000013</c:v>
                </c:pt>
                <c:pt idx="31">
                  <c:v>3.1000000000000014</c:v>
                </c:pt>
                <c:pt idx="32">
                  <c:v>3.2000000000000015</c:v>
                </c:pt>
                <c:pt idx="33">
                  <c:v>3.3000000000000007</c:v>
                </c:pt>
                <c:pt idx="34">
                  <c:v>3.4000000000000017</c:v>
                </c:pt>
                <c:pt idx="35">
                  <c:v>3.5000000000000018</c:v>
                </c:pt>
                <c:pt idx="36">
                  <c:v>3.6000000000000019</c:v>
                </c:pt>
                <c:pt idx="37">
                  <c:v>3.7000000000000037</c:v>
                </c:pt>
                <c:pt idx="38">
                  <c:v>3.800000000000002</c:v>
                </c:pt>
                <c:pt idx="39">
                  <c:v>3.9000000000000021</c:v>
                </c:pt>
                <c:pt idx="40">
                  <c:v>4.0000000000000018</c:v>
                </c:pt>
                <c:pt idx="41">
                  <c:v>4.1000000000000005</c:v>
                </c:pt>
                <c:pt idx="42">
                  <c:v>4.2000000000000011</c:v>
                </c:pt>
                <c:pt idx="43">
                  <c:v>4.3000000000000007</c:v>
                </c:pt>
                <c:pt idx="44">
                  <c:v>4.4000000000000004</c:v>
                </c:pt>
                <c:pt idx="45">
                  <c:v>4.5</c:v>
                </c:pt>
                <c:pt idx="46">
                  <c:v>4.5999999999999996</c:v>
                </c:pt>
                <c:pt idx="47">
                  <c:v>4.6999999999999975</c:v>
                </c:pt>
                <c:pt idx="48">
                  <c:v>4.7999999999999989</c:v>
                </c:pt>
                <c:pt idx="49">
                  <c:v>4.8999999999999986</c:v>
                </c:pt>
                <c:pt idx="50">
                  <c:v>4.9999999999999982</c:v>
                </c:pt>
                <c:pt idx="51">
                  <c:v>5.0999999999999979</c:v>
                </c:pt>
                <c:pt idx="52">
                  <c:v>5.1999999999999975</c:v>
                </c:pt>
                <c:pt idx="53">
                  <c:v>5.2999999999999972</c:v>
                </c:pt>
                <c:pt idx="54">
                  <c:v>5.3999999999999968</c:v>
                </c:pt>
                <c:pt idx="55">
                  <c:v>5.4999999999999964</c:v>
                </c:pt>
                <c:pt idx="56">
                  <c:v>5.5999999999999961</c:v>
                </c:pt>
                <c:pt idx="57">
                  <c:v>5.6999999999999957</c:v>
                </c:pt>
                <c:pt idx="58">
                  <c:v>5.7999999999999954</c:v>
                </c:pt>
                <c:pt idx="59">
                  <c:v>5.899999999999995</c:v>
                </c:pt>
                <c:pt idx="60">
                  <c:v>5.9999999999999964</c:v>
                </c:pt>
                <c:pt idx="61">
                  <c:v>6.0999999999999943</c:v>
                </c:pt>
                <c:pt idx="62">
                  <c:v>6.199999999999994</c:v>
                </c:pt>
                <c:pt idx="63">
                  <c:v>6.2999999999999936</c:v>
                </c:pt>
                <c:pt idx="64">
                  <c:v>6.3999999999999915</c:v>
                </c:pt>
                <c:pt idx="65">
                  <c:v>6.4999999999999929</c:v>
                </c:pt>
                <c:pt idx="66">
                  <c:v>6.5999999999999925</c:v>
                </c:pt>
                <c:pt idx="67">
                  <c:v>6.6999999999999895</c:v>
                </c:pt>
                <c:pt idx="68">
                  <c:v>6.7999999999999918</c:v>
                </c:pt>
                <c:pt idx="69">
                  <c:v>6.8999999999999915</c:v>
                </c:pt>
                <c:pt idx="70">
                  <c:v>6.9999999999999911</c:v>
                </c:pt>
                <c:pt idx="71">
                  <c:v>7.0999999999999908</c:v>
                </c:pt>
                <c:pt idx="72">
                  <c:v>7.1999999999999895</c:v>
                </c:pt>
                <c:pt idx="73">
                  <c:v>7.2999999999999901</c:v>
                </c:pt>
                <c:pt idx="74">
                  <c:v>7.3999999999999897</c:v>
                </c:pt>
                <c:pt idx="75">
                  <c:v>7.4999999999999893</c:v>
                </c:pt>
                <c:pt idx="76">
                  <c:v>7.599999999999989</c:v>
                </c:pt>
                <c:pt idx="77">
                  <c:v>7.6999999999999886</c:v>
                </c:pt>
                <c:pt idx="78">
                  <c:v>7.7999999999999883</c:v>
                </c:pt>
                <c:pt idx="79">
                  <c:v>7.8999999999999879</c:v>
                </c:pt>
                <c:pt idx="80">
                  <c:v>7.9999999999999893</c:v>
                </c:pt>
                <c:pt idx="81">
                  <c:v>8.0999999999999943</c:v>
                </c:pt>
                <c:pt idx="82">
                  <c:v>8.199999999999994</c:v>
                </c:pt>
                <c:pt idx="83">
                  <c:v>8.2999999999999865</c:v>
                </c:pt>
                <c:pt idx="84">
                  <c:v>8.3999999999999986</c:v>
                </c:pt>
                <c:pt idx="85">
                  <c:v>8.4999999999999947</c:v>
                </c:pt>
                <c:pt idx="86">
                  <c:v>8.5999999999999925</c:v>
                </c:pt>
                <c:pt idx="87">
                  <c:v>8.6999999999999922</c:v>
                </c:pt>
                <c:pt idx="88">
                  <c:v>8.7999999999999847</c:v>
                </c:pt>
                <c:pt idx="89">
                  <c:v>8.899999999999995</c:v>
                </c:pt>
                <c:pt idx="90">
                  <c:v>8.9999999999999911</c:v>
                </c:pt>
                <c:pt idx="91">
                  <c:v>9.0999999999999908</c:v>
                </c:pt>
                <c:pt idx="92">
                  <c:v>9.1999999999999904</c:v>
                </c:pt>
                <c:pt idx="93">
                  <c:v>9.2999999999999847</c:v>
                </c:pt>
                <c:pt idx="94">
                  <c:v>9.3999999999999915</c:v>
                </c:pt>
                <c:pt idx="95">
                  <c:v>9.4999999999999893</c:v>
                </c:pt>
                <c:pt idx="96">
                  <c:v>9.5999999999999908</c:v>
                </c:pt>
                <c:pt idx="97">
                  <c:v>9.6999999999999886</c:v>
                </c:pt>
                <c:pt idx="98">
                  <c:v>9.7999999999999847</c:v>
                </c:pt>
                <c:pt idx="99">
                  <c:v>9.8999999999999879</c:v>
                </c:pt>
                <c:pt idx="100">
                  <c:v>9.9999999999999876</c:v>
                </c:pt>
              </c:numCache>
            </c:numRef>
          </c:xVal>
          <c:yVal>
            <c:numRef>
              <c:f>Sheet1!$AO$28:$AO$128</c:f>
              <c:numCache>
                <c:formatCode>General</c:formatCode>
                <c:ptCount val="101"/>
                <c:pt idx="0">
                  <c:v>0</c:v>
                </c:pt>
                <c:pt idx="1">
                  <c:v>1.0131712259371835E-3</c:v>
                </c:pt>
                <c:pt idx="2">
                  <c:v>5.0658561296859136E-3</c:v>
                </c:pt>
                <c:pt idx="3">
                  <c:v>1.1144883485309023E-2</c:v>
                </c:pt>
                <c:pt idx="4">
                  <c:v>1.82370820668693E-2</c:v>
                </c:pt>
                <c:pt idx="5">
                  <c:v>3.1408308004052692E-2</c:v>
                </c:pt>
                <c:pt idx="6">
                  <c:v>4.5592705167173286E-2</c:v>
                </c:pt>
                <c:pt idx="7">
                  <c:v>6.0790273556231095E-2</c:v>
                </c:pt>
                <c:pt idx="8">
                  <c:v>7.5987841945288806E-2</c:v>
                </c:pt>
                <c:pt idx="9">
                  <c:v>0.10536980749746699</c:v>
                </c:pt>
                <c:pt idx="10">
                  <c:v>0.12765957446808493</c:v>
                </c:pt>
                <c:pt idx="11">
                  <c:v>0.15805471124620071</c:v>
                </c:pt>
                <c:pt idx="12">
                  <c:v>0.1955420466058764</c:v>
                </c:pt>
                <c:pt idx="13">
                  <c:v>0.22897669706180346</c:v>
                </c:pt>
                <c:pt idx="14">
                  <c:v>0.26747720364741662</c:v>
                </c:pt>
                <c:pt idx="15">
                  <c:v>0.30699088145896691</c:v>
                </c:pt>
                <c:pt idx="16">
                  <c:v>0.33029381965552185</c:v>
                </c:pt>
                <c:pt idx="17">
                  <c:v>0.3606889564336373</c:v>
                </c:pt>
                <c:pt idx="18">
                  <c:v>0.3971631205673759</c:v>
                </c:pt>
                <c:pt idx="19">
                  <c:v>0.43870314083080042</c:v>
                </c:pt>
                <c:pt idx="20">
                  <c:v>0.48125633232016218</c:v>
                </c:pt>
                <c:pt idx="21">
                  <c:v>0.52887537993920952</c:v>
                </c:pt>
                <c:pt idx="22">
                  <c:v>0.56433637284701066</c:v>
                </c:pt>
                <c:pt idx="23">
                  <c:v>0.5876393110435667</c:v>
                </c:pt>
                <c:pt idx="24">
                  <c:v>0.61195542046605922</c:v>
                </c:pt>
                <c:pt idx="25">
                  <c:v>0.6393110435663627</c:v>
                </c:pt>
                <c:pt idx="26">
                  <c:v>0.65349544072948396</c:v>
                </c:pt>
                <c:pt idx="27">
                  <c:v>0.67071935157041596</c:v>
                </c:pt>
                <c:pt idx="28">
                  <c:v>0.68895643363728465</c:v>
                </c:pt>
                <c:pt idx="29">
                  <c:v>0.70618034447821687</c:v>
                </c:pt>
                <c:pt idx="30">
                  <c:v>0.71935157041540065</c:v>
                </c:pt>
                <c:pt idx="31">
                  <c:v>0.73353596757852124</c:v>
                </c:pt>
                <c:pt idx="32">
                  <c:v>0.74772036474164139</c:v>
                </c:pt>
                <c:pt idx="33">
                  <c:v>0.7598784194528887</c:v>
                </c:pt>
                <c:pt idx="34">
                  <c:v>0.77304964539007193</c:v>
                </c:pt>
                <c:pt idx="35">
                  <c:v>0.78520770010131669</c:v>
                </c:pt>
                <c:pt idx="36">
                  <c:v>0.79837892603850102</c:v>
                </c:pt>
                <c:pt idx="37">
                  <c:v>0.81256332320162039</c:v>
                </c:pt>
                <c:pt idx="38">
                  <c:v>0.82066869300911904</c:v>
                </c:pt>
                <c:pt idx="39">
                  <c:v>0.82877406281661603</c:v>
                </c:pt>
                <c:pt idx="40">
                  <c:v>0.83991894630192498</c:v>
                </c:pt>
                <c:pt idx="41">
                  <c:v>0.85612968591691996</c:v>
                </c:pt>
                <c:pt idx="42">
                  <c:v>0.86423505572441761</c:v>
                </c:pt>
                <c:pt idx="43">
                  <c:v>0.87234042553191493</c:v>
                </c:pt>
                <c:pt idx="44">
                  <c:v>0.87943262411347578</c:v>
                </c:pt>
                <c:pt idx="45">
                  <c:v>0.88652482269503563</c:v>
                </c:pt>
                <c:pt idx="46">
                  <c:v>0.89665653495440734</c:v>
                </c:pt>
                <c:pt idx="47">
                  <c:v>0.9027355623100306</c:v>
                </c:pt>
                <c:pt idx="48">
                  <c:v>0.91084093211752826</c:v>
                </c:pt>
                <c:pt idx="49">
                  <c:v>0.91489361702127714</c:v>
                </c:pt>
                <c:pt idx="50">
                  <c:v>0.91894630192502536</c:v>
                </c:pt>
                <c:pt idx="51">
                  <c:v>0.92097264437689974</c:v>
                </c:pt>
                <c:pt idx="52">
                  <c:v>0.92401215805471126</c:v>
                </c:pt>
                <c:pt idx="53">
                  <c:v>0.92705167173252279</c:v>
                </c:pt>
                <c:pt idx="54">
                  <c:v>0.93313069908814594</c:v>
                </c:pt>
                <c:pt idx="55">
                  <c:v>0.93515704154002022</c:v>
                </c:pt>
                <c:pt idx="56">
                  <c:v>0.93718338399189449</c:v>
                </c:pt>
                <c:pt idx="57">
                  <c:v>0.93718338399189449</c:v>
                </c:pt>
                <c:pt idx="58">
                  <c:v>0.94022289766970668</c:v>
                </c:pt>
                <c:pt idx="59">
                  <c:v>0.94427558257345534</c:v>
                </c:pt>
                <c:pt idx="60">
                  <c:v>0.94731509625126642</c:v>
                </c:pt>
                <c:pt idx="61">
                  <c:v>0.94832826747720367</c:v>
                </c:pt>
                <c:pt idx="62">
                  <c:v>0.94934143870314125</c:v>
                </c:pt>
                <c:pt idx="63">
                  <c:v>0.95238095238095233</c:v>
                </c:pt>
                <c:pt idx="64">
                  <c:v>0.95542046605876441</c:v>
                </c:pt>
                <c:pt idx="65">
                  <c:v>0.95542046605876441</c:v>
                </c:pt>
                <c:pt idx="66">
                  <c:v>0.95542046605876441</c:v>
                </c:pt>
                <c:pt idx="67">
                  <c:v>0.95643363728470154</c:v>
                </c:pt>
                <c:pt idx="68">
                  <c:v>0.95744680851063835</c:v>
                </c:pt>
                <c:pt idx="69">
                  <c:v>0.95744680851063835</c:v>
                </c:pt>
                <c:pt idx="70">
                  <c:v>0.95947315096251251</c:v>
                </c:pt>
                <c:pt idx="71">
                  <c:v>0.96048632218844987</c:v>
                </c:pt>
                <c:pt idx="72">
                  <c:v>0.9614994934143879</c:v>
                </c:pt>
                <c:pt idx="73">
                  <c:v>0.96352583586626139</c:v>
                </c:pt>
                <c:pt idx="74">
                  <c:v>0.96757852077001016</c:v>
                </c:pt>
                <c:pt idx="75">
                  <c:v>0.96960486322188544</c:v>
                </c:pt>
                <c:pt idx="76">
                  <c:v>0.97264437689969685</c:v>
                </c:pt>
                <c:pt idx="77">
                  <c:v>0.97365754812563321</c:v>
                </c:pt>
                <c:pt idx="78">
                  <c:v>0.97467071935157146</c:v>
                </c:pt>
                <c:pt idx="79">
                  <c:v>0.97872340425531956</c:v>
                </c:pt>
                <c:pt idx="80">
                  <c:v>0.97973657548125637</c:v>
                </c:pt>
                <c:pt idx="81">
                  <c:v>0.98074974670719361</c:v>
                </c:pt>
                <c:pt idx="82">
                  <c:v>0.98074974670719361</c:v>
                </c:pt>
                <c:pt idx="83">
                  <c:v>0.98074974670719361</c:v>
                </c:pt>
                <c:pt idx="84">
                  <c:v>0.98176291793313053</c:v>
                </c:pt>
                <c:pt idx="85">
                  <c:v>0.98378926038500503</c:v>
                </c:pt>
                <c:pt idx="86">
                  <c:v>0.98480243161094227</c:v>
                </c:pt>
                <c:pt idx="87">
                  <c:v>0.98480243161094227</c:v>
                </c:pt>
                <c:pt idx="88">
                  <c:v>0.98682877406281666</c:v>
                </c:pt>
                <c:pt idx="89">
                  <c:v>0.98682877406281666</c:v>
                </c:pt>
                <c:pt idx="90">
                  <c:v>0.98682877406281666</c:v>
                </c:pt>
                <c:pt idx="91">
                  <c:v>0.9888551165146916</c:v>
                </c:pt>
                <c:pt idx="92">
                  <c:v>0.9888551165146916</c:v>
                </c:pt>
                <c:pt idx="93">
                  <c:v>0.9888551165146916</c:v>
                </c:pt>
                <c:pt idx="94">
                  <c:v>0.98986828774062763</c:v>
                </c:pt>
                <c:pt idx="95">
                  <c:v>0.99189463019250312</c:v>
                </c:pt>
                <c:pt idx="96">
                  <c:v>0.99189463019250312</c:v>
                </c:pt>
                <c:pt idx="97">
                  <c:v>0.99594731509625078</c:v>
                </c:pt>
                <c:pt idx="98">
                  <c:v>0.99898682877406231</c:v>
                </c:pt>
                <c:pt idx="99">
                  <c:v>0.99898682877406231</c:v>
                </c:pt>
                <c:pt idx="100">
                  <c:v>1</c:v>
                </c:pt>
              </c:numCache>
            </c:numRef>
          </c:yVal>
        </c:ser>
        <c:ser>
          <c:idx val="0"/>
          <c:order val="4"/>
          <c:tx>
            <c:v>Mean</c:v>
          </c:tx>
          <c:spPr>
            <a:ln>
              <a:solidFill>
                <a:schemeClr val="bg1">
                  <a:lumMod val="65000"/>
                </a:schemeClr>
              </a:solidFill>
            </a:ln>
          </c:spPr>
          <c:marker>
            <c:symbol val="none"/>
          </c:marker>
          <c:xVal>
            <c:numRef>
              <c:f>Sheet1!$AE$28:$AE$128</c:f>
              <c:numCache>
                <c:formatCode>General</c:formatCode>
                <c:ptCount val="10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27</c:v>
                </c:pt>
                <c:pt idx="4">
                  <c:v>0.4</c:v>
                </c:pt>
                <c:pt idx="5">
                  <c:v>0.5</c:v>
                </c:pt>
                <c:pt idx="6">
                  <c:v>0.60000000000000042</c:v>
                </c:pt>
                <c:pt idx="7">
                  <c:v>0.7000000000000004</c:v>
                </c:pt>
                <c:pt idx="8">
                  <c:v>0.79999999999999993</c:v>
                </c:pt>
                <c:pt idx="9">
                  <c:v>0.89999999999999991</c:v>
                </c:pt>
                <c:pt idx="10">
                  <c:v>0.99999999999999989</c:v>
                </c:pt>
                <c:pt idx="11">
                  <c:v>1.099999999999999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000000000000002</c:v>
                </c:pt>
                <c:pt idx="16">
                  <c:v>1.6000000000000003</c:v>
                </c:pt>
                <c:pt idx="17">
                  <c:v>1.7000000000000004</c:v>
                </c:pt>
                <c:pt idx="18">
                  <c:v>1.8000000000000005</c:v>
                </c:pt>
                <c:pt idx="19">
                  <c:v>1.9000000000000015</c:v>
                </c:pt>
                <c:pt idx="20">
                  <c:v>2.0000000000000004</c:v>
                </c:pt>
                <c:pt idx="21">
                  <c:v>2.1000000000000005</c:v>
                </c:pt>
                <c:pt idx="22">
                  <c:v>2.2000000000000006</c:v>
                </c:pt>
                <c:pt idx="23">
                  <c:v>2.3000000000000007</c:v>
                </c:pt>
                <c:pt idx="24">
                  <c:v>2.4000000000000008</c:v>
                </c:pt>
                <c:pt idx="25">
                  <c:v>2.5000000000000009</c:v>
                </c:pt>
                <c:pt idx="26">
                  <c:v>2.600000000000001</c:v>
                </c:pt>
                <c:pt idx="27">
                  <c:v>2.7000000000000011</c:v>
                </c:pt>
                <c:pt idx="28">
                  <c:v>2.8000000000000007</c:v>
                </c:pt>
                <c:pt idx="29">
                  <c:v>2.9000000000000008</c:v>
                </c:pt>
                <c:pt idx="30">
                  <c:v>3.0000000000000013</c:v>
                </c:pt>
                <c:pt idx="31">
                  <c:v>3.1000000000000014</c:v>
                </c:pt>
                <c:pt idx="32">
                  <c:v>3.2000000000000015</c:v>
                </c:pt>
                <c:pt idx="33">
                  <c:v>3.3000000000000007</c:v>
                </c:pt>
                <c:pt idx="34">
                  <c:v>3.4000000000000017</c:v>
                </c:pt>
                <c:pt idx="35">
                  <c:v>3.5000000000000018</c:v>
                </c:pt>
                <c:pt idx="36">
                  <c:v>3.6000000000000019</c:v>
                </c:pt>
                <c:pt idx="37">
                  <c:v>3.7000000000000037</c:v>
                </c:pt>
                <c:pt idx="38">
                  <c:v>3.800000000000002</c:v>
                </c:pt>
                <c:pt idx="39">
                  <c:v>3.9000000000000021</c:v>
                </c:pt>
                <c:pt idx="40">
                  <c:v>4.0000000000000018</c:v>
                </c:pt>
                <c:pt idx="41">
                  <c:v>4.1000000000000005</c:v>
                </c:pt>
                <c:pt idx="42">
                  <c:v>4.2000000000000011</c:v>
                </c:pt>
                <c:pt idx="43">
                  <c:v>4.3000000000000007</c:v>
                </c:pt>
                <c:pt idx="44">
                  <c:v>4.4000000000000004</c:v>
                </c:pt>
                <c:pt idx="45">
                  <c:v>4.5</c:v>
                </c:pt>
                <c:pt idx="46">
                  <c:v>4.5999999999999996</c:v>
                </c:pt>
                <c:pt idx="47">
                  <c:v>4.6999999999999975</c:v>
                </c:pt>
                <c:pt idx="48">
                  <c:v>4.7999999999999989</c:v>
                </c:pt>
                <c:pt idx="49">
                  <c:v>4.8999999999999986</c:v>
                </c:pt>
                <c:pt idx="50">
                  <c:v>4.9999999999999982</c:v>
                </c:pt>
                <c:pt idx="51">
                  <c:v>5.0999999999999979</c:v>
                </c:pt>
                <c:pt idx="52">
                  <c:v>5.1999999999999975</c:v>
                </c:pt>
                <c:pt idx="53">
                  <c:v>5.2999999999999972</c:v>
                </c:pt>
                <c:pt idx="54">
                  <c:v>5.3999999999999968</c:v>
                </c:pt>
                <c:pt idx="55">
                  <c:v>5.4999999999999964</c:v>
                </c:pt>
                <c:pt idx="56">
                  <c:v>5.5999999999999961</c:v>
                </c:pt>
                <c:pt idx="57">
                  <c:v>5.6999999999999957</c:v>
                </c:pt>
                <c:pt idx="58">
                  <c:v>5.7999999999999954</c:v>
                </c:pt>
                <c:pt idx="59">
                  <c:v>5.899999999999995</c:v>
                </c:pt>
                <c:pt idx="60">
                  <c:v>5.9999999999999964</c:v>
                </c:pt>
                <c:pt idx="61">
                  <c:v>6.0999999999999943</c:v>
                </c:pt>
                <c:pt idx="62">
                  <c:v>6.199999999999994</c:v>
                </c:pt>
                <c:pt idx="63">
                  <c:v>6.2999999999999936</c:v>
                </c:pt>
                <c:pt idx="64">
                  <c:v>6.3999999999999915</c:v>
                </c:pt>
                <c:pt idx="65">
                  <c:v>6.4999999999999929</c:v>
                </c:pt>
                <c:pt idx="66">
                  <c:v>6.5999999999999925</c:v>
                </c:pt>
                <c:pt idx="67">
                  <c:v>6.6999999999999895</c:v>
                </c:pt>
                <c:pt idx="68">
                  <c:v>6.7999999999999918</c:v>
                </c:pt>
                <c:pt idx="69">
                  <c:v>6.8999999999999915</c:v>
                </c:pt>
                <c:pt idx="70">
                  <c:v>6.9999999999999911</c:v>
                </c:pt>
                <c:pt idx="71">
                  <c:v>7.0999999999999908</c:v>
                </c:pt>
                <c:pt idx="72">
                  <c:v>7.1999999999999895</c:v>
                </c:pt>
                <c:pt idx="73">
                  <c:v>7.2999999999999901</c:v>
                </c:pt>
                <c:pt idx="74">
                  <c:v>7.3999999999999897</c:v>
                </c:pt>
                <c:pt idx="75">
                  <c:v>7.4999999999999893</c:v>
                </c:pt>
                <c:pt idx="76">
                  <c:v>7.599999999999989</c:v>
                </c:pt>
                <c:pt idx="77">
                  <c:v>7.6999999999999886</c:v>
                </c:pt>
                <c:pt idx="78">
                  <c:v>7.7999999999999883</c:v>
                </c:pt>
                <c:pt idx="79">
                  <c:v>7.8999999999999879</c:v>
                </c:pt>
                <c:pt idx="80">
                  <c:v>7.9999999999999893</c:v>
                </c:pt>
                <c:pt idx="81">
                  <c:v>8.0999999999999943</c:v>
                </c:pt>
                <c:pt idx="82">
                  <c:v>8.199999999999994</c:v>
                </c:pt>
                <c:pt idx="83">
                  <c:v>8.2999999999999865</c:v>
                </c:pt>
                <c:pt idx="84">
                  <c:v>8.3999999999999986</c:v>
                </c:pt>
                <c:pt idx="85">
                  <c:v>8.4999999999999947</c:v>
                </c:pt>
                <c:pt idx="86">
                  <c:v>8.5999999999999925</c:v>
                </c:pt>
                <c:pt idx="87">
                  <c:v>8.6999999999999922</c:v>
                </c:pt>
                <c:pt idx="88">
                  <c:v>8.7999999999999847</c:v>
                </c:pt>
                <c:pt idx="89">
                  <c:v>8.899999999999995</c:v>
                </c:pt>
                <c:pt idx="90">
                  <c:v>8.9999999999999911</c:v>
                </c:pt>
                <c:pt idx="91">
                  <c:v>9.0999999999999908</c:v>
                </c:pt>
                <c:pt idx="92">
                  <c:v>9.1999999999999904</c:v>
                </c:pt>
                <c:pt idx="93">
                  <c:v>9.2999999999999847</c:v>
                </c:pt>
                <c:pt idx="94">
                  <c:v>9.3999999999999915</c:v>
                </c:pt>
                <c:pt idx="95">
                  <c:v>9.4999999999999893</c:v>
                </c:pt>
                <c:pt idx="96">
                  <c:v>9.5999999999999908</c:v>
                </c:pt>
                <c:pt idx="97">
                  <c:v>9.6999999999999886</c:v>
                </c:pt>
                <c:pt idx="98">
                  <c:v>9.7999999999999847</c:v>
                </c:pt>
                <c:pt idx="99">
                  <c:v>9.8999999999999879</c:v>
                </c:pt>
                <c:pt idx="100">
                  <c:v>9.9999999999999876</c:v>
                </c:pt>
              </c:numCache>
            </c:numRef>
          </c:xVal>
          <c:yVal>
            <c:numRef>
              <c:f>Sheet1!$AG$28:$AG$128</c:f>
              <c:numCache>
                <c:formatCode>General</c:formatCode>
                <c:ptCount val="101"/>
                <c:pt idx="0">
                  <c:v>0</c:v>
                </c:pt>
                <c:pt idx="1">
                  <c:v>0</c:v>
                </c:pt>
                <c:pt idx="2">
                  <c:v>2.0000000000000018E-3</c:v>
                </c:pt>
                <c:pt idx="3">
                  <c:v>3.0000000000000018E-3</c:v>
                </c:pt>
                <c:pt idx="4">
                  <c:v>5.0000000000000036E-3</c:v>
                </c:pt>
                <c:pt idx="5">
                  <c:v>6.0000000000000036E-3</c:v>
                </c:pt>
                <c:pt idx="6">
                  <c:v>1.0000000000000005E-2</c:v>
                </c:pt>
                <c:pt idx="7">
                  <c:v>1.7000000000000001E-2</c:v>
                </c:pt>
                <c:pt idx="8">
                  <c:v>2.0000000000000011E-2</c:v>
                </c:pt>
                <c:pt idx="9">
                  <c:v>2.9000000000000001E-2</c:v>
                </c:pt>
                <c:pt idx="10">
                  <c:v>3.5999999999999997E-2</c:v>
                </c:pt>
                <c:pt idx="11">
                  <c:v>4.9000000000000037E-2</c:v>
                </c:pt>
                <c:pt idx="12">
                  <c:v>6.1000000000000013E-2</c:v>
                </c:pt>
                <c:pt idx="13">
                  <c:v>7.5999999999999998E-2</c:v>
                </c:pt>
                <c:pt idx="14">
                  <c:v>8.6000000000000021E-2</c:v>
                </c:pt>
                <c:pt idx="15">
                  <c:v>0.10700000000000005</c:v>
                </c:pt>
                <c:pt idx="16">
                  <c:v>0.12400000000000005</c:v>
                </c:pt>
                <c:pt idx="17">
                  <c:v>0.1460000000000001</c:v>
                </c:pt>
                <c:pt idx="18">
                  <c:v>0.16700000000000001</c:v>
                </c:pt>
                <c:pt idx="19">
                  <c:v>0.191</c:v>
                </c:pt>
                <c:pt idx="20">
                  <c:v>0.21900000000000011</c:v>
                </c:pt>
                <c:pt idx="21">
                  <c:v>0.24400000000000011</c:v>
                </c:pt>
                <c:pt idx="22">
                  <c:v>0.27600000000000002</c:v>
                </c:pt>
                <c:pt idx="23">
                  <c:v>0.30700000000000022</c:v>
                </c:pt>
                <c:pt idx="24">
                  <c:v>0.34200000000000008</c:v>
                </c:pt>
                <c:pt idx="25">
                  <c:v>0.37900000000000023</c:v>
                </c:pt>
                <c:pt idx="26">
                  <c:v>0.40600000000000008</c:v>
                </c:pt>
                <c:pt idx="27">
                  <c:v>0.43400000000000022</c:v>
                </c:pt>
                <c:pt idx="28">
                  <c:v>0.4790000000000002</c:v>
                </c:pt>
                <c:pt idx="29">
                  <c:v>0.51900000000000002</c:v>
                </c:pt>
                <c:pt idx="30">
                  <c:v>0.56499999999999995</c:v>
                </c:pt>
                <c:pt idx="31">
                  <c:v>0.60600000000000043</c:v>
                </c:pt>
                <c:pt idx="32">
                  <c:v>0.63500000000000045</c:v>
                </c:pt>
                <c:pt idx="33">
                  <c:v>0.67100000000000071</c:v>
                </c:pt>
                <c:pt idx="34">
                  <c:v>0.70900000000000041</c:v>
                </c:pt>
                <c:pt idx="35">
                  <c:v>0.75100000000000044</c:v>
                </c:pt>
                <c:pt idx="36">
                  <c:v>0.78200000000000003</c:v>
                </c:pt>
                <c:pt idx="37">
                  <c:v>0.80200000000000005</c:v>
                </c:pt>
                <c:pt idx="38">
                  <c:v>0.8200000000000004</c:v>
                </c:pt>
                <c:pt idx="39">
                  <c:v>0.84500000000000042</c:v>
                </c:pt>
                <c:pt idx="40">
                  <c:v>0.86500000000000044</c:v>
                </c:pt>
                <c:pt idx="41">
                  <c:v>0.88800000000000001</c:v>
                </c:pt>
                <c:pt idx="42">
                  <c:v>0.89900000000000002</c:v>
                </c:pt>
                <c:pt idx="43">
                  <c:v>0.91400000000000003</c:v>
                </c:pt>
                <c:pt idx="44">
                  <c:v>0.92300000000000004</c:v>
                </c:pt>
                <c:pt idx="45">
                  <c:v>0.93300000000000005</c:v>
                </c:pt>
                <c:pt idx="46">
                  <c:v>0.9500000000000004</c:v>
                </c:pt>
                <c:pt idx="47">
                  <c:v>0.95700000000000041</c:v>
                </c:pt>
                <c:pt idx="48">
                  <c:v>0.96500000000000041</c:v>
                </c:pt>
                <c:pt idx="49">
                  <c:v>0.97100000000000042</c:v>
                </c:pt>
                <c:pt idx="50">
                  <c:v>0.97700000000000042</c:v>
                </c:pt>
                <c:pt idx="51">
                  <c:v>0.98199999999999998</c:v>
                </c:pt>
                <c:pt idx="52">
                  <c:v>0.98699999999999999</c:v>
                </c:pt>
                <c:pt idx="53">
                  <c:v>0.99099999999999999</c:v>
                </c:pt>
                <c:pt idx="54">
                  <c:v>0.99199999999999999</c:v>
                </c:pt>
                <c:pt idx="55">
                  <c:v>0.995</c:v>
                </c:pt>
                <c:pt idx="56">
                  <c:v>0.997</c:v>
                </c:pt>
                <c:pt idx="57">
                  <c:v>1</c:v>
                </c:pt>
                <c:pt idx="58">
                  <c:v>1</c:v>
                </c:pt>
                <c:pt idx="59">
                  <c:v>1</c:v>
                </c:pt>
                <c:pt idx="60">
                  <c:v>1</c:v>
                </c:pt>
                <c:pt idx="61">
                  <c:v>1</c:v>
                </c:pt>
                <c:pt idx="62">
                  <c:v>1</c:v>
                </c:pt>
                <c:pt idx="63">
                  <c:v>1</c:v>
                </c:pt>
                <c:pt idx="64">
                  <c:v>1</c:v>
                </c:pt>
                <c:pt idx="65">
                  <c:v>1</c:v>
                </c:pt>
                <c:pt idx="66">
                  <c:v>1</c:v>
                </c:pt>
                <c:pt idx="67">
                  <c:v>1</c:v>
                </c:pt>
                <c:pt idx="68">
                  <c:v>1</c:v>
                </c:pt>
                <c:pt idx="69">
                  <c:v>1</c:v>
                </c:pt>
                <c:pt idx="70">
                  <c:v>1</c:v>
                </c:pt>
                <c:pt idx="71">
                  <c:v>1</c:v>
                </c:pt>
                <c:pt idx="72">
                  <c:v>1</c:v>
                </c:pt>
                <c:pt idx="73">
                  <c:v>1</c:v>
                </c:pt>
                <c:pt idx="74">
                  <c:v>1</c:v>
                </c:pt>
                <c:pt idx="75">
                  <c:v>1</c:v>
                </c:pt>
                <c:pt idx="76">
                  <c:v>1</c:v>
                </c:pt>
                <c:pt idx="77">
                  <c:v>1</c:v>
                </c:pt>
                <c:pt idx="78">
                  <c:v>1</c:v>
                </c:pt>
                <c:pt idx="79">
                  <c:v>1</c:v>
                </c:pt>
                <c:pt idx="80">
                  <c:v>1</c:v>
                </c:pt>
                <c:pt idx="81">
                  <c:v>1</c:v>
                </c:pt>
                <c:pt idx="82">
                  <c:v>1</c:v>
                </c:pt>
                <c:pt idx="83">
                  <c:v>1</c:v>
                </c:pt>
                <c:pt idx="84">
                  <c:v>1</c:v>
                </c:pt>
                <c:pt idx="85">
                  <c:v>1</c:v>
                </c:pt>
                <c:pt idx="86">
                  <c:v>1</c:v>
                </c:pt>
                <c:pt idx="87">
                  <c:v>1</c:v>
                </c:pt>
                <c:pt idx="88">
                  <c:v>1</c:v>
                </c:pt>
                <c:pt idx="89">
                  <c:v>1</c:v>
                </c:pt>
                <c:pt idx="90">
                  <c:v>1</c:v>
                </c:pt>
                <c:pt idx="91">
                  <c:v>1</c:v>
                </c:pt>
                <c:pt idx="92">
                  <c:v>1</c:v>
                </c:pt>
                <c:pt idx="93">
                  <c:v>1</c:v>
                </c:pt>
                <c:pt idx="94">
                  <c:v>1</c:v>
                </c:pt>
                <c:pt idx="95">
                  <c:v>1</c:v>
                </c:pt>
                <c:pt idx="96">
                  <c:v>1</c:v>
                </c:pt>
                <c:pt idx="97">
                  <c:v>1</c:v>
                </c:pt>
                <c:pt idx="98">
                  <c:v>1</c:v>
                </c:pt>
                <c:pt idx="99">
                  <c:v>1</c:v>
                </c:pt>
                <c:pt idx="100">
                  <c:v>1</c:v>
                </c:pt>
              </c:numCache>
            </c:numRef>
          </c:yVal>
        </c:ser>
        <c:ser>
          <c:idx val="3"/>
          <c:order val="5"/>
          <c:tx>
            <c:v>Kalman (untuned)</c:v>
          </c:tx>
          <c:marker>
            <c:symbol val="none"/>
          </c:marker>
          <c:xVal>
            <c:numRef>
              <c:f>Sheet1!$AE$28:$AE$128</c:f>
              <c:numCache>
                <c:formatCode>General</c:formatCode>
                <c:ptCount val="101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30000000000000027</c:v>
                </c:pt>
                <c:pt idx="4">
                  <c:v>0.4</c:v>
                </c:pt>
                <c:pt idx="5">
                  <c:v>0.5</c:v>
                </c:pt>
                <c:pt idx="6">
                  <c:v>0.60000000000000042</c:v>
                </c:pt>
                <c:pt idx="7">
                  <c:v>0.7000000000000004</c:v>
                </c:pt>
                <c:pt idx="8">
                  <c:v>0.79999999999999993</c:v>
                </c:pt>
                <c:pt idx="9">
                  <c:v>0.89999999999999991</c:v>
                </c:pt>
                <c:pt idx="10">
                  <c:v>0.99999999999999989</c:v>
                </c:pt>
                <c:pt idx="11">
                  <c:v>1.099999999999999</c:v>
                </c:pt>
                <c:pt idx="12">
                  <c:v>1.2</c:v>
                </c:pt>
                <c:pt idx="13">
                  <c:v>1.3</c:v>
                </c:pt>
                <c:pt idx="14">
                  <c:v>1.4</c:v>
                </c:pt>
                <c:pt idx="15">
                  <c:v>1.5000000000000002</c:v>
                </c:pt>
                <c:pt idx="16">
                  <c:v>1.6000000000000003</c:v>
                </c:pt>
                <c:pt idx="17">
                  <c:v>1.7000000000000004</c:v>
                </c:pt>
                <c:pt idx="18">
                  <c:v>1.8000000000000005</c:v>
                </c:pt>
                <c:pt idx="19">
                  <c:v>1.9000000000000015</c:v>
                </c:pt>
                <c:pt idx="20">
                  <c:v>2.0000000000000004</c:v>
                </c:pt>
                <c:pt idx="21">
                  <c:v>2.1000000000000005</c:v>
                </c:pt>
                <c:pt idx="22">
                  <c:v>2.2000000000000006</c:v>
                </c:pt>
                <c:pt idx="23">
                  <c:v>2.3000000000000007</c:v>
                </c:pt>
                <c:pt idx="24">
                  <c:v>2.4000000000000008</c:v>
                </c:pt>
                <c:pt idx="25">
                  <c:v>2.5000000000000009</c:v>
                </c:pt>
                <c:pt idx="26">
                  <c:v>2.600000000000001</c:v>
                </c:pt>
                <c:pt idx="27">
                  <c:v>2.7000000000000011</c:v>
                </c:pt>
                <c:pt idx="28">
                  <c:v>2.8000000000000007</c:v>
                </c:pt>
                <c:pt idx="29">
                  <c:v>2.9000000000000008</c:v>
                </c:pt>
                <c:pt idx="30">
                  <c:v>3.0000000000000013</c:v>
                </c:pt>
                <c:pt idx="31">
                  <c:v>3.1000000000000014</c:v>
                </c:pt>
                <c:pt idx="32">
                  <c:v>3.2000000000000015</c:v>
                </c:pt>
                <c:pt idx="33">
                  <c:v>3.3000000000000007</c:v>
                </c:pt>
                <c:pt idx="34">
                  <c:v>3.4000000000000017</c:v>
                </c:pt>
                <c:pt idx="35">
                  <c:v>3.5000000000000018</c:v>
                </c:pt>
                <c:pt idx="36">
                  <c:v>3.6000000000000019</c:v>
                </c:pt>
                <c:pt idx="37">
                  <c:v>3.7000000000000037</c:v>
                </c:pt>
                <c:pt idx="38">
                  <c:v>3.800000000000002</c:v>
                </c:pt>
                <c:pt idx="39">
                  <c:v>3.9000000000000021</c:v>
                </c:pt>
                <c:pt idx="40">
                  <c:v>4.0000000000000018</c:v>
                </c:pt>
                <c:pt idx="41">
                  <c:v>4.1000000000000005</c:v>
                </c:pt>
                <c:pt idx="42">
                  <c:v>4.2000000000000011</c:v>
                </c:pt>
                <c:pt idx="43">
                  <c:v>4.3000000000000007</c:v>
                </c:pt>
                <c:pt idx="44">
                  <c:v>4.4000000000000004</c:v>
                </c:pt>
                <c:pt idx="45">
                  <c:v>4.5</c:v>
                </c:pt>
                <c:pt idx="46">
                  <c:v>4.5999999999999996</c:v>
                </c:pt>
                <c:pt idx="47">
                  <c:v>4.6999999999999975</c:v>
                </c:pt>
                <c:pt idx="48">
                  <c:v>4.7999999999999989</c:v>
                </c:pt>
                <c:pt idx="49">
                  <c:v>4.8999999999999986</c:v>
                </c:pt>
                <c:pt idx="50">
                  <c:v>4.9999999999999982</c:v>
                </c:pt>
                <c:pt idx="51">
                  <c:v>5.0999999999999979</c:v>
                </c:pt>
                <c:pt idx="52">
                  <c:v>5.1999999999999975</c:v>
                </c:pt>
                <c:pt idx="53">
                  <c:v>5.2999999999999972</c:v>
                </c:pt>
                <c:pt idx="54">
                  <c:v>5.3999999999999968</c:v>
                </c:pt>
                <c:pt idx="55">
                  <c:v>5.4999999999999964</c:v>
                </c:pt>
                <c:pt idx="56">
                  <c:v>5.5999999999999961</c:v>
                </c:pt>
                <c:pt idx="57">
                  <c:v>5.6999999999999957</c:v>
                </c:pt>
                <c:pt idx="58">
                  <c:v>5.7999999999999954</c:v>
                </c:pt>
                <c:pt idx="59">
                  <c:v>5.899999999999995</c:v>
                </c:pt>
                <c:pt idx="60">
                  <c:v>5.9999999999999964</c:v>
                </c:pt>
                <c:pt idx="61">
                  <c:v>6.0999999999999943</c:v>
                </c:pt>
                <c:pt idx="62">
                  <c:v>6.199999999999994</c:v>
                </c:pt>
                <c:pt idx="63">
                  <c:v>6.2999999999999936</c:v>
                </c:pt>
                <c:pt idx="64">
                  <c:v>6.3999999999999915</c:v>
                </c:pt>
                <c:pt idx="65">
                  <c:v>6.4999999999999929</c:v>
                </c:pt>
                <c:pt idx="66">
                  <c:v>6.5999999999999925</c:v>
                </c:pt>
                <c:pt idx="67">
                  <c:v>6.6999999999999895</c:v>
                </c:pt>
                <c:pt idx="68">
                  <c:v>6.7999999999999918</c:v>
                </c:pt>
                <c:pt idx="69">
                  <c:v>6.8999999999999915</c:v>
                </c:pt>
                <c:pt idx="70">
                  <c:v>6.9999999999999911</c:v>
                </c:pt>
                <c:pt idx="71">
                  <c:v>7.0999999999999908</c:v>
                </c:pt>
                <c:pt idx="72">
                  <c:v>7.1999999999999895</c:v>
                </c:pt>
                <c:pt idx="73">
                  <c:v>7.2999999999999901</c:v>
                </c:pt>
                <c:pt idx="74">
                  <c:v>7.3999999999999897</c:v>
                </c:pt>
                <c:pt idx="75">
                  <c:v>7.4999999999999893</c:v>
                </c:pt>
                <c:pt idx="76">
                  <c:v>7.599999999999989</c:v>
                </c:pt>
                <c:pt idx="77">
                  <c:v>7.6999999999999886</c:v>
                </c:pt>
                <c:pt idx="78">
                  <c:v>7.7999999999999883</c:v>
                </c:pt>
                <c:pt idx="79">
                  <c:v>7.8999999999999879</c:v>
                </c:pt>
                <c:pt idx="80">
                  <c:v>7.9999999999999893</c:v>
                </c:pt>
                <c:pt idx="81">
                  <c:v>8.0999999999999943</c:v>
                </c:pt>
                <c:pt idx="82">
                  <c:v>8.199999999999994</c:v>
                </c:pt>
                <c:pt idx="83">
                  <c:v>8.2999999999999865</c:v>
                </c:pt>
                <c:pt idx="84">
                  <c:v>8.3999999999999986</c:v>
                </c:pt>
                <c:pt idx="85">
                  <c:v>8.4999999999999947</c:v>
                </c:pt>
                <c:pt idx="86">
                  <c:v>8.5999999999999925</c:v>
                </c:pt>
                <c:pt idx="87">
                  <c:v>8.6999999999999922</c:v>
                </c:pt>
                <c:pt idx="88">
                  <c:v>8.7999999999999847</c:v>
                </c:pt>
                <c:pt idx="89">
                  <c:v>8.899999999999995</c:v>
                </c:pt>
                <c:pt idx="90">
                  <c:v>8.9999999999999911</c:v>
                </c:pt>
                <c:pt idx="91">
                  <c:v>9.0999999999999908</c:v>
                </c:pt>
                <c:pt idx="92">
                  <c:v>9.1999999999999904</c:v>
                </c:pt>
                <c:pt idx="93">
                  <c:v>9.2999999999999847</c:v>
                </c:pt>
                <c:pt idx="94">
                  <c:v>9.3999999999999915</c:v>
                </c:pt>
                <c:pt idx="95">
                  <c:v>9.4999999999999893</c:v>
                </c:pt>
                <c:pt idx="96">
                  <c:v>9.5999999999999908</c:v>
                </c:pt>
                <c:pt idx="97">
                  <c:v>9.6999999999999886</c:v>
                </c:pt>
                <c:pt idx="98">
                  <c:v>9.7999999999999847</c:v>
                </c:pt>
                <c:pt idx="99">
                  <c:v>9.8999999999999879</c:v>
                </c:pt>
                <c:pt idx="100">
                  <c:v>9.9999999999999876</c:v>
                </c:pt>
              </c:numCache>
            </c:numRef>
          </c:xVal>
          <c:yVal>
            <c:numRef>
              <c:f>Sheet1!$AK$28:$AK$128</c:f>
              <c:numCache>
                <c:formatCode>General</c:formatCode>
                <c:ptCount val="101"/>
                <c:pt idx="0">
                  <c:v>0</c:v>
                </c:pt>
                <c:pt idx="1">
                  <c:v>0</c:v>
                </c:pt>
                <c:pt idx="2">
                  <c:v>1.0010010010010019E-3</c:v>
                </c:pt>
                <c:pt idx="3">
                  <c:v>1.0010010010010019E-3</c:v>
                </c:pt>
                <c:pt idx="4">
                  <c:v>1.0010010010010019E-3</c:v>
                </c:pt>
                <c:pt idx="5">
                  <c:v>5.0050050050050084E-3</c:v>
                </c:pt>
                <c:pt idx="6">
                  <c:v>5.0050050050050084E-3</c:v>
                </c:pt>
                <c:pt idx="7">
                  <c:v>1.1011011011011021E-2</c:v>
                </c:pt>
                <c:pt idx="8">
                  <c:v>1.5015015015015027E-2</c:v>
                </c:pt>
                <c:pt idx="9">
                  <c:v>2.4024024024024031E-2</c:v>
                </c:pt>
                <c:pt idx="10">
                  <c:v>3.2032032032032032E-2</c:v>
                </c:pt>
                <c:pt idx="11">
                  <c:v>3.903903903903904E-2</c:v>
                </c:pt>
                <c:pt idx="12">
                  <c:v>4.9049049049049054E-2</c:v>
                </c:pt>
                <c:pt idx="13">
                  <c:v>5.8058058058058061E-2</c:v>
                </c:pt>
                <c:pt idx="14">
                  <c:v>7.3073073073073078E-2</c:v>
                </c:pt>
                <c:pt idx="15">
                  <c:v>8.8088088088088157E-2</c:v>
                </c:pt>
                <c:pt idx="16">
                  <c:v>0.11011011011011011</c:v>
                </c:pt>
                <c:pt idx="17">
                  <c:v>0.12212212212212219</c:v>
                </c:pt>
                <c:pt idx="18">
                  <c:v>0.13313313313313321</c:v>
                </c:pt>
                <c:pt idx="19">
                  <c:v>0.13713713713713732</c:v>
                </c:pt>
                <c:pt idx="20">
                  <c:v>0.14414414414414428</c:v>
                </c:pt>
                <c:pt idx="21">
                  <c:v>0.16016016016016021</c:v>
                </c:pt>
                <c:pt idx="22">
                  <c:v>0.1761761761761762</c:v>
                </c:pt>
                <c:pt idx="23">
                  <c:v>0.19119119119119138</c:v>
                </c:pt>
                <c:pt idx="24">
                  <c:v>0.19619619619619638</c:v>
                </c:pt>
                <c:pt idx="25">
                  <c:v>0.20420420420420421</c:v>
                </c:pt>
                <c:pt idx="26">
                  <c:v>0.21221221221221231</c:v>
                </c:pt>
                <c:pt idx="27">
                  <c:v>0.21721721721721732</c:v>
                </c:pt>
                <c:pt idx="28">
                  <c:v>0.23023023023023034</c:v>
                </c:pt>
                <c:pt idx="29">
                  <c:v>0.23923923923923937</c:v>
                </c:pt>
                <c:pt idx="30">
                  <c:v>0.24324324324324337</c:v>
                </c:pt>
                <c:pt idx="31">
                  <c:v>0.25125125125125125</c:v>
                </c:pt>
                <c:pt idx="32">
                  <c:v>0.25825825825825827</c:v>
                </c:pt>
                <c:pt idx="33">
                  <c:v>0.26826826826826838</c:v>
                </c:pt>
                <c:pt idx="34">
                  <c:v>0.2782782782782785</c:v>
                </c:pt>
                <c:pt idx="35">
                  <c:v>0.2832832832832835</c:v>
                </c:pt>
                <c:pt idx="36">
                  <c:v>0.28828828828828856</c:v>
                </c:pt>
                <c:pt idx="37">
                  <c:v>0.30030030030030053</c:v>
                </c:pt>
                <c:pt idx="38">
                  <c:v>0.30230230230230265</c:v>
                </c:pt>
                <c:pt idx="39">
                  <c:v>0.31031031031031053</c:v>
                </c:pt>
                <c:pt idx="40">
                  <c:v>0.31631631631631657</c:v>
                </c:pt>
                <c:pt idx="41">
                  <c:v>0.32532532532532565</c:v>
                </c:pt>
                <c:pt idx="42">
                  <c:v>0.33333333333333331</c:v>
                </c:pt>
                <c:pt idx="43">
                  <c:v>0.34234234234234256</c:v>
                </c:pt>
                <c:pt idx="44">
                  <c:v>0.35635635635635637</c:v>
                </c:pt>
                <c:pt idx="45">
                  <c:v>0.37037037037037079</c:v>
                </c:pt>
                <c:pt idx="46">
                  <c:v>0.38038038038038086</c:v>
                </c:pt>
                <c:pt idx="47">
                  <c:v>0.38838838838838896</c:v>
                </c:pt>
                <c:pt idx="48">
                  <c:v>0.39339339339339363</c:v>
                </c:pt>
                <c:pt idx="49">
                  <c:v>0.4014014014014014</c:v>
                </c:pt>
                <c:pt idx="50">
                  <c:v>0.40740740740740738</c:v>
                </c:pt>
                <c:pt idx="51">
                  <c:v>0.40940940940940962</c:v>
                </c:pt>
                <c:pt idx="52">
                  <c:v>0.42042042042042066</c:v>
                </c:pt>
                <c:pt idx="53">
                  <c:v>0.42342342342342348</c:v>
                </c:pt>
                <c:pt idx="54">
                  <c:v>0.43343343343343343</c:v>
                </c:pt>
                <c:pt idx="55">
                  <c:v>0.43943943943943942</c:v>
                </c:pt>
                <c:pt idx="56">
                  <c:v>0.44644644644644643</c:v>
                </c:pt>
                <c:pt idx="57">
                  <c:v>0.45345345345345345</c:v>
                </c:pt>
                <c:pt idx="58">
                  <c:v>0.46446446446446488</c:v>
                </c:pt>
                <c:pt idx="59">
                  <c:v>0.47447447447447494</c:v>
                </c:pt>
                <c:pt idx="60">
                  <c:v>0.48148148148148168</c:v>
                </c:pt>
                <c:pt idx="61">
                  <c:v>0.48748748748748788</c:v>
                </c:pt>
                <c:pt idx="62">
                  <c:v>0.49849849849849848</c:v>
                </c:pt>
                <c:pt idx="63">
                  <c:v>0.50450450450450468</c:v>
                </c:pt>
                <c:pt idx="64">
                  <c:v>0.52152152152152154</c:v>
                </c:pt>
                <c:pt idx="65">
                  <c:v>0.53653653653653655</c:v>
                </c:pt>
                <c:pt idx="66">
                  <c:v>0.5495495495495496</c:v>
                </c:pt>
                <c:pt idx="67">
                  <c:v>0.56056056056056058</c:v>
                </c:pt>
                <c:pt idx="68">
                  <c:v>0.57957957957958006</c:v>
                </c:pt>
                <c:pt idx="69">
                  <c:v>0.60160160160160214</c:v>
                </c:pt>
                <c:pt idx="70">
                  <c:v>0.61761761761761813</c:v>
                </c:pt>
                <c:pt idx="71">
                  <c:v>0.63563563563563619</c:v>
                </c:pt>
                <c:pt idx="72">
                  <c:v>0.64664664664664706</c:v>
                </c:pt>
                <c:pt idx="73">
                  <c:v>0.66466466466466512</c:v>
                </c:pt>
                <c:pt idx="74">
                  <c:v>0.67867867867868015</c:v>
                </c:pt>
                <c:pt idx="75">
                  <c:v>0.69069069069069156</c:v>
                </c:pt>
                <c:pt idx="76">
                  <c:v>0.70070070070070067</c:v>
                </c:pt>
                <c:pt idx="77">
                  <c:v>0.71771771771771753</c:v>
                </c:pt>
                <c:pt idx="78">
                  <c:v>0.73473473473473472</c:v>
                </c:pt>
                <c:pt idx="79">
                  <c:v>0.75975975975975973</c:v>
                </c:pt>
                <c:pt idx="80">
                  <c:v>0.77277277277277323</c:v>
                </c:pt>
                <c:pt idx="81">
                  <c:v>0.7927927927927928</c:v>
                </c:pt>
                <c:pt idx="82">
                  <c:v>0.8108108108108113</c:v>
                </c:pt>
                <c:pt idx="83">
                  <c:v>0.82482482482482522</c:v>
                </c:pt>
                <c:pt idx="84">
                  <c:v>0.84884884884884926</c:v>
                </c:pt>
                <c:pt idx="85">
                  <c:v>0.87187187187187276</c:v>
                </c:pt>
                <c:pt idx="86">
                  <c:v>0.89089089089089135</c:v>
                </c:pt>
                <c:pt idx="87">
                  <c:v>0.90290290290290232</c:v>
                </c:pt>
                <c:pt idx="88">
                  <c:v>0.91891891891891897</c:v>
                </c:pt>
                <c:pt idx="89">
                  <c:v>0.92992992992992951</c:v>
                </c:pt>
                <c:pt idx="90">
                  <c:v>0.93793793793793756</c:v>
                </c:pt>
                <c:pt idx="91">
                  <c:v>0.9459459459459455</c:v>
                </c:pt>
                <c:pt idx="92">
                  <c:v>0.95395395395395399</c:v>
                </c:pt>
                <c:pt idx="93">
                  <c:v>0.96296296296296213</c:v>
                </c:pt>
                <c:pt idx="94">
                  <c:v>0.96796796796796725</c:v>
                </c:pt>
                <c:pt idx="95">
                  <c:v>0.97797797797797803</c:v>
                </c:pt>
                <c:pt idx="96">
                  <c:v>0.98398398398398357</c:v>
                </c:pt>
                <c:pt idx="97">
                  <c:v>0.98898898898898857</c:v>
                </c:pt>
                <c:pt idx="98">
                  <c:v>0.9929929929929926</c:v>
                </c:pt>
                <c:pt idx="99">
                  <c:v>0.99699699699699651</c:v>
                </c:pt>
                <c:pt idx="100">
                  <c:v>1</c:v>
                </c:pt>
              </c:numCache>
            </c:numRef>
          </c:yVal>
        </c:ser>
        <c:axId val="93431680"/>
        <c:axId val="93446144"/>
      </c:scatterChart>
      <c:valAx>
        <c:axId val="93431680"/>
        <c:scaling>
          <c:orientation val="minMax"/>
          <c:max val="1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Error (meters)</a:t>
                </a:r>
              </a:p>
            </c:rich>
          </c:tx>
          <c:layout/>
        </c:title>
        <c:numFmt formatCode="General" sourceLinked="1"/>
        <c:tickLblPos val="nextTo"/>
        <c:crossAx val="93446144"/>
        <c:crosses val="autoZero"/>
        <c:crossBetween val="midCat"/>
        <c:majorUnit val="1"/>
      </c:valAx>
      <c:valAx>
        <c:axId val="93446144"/>
        <c:scaling>
          <c:orientation val="minMax"/>
          <c:max val="1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Fraction</a:t>
                </a:r>
              </a:p>
            </c:rich>
          </c:tx>
          <c:layout/>
        </c:title>
        <c:numFmt formatCode="General" sourceLinked="1"/>
        <c:tickLblPos val="nextTo"/>
        <c:crossAx val="9343168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65952777777777782"/>
          <c:y val="0.37379416358001982"/>
          <c:w val="0.28676399825021881"/>
          <c:h val="0.45066450805798808"/>
        </c:manualLayout>
      </c:layout>
      <c:spPr>
        <a:solidFill>
          <a:schemeClr val="bg1"/>
        </a:solidFill>
        <a:ln>
          <a:solidFill>
            <a:schemeClr val="tx1"/>
          </a:solidFill>
        </a:ln>
      </c:spPr>
    </c:legend>
    <c:plotVisOnly val="1"/>
  </c:chart>
  <c:externalData r:id="rId1"/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Tracking</a:t>
            </a:r>
            <a:r>
              <a:rPr lang="en-US" baseline="0"/>
              <a:t> Error vs. Filter</a:t>
            </a:r>
            <a:endParaRPr lang="en-US"/>
          </a:p>
        </c:rich>
      </c:tx>
      <c:layout/>
    </c:title>
    <c:plotArea>
      <c:layout>
        <c:manualLayout>
          <c:layoutTarget val="inner"/>
          <c:xMode val="edge"/>
          <c:yMode val="edge"/>
          <c:x val="0.1135229364986096"/>
          <c:y val="0.19028944298629397"/>
          <c:w val="0.86300654586851333"/>
          <c:h val="0.60283172936716245"/>
        </c:manualLayout>
      </c:layout>
      <c:barChart>
        <c:barDir val="col"/>
        <c:grouping val="clustered"/>
        <c:ser>
          <c:idx val="0"/>
          <c:order val="0"/>
          <c:tx>
            <c:strRef>
              <c:f>Sheet1!$S$1028</c:f>
              <c:strCache>
                <c:ptCount val="1"/>
                <c:pt idx="0">
                  <c:v>Mean Error</c:v>
                </c:pt>
              </c:strCache>
            </c:strRef>
          </c:tx>
          <c:cat>
            <c:strRef>
              <c:f>Sheet1!$U$1030:$Z$1030</c:f>
              <c:strCache>
                <c:ptCount val="6"/>
                <c:pt idx="0">
                  <c:v>Mean</c:v>
                </c:pt>
                <c:pt idx="1">
                  <c:v>Median</c:v>
                </c:pt>
                <c:pt idx="2">
                  <c:v>Kalman (untuned)</c:v>
                </c:pt>
                <c:pt idx="3">
                  <c:v>Kalman (tuned)</c:v>
                </c:pt>
                <c:pt idx="4">
                  <c:v>Particle</c:v>
                </c:pt>
                <c:pt idx="5">
                  <c:v>HMM</c:v>
                </c:pt>
              </c:strCache>
            </c:strRef>
          </c:cat>
          <c:val>
            <c:numRef>
              <c:f>Sheet1!$U$1028:$Z$1028</c:f>
              <c:numCache>
                <c:formatCode>General</c:formatCode>
                <c:ptCount val="6"/>
                <c:pt idx="0">
                  <c:v>2.837991214514437</c:v>
                </c:pt>
                <c:pt idx="1">
                  <c:v>1.3194121566157091</c:v>
                </c:pt>
                <c:pt idx="2">
                  <c:v>5.5478946323227945</c:v>
                </c:pt>
                <c:pt idx="3">
                  <c:v>1.9126574252324833</c:v>
                </c:pt>
                <c:pt idx="4">
                  <c:v>2.6431055042355545</c:v>
                </c:pt>
                <c:pt idx="5">
                  <c:v>1.3735232793596337</c:v>
                </c:pt>
              </c:numCache>
            </c:numRef>
          </c:val>
        </c:ser>
        <c:ser>
          <c:idx val="1"/>
          <c:order val="1"/>
          <c:tx>
            <c:strRef>
              <c:f>Sheet1!$S$1029</c:f>
              <c:strCache>
                <c:ptCount val="1"/>
                <c:pt idx="0">
                  <c:v>Median Error</c:v>
                </c:pt>
              </c:strCache>
            </c:strRef>
          </c:tx>
          <c:cat>
            <c:strRef>
              <c:f>Sheet1!$U$1030:$Z$1030</c:f>
              <c:strCache>
                <c:ptCount val="6"/>
                <c:pt idx="0">
                  <c:v>Mean</c:v>
                </c:pt>
                <c:pt idx="1">
                  <c:v>Median</c:v>
                </c:pt>
                <c:pt idx="2">
                  <c:v>Kalman (untuned)</c:v>
                </c:pt>
                <c:pt idx="3">
                  <c:v>Kalman (tuned)</c:v>
                </c:pt>
                <c:pt idx="4">
                  <c:v>Particle</c:v>
                </c:pt>
                <c:pt idx="5">
                  <c:v>HMM</c:v>
                </c:pt>
              </c:strCache>
            </c:strRef>
          </c:cat>
          <c:val>
            <c:numRef>
              <c:f>Sheet1!$U$1029:$Z$1029</c:f>
              <c:numCache>
                <c:formatCode>General</c:formatCode>
                <c:ptCount val="6"/>
                <c:pt idx="0">
                  <c:v>2.8438734132940167</c:v>
                </c:pt>
                <c:pt idx="1">
                  <c:v>1.2512885813615524</c:v>
                </c:pt>
                <c:pt idx="2">
                  <c:v>6.2479784333871935</c:v>
                </c:pt>
                <c:pt idx="3">
                  <c:v>1.747040071103622</c:v>
                </c:pt>
                <c:pt idx="4">
                  <c:v>2.0442680601543182</c:v>
                </c:pt>
                <c:pt idx="5">
                  <c:v>1.2164059515313741</c:v>
                </c:pt>
              </c:numCache>
            </c:numRef>
          </c:val>
        </c:ser>
        <c:axId val="93894528"/>
        <c:axId val="93896064"/>
      </c:barChart>
      <c:catAx>
        <c:axId val="9389452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800"/>
            </a:pPr>
            <a:endParaRPr lang="en-US"/>
          </a:p>
        </c:txPr>
        <c:crossAx val="93896064"/>
        <c:crosses val="autoZero"/>
        <c:auto val="1"/>
        <c:lblAlgn val="ctr"/>
        <c:lblOffset val="100"/>
      </c:catAx>
      <c:valAx>
        <c:axId val="93896064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eters</a:t>
                </a:r>
              </a:p>
            </c:rich>
          </c:tx>
          <c:layout/>
        </c:title>
        <c:numFmt formatCode="General" sourceLinked="1"/>
        <c:tickLblPos val="nextTo"/>
        <c:crossAx val="9389452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56064965373304476"/>
          <c:y val="0.33294947506561823"/>
          <c:w val="0.2280466748885305"/>
          <c:h val="0.16743438320210036"/>
        </c:manualLayout>
      </c:layout>
      <c:spPr>
        <a:solidFill>
          <a:sysClr val="window" lastClr="FFFFFF"/>
        </a:solidFill>
        <a:ln>
          <a:solidFill>
            <a:sysClr val="windowText" lastClr="000000"/>
          </a:solidFill>
        </a:ln>
      </c:spPr>
    </c:legend>
    <c:plotVisOnly val="1"/>
  </c:chart>
  <c:externalData r:id="rId1"/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 sz="1400" dirty="0"/>
              <a:t>Actual Path and Measured Locations</a:t>
            </a:r>
          </a:p>
        </c:rich>
      </c:tx>
      <c:layout>
        <c:manualLayout>
          <c:xMode val="edge"/>
          <c:yMode val="edge"/>
          <c:x val="0.12527199889487498"/>
          <c:y val="0"/>
        </c:manualLayout>
      </c:layout>
      <c:overlay val="1"/>
    </c:title>
    <c:plotArea>
      <c:layout>
        <c:manualLayout>
          <c:layoutTarget val="inner"/>
          <c:xMode val="edge"/>
          <c:yMode val="edge"/>
          <c:x val="0.11801618547681576"/>
          <c:y val="0.10287333811395634"/>
          <c:w val="0.83031014873140663"/>
          <c:h val="0.78516889791291655"/>
        </c:manualLayout>
      </c:layout>
      <c:scatterChart>
        <c:scatterStyle val="lineMarker"/>
        <c:ser>
          <c:idx val="0"/>
          <c:order val="0"/>
          <c:spPr>
            <a:ln w="12700">
              <a:solidFill>
                <a:sysClr val="window" lastClr="FFFFFF">
                  <a:lumMod val="65000"/>
                </a:sysClr>
              </a:solidFill>
            </a:ln>
          </c:spPr>
          <c:marker>
            <c:symbol val="circle"/>
            <c:size val="3"/>
            <c:spPr>
              <a:solidFill>
                <a:schemeClr val="bg1">
                  <a:lumMod val="50000"/>
                </a:schemeClr>
              </a:solidFill>
              <a:ln>
                <a:noFill/>
              </a:ln>
            </c:spPr>
          </c:marker>
          <c:x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71</c:v>
                </c:pt>
                <c:pt idx="1">
                  <c:v>39.616098610035102</c:v>
                </c:pt>
                <c:pt idx="2">
                  <c:v>30.871586259779264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489</c:v>
                </c:pt>
                <c:pt idx="6">
                  <c:v>37.870094304690497</c:v>
                </c:pt>
                <c:pt idx="7">
                  <c:v>35.184061613241127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56</c:v>
                </c:pt>
                <c:pt idx="12">
                  <c:v>34.131347142572302</c:v>
                </c:pt>
                <c:pt idx="13">
                  <c:v>30.52661956643556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43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47</c:v>
                </c:pt>
                <c:pt idx="20">
                  <c:v>34.713318250524843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25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35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59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59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31</c:v>
                </c:pt>
                <c:pt idx="43">
                  <c:v>28.093357434639</c:v>
                </c:pt>
                <c:pt idx="44">
                  <c:v>18.90240530432304</c:v>
                </c:pt>
                <c:pt idx="45">
                  <c:v>19.999490889527724</c:v>
                </c:pt>
                <c:pt idx="46">
                  <c:v>16.321965969595343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31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6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527</c:v>
                </c:pt>
                <c:pt idx="56">
                  <c:v>26.678049317112102</c:v>
                </c:pt>
                <c:pt idx="57">
                  <c:v>30.446547558025536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6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47</c:v>
                </c:pt>
                <c:pt idx="66">
                  <c:v>32.416568096426495</c:v>
                </c:pt>
                <c:pt idx="67">
                  <c:v>28.121014066255931</c:v>
                </c:pt>
                <c:pt idx="68">
                  <c:v>34.097977023754297</c:v>
                </c:pt>
                <c:pt idx="69">
                  <c:v>36.967079281350429</c:v>
                </c:pt>
                <c:pt idx="70">
                  <c:v>35.865561749184103</c:v>
                </c:pt>
                <c:pt idx="71">
                  <c:v>39.01148527153542</c:v>
                </c:pt>
                <c:pt idx="72">
                  <c:v>38.123740128479042</c:v>
                </c:pt>
                <c:pt idx="73">
                  <c:v>40.57963751224932</c:v>
                </c:pt>
                <c:pt idx="74">
                  <c:v>37.494164728087711</c:v>
                </c:pt>
                <c:pt idx="75">
                  <c:v>36.933436944869911</c:v>
                </c:pt>
                <c:pt idx="76">
                  <c:v>41.526532260560671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412</c:v>
                </c:pt>
                <c:pt idx="81">
                  <c:v>37.964661522362242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097</c:v>
                </c:pt>
                <c:pt idx="87">
                  <c:v>40.510973581415975</c:v>
                </c:pt>
                <c:pt idx="88">
                  <c:v>40.602375881301072</c:v>
                </c:pt>
                <c:pt idx="89">
                  <c:v>36.665457794642329</c:v>
                </c:pt>
                <c:pt idx="90">
                  <c:v>39.308051297271199</c:v>
                </c:pt>
                <c:pt idx="91">
                  <c:v>41.834847639420275</c:v>
                </c:pt>
                <c:pt idx="92">
                  <c:v>43.9590123375175</c:v>
                </c:pt>
                <c:pt idx="93">
                  <c:v>42.084892635942929</c:v>
                </c:pt>
                <c:pt idx="94">
                  <c:v>41.158118211941272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21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8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411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28</c:v>
                </c:pt>
                <c:pt idx="109">
                  <c:v>37.43715447956032</c:v>
                </c:pt>
                <c:pt idx="110">
                  <c:v>34.111626903271997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47</c:v>
                </c:pt>
                <c:pt idx="115">
                  <c:v>34.145698918090112</c:v>
                </c:pt>
                <c:pt idx="116">
                  <c:v>38.86959385134292</c:v>
                </c:pt>
                <c:pt idx="117">
                  <c:v>29.470070400544987</c:v>
                </c:pt>
                <c:pt idx="118">
                  <c:v>32.37805055821422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4</c:v>
                </c:pt>
                <c:pt idx="125">
                  <c:v>28.237335116790639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56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43</c:v>
                </c:pt>
                <c:pt idx="132">
                  <c:v>22.731600265718505</c:v>
                </c:pt>
                <c:pt idx="133">
                  <c:v>22.658268416346143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52</c:v>
                </c:pt>
                <c:pt idx="137">
                  <c:v>22.788113353211859</c:v>
                </c:pt>
                <c:pt idx="138">
                  <c:v>22.194822683774987</c:v>
                </c:pt>
                <c:pt idx="139">
                  <c:v>23.654575319139536</c:v>
                </c:pt>
                <c:pt idx="140">
                  <c:v>20.23510902012384</c:v>
                </c:pt>
                <c:pt idx="141">
                  <c:v>20.617493320126901</c:v>
                </c:pt>
                <c:pt idx="142">
                  <c:v>13.453539945130421</c:v>
                </c:pt>
                <c:pt idx="143">
                  <c:v>19.013243933734856</c:v>
                </c:pt>
                <c:pt idx="144">
                  <c:v>18.037958613309748</c:v>
                </c:pt>
                <c:pt idx="145">
                  <c:v>14.001907589804199</c:v>
                </c:pt>
                <c:pt idx="146">
                  <c:v>17.240813438747264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47</c:v>
                </c:pt>
                <c:pt idx="152">
                  <c:v>12.524527043981498</c:v>
                </c:pt>
                <c:pt idx="153">
                  <c:v>17.786134502394159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48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16</c:v>
                </c:pt>
                <c:pt idx="164">
                  <c:v>11.005902891089328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71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35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31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497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196</c:v>
                </c:pt>
                <c:pt idx="202">
                  <c:v>32.982429310605802</c:v>
                </c:pt>
                <c:pt idx="203">
                  <c:v>37.171179618574371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71</c:v>
                </c:pt>
                <c:pt idx="208">
                  <c:v>42.376990744730698</c:v>
                </c:pt>
                <c:pt idx="209">
                  <c:v>30.323974757230335</c:v>
                </c:pt>
                <c:pt idx="210">
                  <c:v>37.42352471524562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52</c:v>
                </c:pt>
                <c:pt idx="214">
                  <c:v>37.82008443762679</c:v>
                </c:pt>
                <c:pt idx="215">
                  <c:v>43.76605511291568</c:v>
                </c:pt>
                <c:pt idx="216">
                  <c:v>40.14224857424032</c:v>
                </c:pt>
                <c:pt idx="217">
                  <c:v>46.78389566224962</c:v>
                </c:pt>
                <c:pt idx="218">
                  <c:v>33.825273943550918</c:v>
                </c:pt>
                <c:pt idx="219">
                  <c:v>40.874565984918</c:v>
                </c:pt>
                <c:pt idx="220">
                  <c:v>42.637250053711497</c:v>
                </c:pt>
                <c:pt idx="221">
                  <c:v>45.72393370890358</c:v>
                </c:pt>
                <c:pt idx="222">
                  <c:v>43.639260398400872</c:v>
                </c:pt>
                <c:pt idx="223">
                  <c:v>40.408438285021212</c:v>
                </c:pt>
                <c:pt idx="224">
                  <c:v>42.840459425793327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7974</c:v>
                </c:pt>
                <c:pt idx="228">
                  <c:v>38.283543316689972</c:v>
                </c:pt>
                <c:pt idx="229">
                  <c:v>44.509471301615896</c:v>
                </c:pt>
                <c:pt idx="230">
                  <c:v>41.20374544155478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8</c:v>
                </c:pt>
                <c:pt idx="235">
                  <c:v>48.611722544470211</c:v>
                </c:pt>
                <c:pt idx="236">
                  <c:v>47.251537873636821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71</c:v>
                </c:pt>
                <c:pt idx="240">
                  <c:v>44.483671865754829</c:v>
                </c:pt>
                <c:pt idx="241">
                  <c:v>49.222891955723497</c:v>
                </c:pt>
                <c:pt idx="242">
                  <c:v>49.455604259352427</c:v>
                </c:pt>
                <c:pt idx="243">
                  <c:v>46.78429717922382</c:v>
                </c:pt>
                <c:pt idx="244">
                  <c:v>50.050411966644404</c:v>
                </c:pt>
                <c:pt idx="245">
                  <c:v>44.192956158505396</c:v>
                </c:pt>
                <c:pt idx="246">
                  <c:v>47.045179464606228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28</c:v>
                </c:pt>
                <c:pt idx="250">
                  <c:v>47.907007522523628</c:v>
                </c:pt>
                <c:pt idx="251">
                  <c:v>45.357364204083197</c:v>
                </c:pt>
                <c:pt idx="252">
                  <c:v>43.520533699232296</c:v>
                </c:pt>
                <c:pt idx="253">
                  <c:v>43.204544761760829</c:v>
                </c:pt>
                <c:pt idx="254">
                  <c:v>41.969393194130795</c:v>
                </c:pt>
                <c:pt idx="255">
                  <c:v>45.641847249681497</c:v>
                </c:pt>
                <c:pt idx="256">
                  <c:v>48.847109995896588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71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57</c:v>
                </c:pt>
                <c:pt idx="266">
                  <c:v>42.221660403286897</c:v>
                </c:pt>
                <c:pt idx="267">
                  <c:v>45.90808675616632</c:v>
                </c:pt>
                <c:pt idx="268">
                  <c:v>42.803606719647142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527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498</c:v>
                </c:pt>
                <c:pt idx="277">
                  <c:v>31.711081025849651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17</c:v>
                </c:pt>
                <c:pt idx="288">
                  <c:v>27.724447077901829</c:v>
                </c:pt>
                <c:pt idx="289">
                  <c:v>19.791195057084131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6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35</c:v>
                </c:pt>
                <c:pt idx="298">
                  <c:v>25.993052442166789</c:v>
                </c:pt>
                <c:pt idx="299">
                  <c:v>21.749723288156151</c:v>
                </c:pt>
                <c:pt idx="300">
                  <c:v>17.869326481364759</c:v>
                </c:pt>
                <c:pt idx="301">
                  <c:v>22.906114820565559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31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4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31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16</c:v>
                </c:pt>
                <c:pt idx="316">
                  <c:v>15.5288261867699</c:v>
                </c:pt>
                <c:pt idx="317">
                  <c:v>14.581497634148327</c:v>
                </c:pt>
                <c:pt idx="318">
                  <c:v>14.620489222209628</c:v>
                </c:pt>
                <c:pt idx="319">
                  <c:v>15.559911527669717</c:v>
                </c:pt>
                <c:pt idx="320">
                  <c:v>23.000693151543487</c:v>
                </c:pt>
                <c:pt idx="321">
                  <c:v>17.448769531194724</c:v>
                </c:pt>
                <c:pt idx="322">
                  <c:v>13.350384605226123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32</c:v>
                </c:pt>
                <c:pt idx="332">
                  <c:v>11.835682676207037</c:v>
                </c:pt>
                <c:pt idx="333">
                  <c:v>12.424641476631701</c:v>
                </c:pt>
                <c:pt idx="334">
                  <c:v>9.1441291833308824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26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789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22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5</c:v>
                </c:pt>
                <c:pt idx="356">
                  <c:v>16.025806140760686</c:v>
                </c:pt>
                <c:pt idx="357">
                  <c:v>12.433978463312668</c:v>
                </c:pt>
                <c:pt idx="358">
                  <c:v>7.9261699247685504</c:v>
                </c:pt>
                <c:pt idx="359">
                  <c:v>13.218316464042779</c:v>
                </c:pt>
                <c:pt idx="360">
                  <c:v>1.1382837254658424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7006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299</c:v>
                </c:pt>
                <c:pt idx="376">
                  <c:v>7.4506514651422009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395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31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399</c:v>
                </c:pt>
                <c:pt idx="388">
                  <c:v>12.392186847061035</c:v>
                </c:pt>
                <c:pt idx="389">
                  <c:v>12.543544516752627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522</c:v>
                </c:pt>
                <c:pt idx="393">
                  <c:v>11.567345819523721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32</c:v>
                </c:pt>
                <c:pt idx="400">
                  <c:v>16.092646475119039</c:v>
                </c:pt>
                <c:pt idx="401">
                  <c:v>3.5680556894067847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57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781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498</c:v>
                </c:pt>
                <c:pt idx="416">
                  <c:v>8.2624430259221526</c:v>
                </c:pt>
                <c:pt idx="417">
                  <c:v>8.6820362199367942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55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27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38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488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37</c:v>
                </c:pt>
                <c:pt idx="440">
                  <c:v>6.87664397511743</c:v>
                </c:pt>
                <c:pt idx="441">
                  <c:v>5.5404853254504385</c:v>
                </c:pt>
                <c:pt idx="442">
                  <c:v>14.554694813848435</c:v>
                </c:pt>
                <c:pt idx="443">
                  <c:v>13.339232053749027</c:v>
                </c:pt>
                <c:pt idx="444">
                  <c:v>14.405875917569421</c:v>
                </c:pt>
                <c:pt idx="445">
                  <c:v>9.3080558564353506</c:v>
                </c:pt>
                <c:pt idx="446">
                  <c:v>12.575407717661237</c:v>
                </c:pt>
                <c:pt idx="447">
                  <c:v>6.2201654237439898</c:v>
                </c:pt>
                <c:pt idx="448">
                  <c:v>10.078399440871479</c:v>
                </c:pt>
                <c:pt idx="449">
                  <c:v>11.776317331473001</c:v>
                </c:pt>
                <c:pt idx="450">
                  <c:v>14.195477230029027</c:v>
                </c:pt>
                <c:pt idx="451">
                  <c:v>11.473191134385306</c:v>
                </c:pt>
                <c:pt idx="452">
                  <c:v>15.852400209244445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59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3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31</c:v>
                </c:pt>
                <c:pt idx="467">
                  <c:v>20.516217482896035</c:v>
                </c:pt>
                <c:pt idx="468">
                  <c:v>24.956131278932759</c:v>
                </c:pt>
                <c:pt idx="469">
                  <c:v>22.50828123757686</c:v>
                </c:pt>
                <c:pt idx="470">
                  <c:v>27.553641164925356</c:v>
                </c:pt>
                <c:pt idx="471">
                  <c:v>20.775061049947187</c:v>
                </c:pt>
                <c:pt idx="472">
                  <c:v>25.036080156444935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2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51</c:v>
                </c:pt>
                <c:pt idx="482">
                  <c:v>36.942193637376199</c:v>
                </c:pt>
                <c:pt idx="483">
                  <c:v>33.41185030582222</c:v>
                </c:pt>
                <c:pt idx="484">
                  <c:v>29.46931650721756</c:v>
                </c:pt>
                <c:pt idx="485">
                  <c:v>36.388325841781871</c:v>
                </c:pt>
                <c:pt idx="486">
                  <c:v>36.326710701970811</c:v>
                </c:pt>
                <c:pt idx="487">
                  <c:v>34.927228495597298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2997</c:v>
                </c:pt>
                <c:pt idx="493">
                  <c:v>36.827804073039587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611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605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197</c:v>
                </c:pt>
                <c:pt idx="509">
                  <c:v>46.718371258227499</c:v>
                </c:pt>
                <c:pt idx="510">
                  <c:v>47.731450423267297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8</c:v>
                </c:pt>
                <c:pt idx="514">
                  <c:v>49.961896892065703</c:v>
                </c:pt>
                <c:pt idx="515">
                  <c:v>47.321448254670621</c:v>
                </c:pt>
                <c:pt idx="516">
                  <c:v>50.902785303675699</c:v>
                </c:pt>
                <c:pt idx="517">
                  <c:v>55.842297061702958</c:v>
                </c:pt>
                <c:pt idx="518">
                  <c:v>52.33241114655182</c:v>
                </c:pt>
                <c:pt idx="519">
                  <c:v>50.256047525107498</c:v>
                </c:pt>
                <c:pt idx="520">
                  <c:v>52.856512713362797</c:v>
                </c:pt>
                <c:pt idx="521">
                  <c:v>53.267584072513628</c:v>
                </c:pt>
                <c:pt idx="522">
                  <c:v>58.174909441547328</c:v>
                </c:pt>
                <c:pt idx="523">
                  <c:v>46.878918622733003</c:v>
                </c:pt>
                <c:pt idx="524">
                  <c:v>50.687133556613297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2986</c:v>
                </c:pt>
                <c:pt idx="528">
                  <c:v>58.765780644198188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71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545</c:v>
                </c:pt>
                <c:pt idx="542">
                  <c:v>65.4534974781904</c:v>
                </c:pt>
                <c:pt idx="543">
                  <c:v>66.273798330167239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42</c:v>
                </c:pt>
                <c:pt idx="547">
                  <c:v>67.632616001084259</c:v>
                </c:pt>
                <c:pt idx="548">
                  <c:v>67.870972600578568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776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449</c:v>
                </c:pt>
                <c:pt idx="560">
                  <c:v>81.108552773616765</c:v>
                </c:pt>
                <c:pt idx="561">
                  <c:v>82.109916379815502</c:v>
                </c:pt>
                <c:pt idx="562">
                  <c:v>80.522877723615665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597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697</c:v>
                </c:pt>
                <c:pt idx="569">
                  <c:v>79.94750465005869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168</c:v>
                </c:pt>
                <c:pt idx="576">
                  <c:v>90.076327936487147</c:v>
                </c:pt>
                <c:pt idx="577">
                  <c:v>82.083998984174983</c:v>
                </c:pt>
                <c:pt idx="578">
                  <c:v>88.789746543679357</c:v>
                </c:pt>
                <c:pt idx="579">
                  <c:v>94.942226584036675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522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221</c:v>
                </c:pt>
                <c:pt idx="587">
                  <c:v>85.497146763037406</c:v>
                </c:pt>
                <c:pt idx="588">
                  <c:v>94.073444470261478</c:v>
                </c:pt>
                <c:pt idx="589">
                  <c:v>89.892912367431649</c:v>
                </c:pt>
                <c:pt idx="590">
                  <c:v>85.012461839884068</c:v>
                </c:pt>
                <c:pt idx="591">
                  <c:v>91.996386907581268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327</c:v>
                </c:pt>
                <c:pt idx="608">
                  <c:v>90.452501256725242</c:v>
                </c:pt>
                <c:pt idx="609">
                  <c:v>94.638558243688138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363</c:v>
                </c:pt>
                <c:pt idx="613">
                  <c:v>92.01745369330429</c:v>
                </c:pt>
                <c:pt idx="614">
                  <c:v>87.558494913559414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775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49</c:v>
                </c:pt>
                <c:pt idx="621">
                  <c:v>87.856237638264858</c:v>
                </c:pt>
                <c:pt idx="622">
                  <c:v>86.723668857725727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42</c:v>
                </c:pt>
                <c:pt idx="631">
                  <c:v>84.330621443576405</c:v>
                </c:pt>
                <c:pt idx="632">
                  <c:v>85.567471530630698</c:v>
                </c:pt>
                <c:pt idx="633">
                  <c:v>81.429160552151657</c:v>
                </c:pt>
                <c:pt idx="634">
                  <c:v>75.581386796523049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27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265</c:v>
                </c:pt>
                <c:pt idx="644">
                  <c:v>81.826550713687737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327</c:v>
                </c:pt>
                <c:pt idx="648">
                  <c:v>78.754129942820242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58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127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297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822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438</c:v>
                </c:pt>
                <c:pt idx="667">
                  <c:v>83.391903812680198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089</c:v>
                </c:pt>
                <c:pt idx="671">
                  <c:v>85.033037947083358</c:v>
                </c:pt>
                <c:pt idx="672">
                  <c:v>90.487076108693657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775</c:v>
                </c:pt>
                <c:pt idx="679">
                  <c:v>92.315784416996237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57</c:v>
                </c:pt>
                <c:pt idx="683">
                  <c:v>95.858291295976002</c:v>
                </c:pt>
                <c:pt idx="684">
                  <c:v>90.179342277796451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838</c:v>
                </c:pt>
                <c:pt idx="691">
                  <c:v>90.236044138040583</c:v>
                </c:pt>
                <c:pt idx="692">
                  <c:v>86.536523547290358</c:v>
                </c:pt>
                <c:pt idx="693">
                  <c:v>84.630608381262405</c:v>
                </c:pt>
                <c:pt idx="694">
                  <c:v>85.026305398728041</c:v>
                </c:pt>
                <c:pt idx="695">
                  <c:v>84.152214140059627</c:v>
                </c:pt>
                <c:pt idx="696">
                  <c:v>87.557452982589268</c:v>
                </c:pt>
                <c:pt idx="697">
                  <c:v>80.924264022268687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744</c:v>
                </c:pt>
                <c:pt idx="705">
                  <c:v>77.322277372267237</c:v>
                </c:pt>
                <c:pt idx="706">
                  <c:v>81.437047716345603</c:v>
                </c:pt>
                <c:pt idx="707">
                  <c:v>79.790436336405847</c:v>
                </c:pt>
                <c:pt idx="708">
                  <c:v>79.640161716071688</c:v>
                </c:pt>
                <c:pt idx="709">
                  <c:v>77.280141342685297</c:v>
                </c:pt>
                <c:pt idx="710">
                  <c:v>77.242487623892103</c:v>
                </c:pt>
                <c:pt idx="711">
                  <c:v>77.328640080590958</c:v>
                </c:pt>
                <c:pt idx="712">
                  <c:v>78.352169168969681</c:v>
                </c:pt>
                <c:pt idx="713">
                  <c:v>76.299569971828575</c:v>
                </c:pt>
                <c:pt idx="714">
                  <c:v>76.145007687311704</c:v>
                </c:pt>
                <c:pt idx="715">
                  <c:v>80.841855430367559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751</c:v>
                </c:pt>
                <c:pt idx="719">
                  <c:v>83.979097055883557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338</c:v>
                </c:pt>
                <c:pt idx="727">
                  <c:v>81.270227152103857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68</c:v>
                </c:pt>
                <c:pt idx="736">
                  <c:v>86.150768400427339</c:v>
                </c:pt>
                <c:pt idx="737">
                  <c:v>92.307903933022999</c:v>
                </c:pt>
                <c:pt idx="738">
                  <c:v>85.74422683598759</c:v>
                </c:pt>
                <c:pt idx="739">
                  <c:v>90.855975290730257</c:v>
                </c:pt>
                <c:pt idx="740">
                  <c:v>94.887843022656057</c:v>
                </c:pt>
                <c:pt idx="741">
                  <c:v>95.726252322981153</c:v>
                </c:pt>
                <c:pt idx="742">
                  <c:v>91.158206965958982</c:v>
                </c:pt>
                <c:pt idx="743">
                  <c:v>85.192280807787668</c:v>
                </c:pt>
                <c:pt idx="744">
                  <c:v>90.243485653033801</c:v>
                </c:pt>
                <c:pt idx="745">
                  <c:v>88.694937419581564</c:v>
                </c:pt>
                <c:pt idx="746">
                  <c:v>93.855446813969778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2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877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887</c:v>
                </c:pt>
                <c:pt idx="779">
                  <c:v>87.295961729385226</c:v>
                </c:pt>
                <c:pt idx="780">
                  <c:v>90.568452834167758</c:v>
                </c:pt>
                <c:pt idx="781">
                  <c:v>86.758654561049227</c:v>
                </c:pt>
                <c:pt idx="782">
                  <c:v>80.416960046778257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829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539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639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665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349</c:v>
                </c:pt>
                <c:pt idx="806">
                  <c:v>70.899388664483538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42</c:v>
                </c:pt>
                <c:pt idx="812">
                  <c:v>71.020492512290048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141</c:v>
                </c:pt>
                <c:pt idx="818">
                  <c:v>65.700109139326983</c:v>
                </c:pt>
                <c:pt idx="819">
                  <c:v>61.912087469451947</c:v>
                </c:pt>
                <c:pt idx="820">
                  <c:v>61.921031602681495</c:v>
                </c:pt>
                <c:pt idx="821">
                  <c:v>64.020371293852449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2003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2014</c:v>
                </c:pt>
                <c:pt idx="831">
                  <c:v>63.285912350330911</c:v>
                </c:pt>
                <c:pt idx="832">
                  <c:v>62.978943626342229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498</c:v>
                </c:pt>
                <c:pt idx="840">
                  <c:v>55.217093479816974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437</c:v>
                </c:pt>
                <c:pt idx="847">
                  <c:v>60.903523880958602</c:v>
                </c:pt>
                <c:pt idx="848">
                  <c:v>61.221284451969588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219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44</c:v>
                </c:pt>
                <c:pt idx="855">
                  <c:v>59.044734742380697</c:v>
                </c:pt>
                <c:pt idx="856">
                  <c:v>56.664296678641229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71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421</c:v>
                </c:pt>
                <c:pt idx="866">
                  <c:v>60.806848707877194</c:v>
                </c:pt>
                <c:pt idx="867">
                  <c:v>57.801873781050588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21</c:v>
                </c:pt>
                <c:pt idx="879">
                  <c:v>64.402400844356478</c:v>
                </c:pt>
                <c:pt idx="880">
                  <c:v>57.37222034118998</c:v>
                </c:pt>
                <c:pt idx="881">
                  <c:v>55.394701658670328</c:v>
                </c:pt>
                <c:pt idx="882">
                  <c:v>66.344821157978302</c:v>
                </c:pt>
                <c:pt idx="883">
                  <c:v>55.101067573988374</c:v>
                </c:pt>
                <c:pt idx="884">
                  <c:v>61.315890454218227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58</c:v>
                </c:pt>
                <c:pt idx="889">
                  <c:v>62.67138335138322</c:v>
                </c:pt>
                <c:pt idx="890">
                  <c:v>57.35547046046392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602</c:v>
                </c:pt>
                <c:pt idx="894">
                  <c:v>59.537703181264398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8</c:v>
                </c:pt>
                <c:pt idx="898">
                  <c:v>60.737738858851571</c:v>
                </c:pt>
                <c:pt idx="899">
                  <c:v>60.662095494195071</c:v>
                </c:pt>
                <c:pt idx="900">
                  <c:v>62.722161808497788</c:v>
                </c:pt>
                <c:pt idx="901">
                  <c:v>61.572444859250929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72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62</c:v>
                </c:pt>
                <c:pt idx="915">
                  <c:v>59.26507223949492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074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29</c:v>
                </c:pt>
                <c:pt idx="925">
                  <c:v>61.639323293700699</c:v>
                </c:pt>
                <c:pt idx="926">
                  <c:v>59.517863536562828</c:v>
                </c:pt>
                <c:pt idx="927">
                  <c:v>65.536639437876801</c:v>
                </c:pt>
                <c:pt idx="928">
                  <c:v>60.290095341320196</c:v>
                </c:pt>
                <c:pt idx="929">
                  <c:v>60.722776665016802</c:v>
                </c:pt>
                <c:pt idx="930">
                  <c:v>62.319369429335971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6013</c:v>
                </c:pt>
                <c:pt idx="938">
                  <c:v>51.906155143130071</c:v>
                </c:pt>
                <c:pt idx="939">
                  <c:v>52.954938496626795</c:v>
                </c:pt>
                <c:pt idx="940">
                  <c:v>46.505732882131966</c:v>
                </c:pt>
                <c:pt idx="941">
                  <c:v>53.373133021416002</c:v>
                </c:pt>
                <c:pt idx="942">
                  <c:v>50.417107801103796</c:v>
                </c:pt>
                <c:pt idx="943">
                  <c:v>52.16890819839098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275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8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28</c:v>
                </c:pt>
                <c:pt idx="959">
                  <c:v>41.676756738464896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21</c:v>
                </c:pt>
                <c:pt idx="964">
                  <c:v>39.986589159445174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29</c:v>
                </c:pt>
                <c:pt idx="969">
                  <c:v>41.975261665438587</c:v>
                </c:pt>
                <c:pt idx="970">
                  <c:v>40.039660729151912</c:v>
                </c:pt>
                <c:pt idx="971">
                  <c:v>36.374438697253197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374</c:v>
                </c:pt>
                <c:pt idx="978">
                  <c:v>30.980797387454089</c:v>
                </c:pt>
                <c:pt idx="979">
                  <c:v>25.891004794255831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25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51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59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6</c:v>
                </c:pt>
                <c:pt idx="999">
                  <c:v>17.256862243215501</c:v>
                </c:pt>
              </c:numCache>
            </c:numRef>
          </c:xVal>
          <c:yVal>
            <c:numRef>
              <c:f>test_data_use_for_chapter!$G$4:$G$1003</c:f>
              <c:numCache>
                <c:formatCode>General</c:formatCode>
                <c:ptCount val="1000"/>
                <c:pt idx="0">
                  <c:v>32.438713273181818</c:v>
                </c:pt>
                <c:pt idx="1">
                  <c:v>30.411952403125188</c:v>
                </c:pt>
                <c:pt idx="2">
                  <c:v>29.690368791236551</c:v>
                </c:pt>
                <c:pt idx="3">
                  <c:v>27.895618534814989</c:v>
                </c:pt>
                <c:pt idx="4">
                  <c:v>26.841012041534089</c:v>
                </c:pt>
                <c:pt idx="5">
                  <c:v>25.624414296908601</c:v>
                </c:pt>
                <c:pt idx="6">
                  <c:v>23.085899689832587</c:v>
                </c:pt>
                <c:pt idx="7">
                  <c:v>27.220888993184101</c:v>
                </c:pt>
                <c:pt idx="8">
                  <c:v>26.40920934440506</c:v>
                </c:pt>
                <c:pt idx="9">
                  <c:v>25.796521713659299</c:v>
                </c:pt>
                <c:pt idx="10">
                  <c:v>22.379685977258905</c:v>
                </c:pt>
                <c:pt idx="11">
                  <c:v>23.898495360519988</c:v>
                </c:pt>
                <c:pt idx="12">
                  <c:v>27.975854512550601</c:v>
                </c:pt>
                <c:pt idx="13">
                  <c:v>23.681586546024789</c:v>
                </c:pt>
                <c:pt idx="14">
                  <c:v>24.775775438108788</c:v>
                </c:pt>
                <c:pt idx="15">
                  <c:v>29.080228133484987</c:v>
                </c:pt>
                <c:pt idx="16">
                  <c:v>22.4247810858142</c:v>
                </c:pt>
                <c:pt idx="17">
                  <c:v>21.851749489449187</c:v>
                </c:pt>
                <c:pt idx="18">
                  <c:v>22.239241138419501</c:v>
                </c:pt>
                <c:pt idx="19">
                  <c:v>28.302426471242189</c:v>
                </c:pt>
                <c:pt idx="20">
                  <c:v>22.887139963172864</c:v>
                </c:pt>
                <c:pt idx="21">
                  <c:v>24.539787880007587</c:v>
                </c:pt>
                <c:pt idx="22">
                  <c:v>25.590728661217899</c:v>
                </c:pt>
                <c:pt idx="23">
                  <c:v>25.457174448824201</c:v>
                </c:pt>
                <c:pt idx="24">
                  <c:v>20.661083267727289</c:v>
                </c:pt>
                <c:pt idx="25">
                  <c:v>26.179943280355499</c:v>
                </c:pt>
                <c:pt idx="26">
                  <c:v>23.6543312560452</c:v>
                </c:pt>
                <c:pt idx="27">
                  <c:v>29.46028855187916</c:v>
                </c:pt>
                <c:pt idx="28">
                  <c:v>28.789820655045286</c:v>
                </c:pt>
                <c:pt idx="29">
                  <c:v>26.1427810904745</c:v>
                </c:pt>
                <c:pt idx="30">
                  <c:v>21.014087409437447</c:v>
                </c:pt>
                <c:pt idx="31">
                  <c:v>26.315858622091948</c:v>
                </c:pt>
                <c:pt idx="32">
                  <c:v>29.221920255472501</c:v>
                </c:pt>
                <c:pt idx="33">
                  <c:v>30.4574707099809</c:v>
                </c:pt>
                <c:pt idx="34">
                  <c:v>28.5944945590957</c:v>
                </c:pt>
                <c:pt idx="35">
                  <c:v>35.888803184709396</c:v>
                </c:pt>
                <c:pt idx="36">
                  <c:v>26.5138871323723</c:v>
                </c:pt>
                <c:pt idx="37">
                  <c:v>29.189175566741888</c:v>
                </c:pt>
                <c:pt idx="38">
                  <c:v>35.8067657625514</c:v>
                </c:pt>
                <c:pt idx="39">
                  <c:v>33.858027178329294</c:v>
                </c:pt>
                <c:pt idx="40">
                  <c:v>30.607420227770888</c:v>
                </c:pt>
                <c:pt idx="41">
                  <c:v>34.616430270891399</c:v>
                </c:pt>
                <c:pt idx="42">
                  <c:v>30.074704344560502</c:v>
                </c:pt>
                <c:pt idx="43">
                  <c:v>36.320225122251102</c:v>
                </c:pt>
                <c:pt idx="44">
                  <c:v>36.391578228023512</c:v>
                </c:pt>
                <c:pt idx="45">
                  <c:v>38.139088449737997</c:v>
                </c:pt>
                <c:pt idx="46">
                  <c:v>37.118280266805911</c:v>
                </c:pt>
                <c:pt idx="47">
                  <c:v>36.311228644237794</c:v>
                </c:pt>
                <c:pt idx="48">
                  <c:v>34.530803855559199</c:v>
                </c:pt>
                <c:pt idx="49">
                  <c:v>36.904296762516189</c:v>
                </c:pt>
                <c:pt idx="50">
                  <c:v>38.440188997881201</c:v>
                </c:pt>
                <c:pt idx="51">
                  <c:v>38.606004991148495</c:v>
                </c:pt>
                <c:pt idx="52">
                  <c:v>40.085844772255797</c:v>
                </c:pt>
                <c:pt idx="53">
                  <c:v>39.572758175446594</c:v>
                </c:pt>
                <c:pt idx="54">
                  <c:v>42.021288454426397</c:v>
                </c:pt>
                <c:pt idx="55">
                  <c:v>40.907489034650894</c:v>
                </c:pt>
                <c:pt idx="56">
                  <c:v>37.791628776440803</c:v>
                </c:pt>
                <c:pt idx="57">
                  <c:v>34.943963792880702</c:v>
                </c:pt>
                <c:pt idx="58">
                  <c:v>39.121904539298228</c:v>
                </c:pt>
                <c:pt idx="59">
                  <c:v>40.158645820162597</c:v>
                </c:pt>
                <c:pt idx="60">
                  <c:v>40.251909173099328</c:v>
                </c:pt>
                <c:pt idx="61">
                  <c:v>35.886434262509397</c:v>
                </c:pt>
                <c:pt idx="62">
                  <c:v>41.03853123649408</c:v>
                </c:pt>
                <c:pt idx="63">
                  <c:v>43.960682098256896</c:v>
                </c:pt>
                <c:pt idx="64">
                  <c:v>38.257135635303399</c:v>
                </c:pt>
                <c:pt idx="65">
                  <c:v>35.022888465304796</c:v>
                </c:pt>
                <c:pt idx="66">
                  <c:v>37.463205213420601</c:v>
                </c:pt>
                <c:pt idx="67">
                  <c:v>33.294394332298779</c:v>
                </c:pt>
                <c:pt idx="68">
                  <c:v>38.579968078093394</c:v>
                </c:pt>
                <c:pt idx="69">
                  <c:v>36.946982582577398</c:v>
                </c:pt>
                <c:pt idx="70">
                  <c:v>39.883743210907099</c:v>
                </c:pt>
                <c:pt idx="71">
                  <c:v>34.044603170541194</c:v>
                </c:pt>
                <c:pt idx="72">
                  <c:v>37.833834125549899</c:v>
                </c:pt>
                <c:pt idx="73">
                  <c:v>35.092877622946197</c:v>
                </c:pt>
                <c:pt idx="74">
                  <c:v>37.992089159706474</c:v>
                </c:pt>
                <c:pt idx="75">
                  <c:v>34.686605359948395</c:v>
                </c:pt>
                <c:pt idx="76">
                  <c:v>36.364941526796549</c:v>
                </c:pt>
                <c:pt idx="77">
                  <c:v>35.783466578241971</c:v>
                </c:pt>
                <c:pt idx="78">
                  <c:v>34.467463284935697</c:v>
                </c:pt>
                <c:pt idx="79">
                  <c:v>42.681699296751901</c:v>
                </c:pt>
                <c:pt idx="80">
                  <c:v>31.472613651402359</c:v>
                </c:pt>
                <c:pt idx="81">
                  <c:v>35.867839239437799</c:v>
                </c:pt>
                <c:pt idx="82">
                  <c:v>33.9579148413711</c:v>
                </c:pt>
                <c:pt idx="83">
                  <c:v>38.385345496279101</c:v>
                </c:pt>
                <c:pt idx="84">
                  <c:v>33.7564318780706</c:v>
                </c:pt>
                <c:pt idx="85">
                  <c:v>27.5973537712627</c:v>
                </c:pt>
                <c:pt idx="86">
                  <c:v>30.255502124546499</c:v>
                </c:pt>
                <c:pt idx="87">
                  <c:v>30.825598555247687</c:v>
                </c:pt>
                <c:pt idx="88">
                  <c:v>36.468599568252003</c:v>
                </c:pt>
                <c:pt idx="89">
                  <c:v>25.925499021204502</c:v>
                </c:pt>
                <c:pt idx="90">
                  <c:v>29.877948498791898</c:v>
                </c:pt>
                <c:pt idx="91">
                  <c:v>26.468064027398601</c:v>
                </c:pt>
                <c:pt idx="92">
                  <c:v>28.649798697622501</c:v>
                </c:pt>
                <c:pt idx="93">
                  <c:v>22.24444744917286</c:v>
                </c:pt>
                <c:pt idx="94">
                  <c:v>26.755983516378699</c:v>
                </c:pt>
                <c:pt idx="95">
                  <c:v>28.320769691142587</c:v>
                </c:pt>
                <c:pt idx="96">
                  <c:v>24.584511086804302</c:v>
                </c:pt>
                <c:pt idx="97">
                  <c:v>28.0640951703482</c:v>
                </c:pt>
                <c:pt idx="98">
                  <c:v>29.738311111116399</c:v>
                </c:pt>
                <c:pt idx="99">
                  <c:v>24.238293049012388</c:v>
                </c:pt>
                <c:pt idx="100">
                  <c:v>19.7066613932735</c:v>
                </c:pt>
                <c:pt idx="101">
                  <c:v>19.371208434509388</c:v>
                </c:pt>
                <c:pt idx="102">
                  <c:v>20.9292043171525</c:v>
                </c:pt>
                <c:pt idx="103">
                  <c:v>21.973109999681789</c:v>
                </c:pt>
                <c:pt idx="104">
                  <c:v>21.707922671435089</c:v>
                </c:pt>
                <c:pt idx="105">
                  <c:v>17.07471580759</c:v>
                </c:pt>
                <c:pt idx="106">
                  <c:v>22.897221766837198</c:v>
                </c:pt>
                <c:pt idx="107">
                  <c:v>16.747348816437686</c:v>
                </c:pt>
                <c:pt idx="108">
                  <c:v>19.157253201814843</c:v>
                </c:pt>
                <c:pt idx="109">
                  <c:v>18.709331821354187</c:v>
                </c:pt>
                <c:pt idx="110">
                  <c:v>17.891838303826443</c:v>
                </c:pt>
                <c:pt idx="111">
                  <c:v>15.502733529092017</c:v>
                </c:pt>
                <c:pt idx="112">
                  <c:v>21.229656201210787</c:v>
                </c:pt>
                <c:pt idx="113">
                  <c:v>18.044227119415631</c:v>
                </c:pt>
                <c:pt idx="114">
                  <c:v>17.708045536530051</c:v>
                </c:pt>
                <c:pt idx="115">
                  <c:v>23.286435748062189</c:v>
                </c:pt>
                <c:pt idx="116">
                  <c:v>13.619059892522404</c:v>
                </c:pt>
                <c:pt idx="117">
                  <c:v>16.6076754735228</c:v>
                </c:pt>
                <c:pt idx="118">
                  <c:v>21.184733563741656</c:v>
                </c:pt>
                <c:pt idx="119">
                  <c:v>14.9436158821043</c:v>
                </c:pt>
                <c:pt idx="120">
                  <c:v>17.394058362490767</c:v>
                </c:pt>
                <c:pt idx="121">
                  <c:v>19.93931808307336</c:v>
                </c:pt>
                <c:pt idx="122">
                  <c:v>17.85877670226526</c:v>
                </c:pt>
                <c:pt idx="123">
                  <c:v>17.284413550527116</c:v>
                </c:pt>
                <c:pt idx="124">
                  <c:v>16.3428435284561</c:v>
                </c:pt>
                <c:pt idx="125">
                  <c:v>12.1601674581458</c:v>
                </c:pt>
                <c:pt idx="126">
                  <c:v>12.3128106820793</c:v>
                </c:pt>
                <c:pt idx="127">
                  <c:v>23.386906270611956</c:v>
                </c:pt>
                <c:pt idx="128">
                  <c:v>20.136083066022035</c:v>
                </c:pt>
                <c:pt idx="129">
                  <c:v>17.526899650966499</c:v>
                </c:pt>
                <c:pt idx="130">
                  <c:v>15.138754255818602</c:v>
                </c:pt>
                <c:pt idx="131">
                  <c:v>23.005583705294399</c:v>
                </c:pt>
                <c:pt idx="132">
                  <c:v>19.375699827008699</c:v>
                </c:pt>
                <c:pt idx="133">
                  <c:v>22.708791576724824</c:v>
                </c:pt>
                <c:pt idx="134">
                  <c:v>13.4267705637661</c:v>
                </c:pt>
                <c:pt idx="135">
                  <c:v>18.161806587079401</c:v>
                </c:pt>
                <c:pt idx="136">
                  <c:v>24.355401829838801</c:v>
                </c:pt>
                <c:pt idx="137">
                  <c:v>19.926385371447989</c:v>
                </c:pt>
                <c:pt idx="138">
                  <c:v>23.332031299052005</c:v>
                </c:pt>
                <c:pt idx="139">
                  <c:v>26.163935925797436</c:v>
                </c:pt>
                <c:pt idx="140">
                  <c:v>25.751751211495005</c:v>
                </c:pt>
                <c:pt idx="141">
                  <c:v>21.1765140053548</c:v>
                </c:pt>
                <c:pt idx="142">
                  <c:v>26.729635540025559</c:v>
                </c:pt>
                <c:pt idx="143">
                  <c:v>21.440813553697687</c:v>
                </c:pt>
                <c:pt idx="144">
                  <c:v>24.268321329411087</c:v>
                </c:pt>
                <c:pt idx="145">
                  <c:v>24.0383452560522</c:v>
                </c:pt>
                <c:pt idx="146">
                  <c:v>24.213968283892935</c:v>
                </c:pt>
                <c:pt idx="147">
                  <c:v>33.320344660649894</c:v>
                </c:pt>
                <c:pt idx="148">
                  <c:v>24.66693767086926</c:v>
                </c:pt>
                <c:pt idx="149">
                  <c:v>28.127418235569351</c:v>
                </c:pt>
                <c:pt idx="150">
                  <c:v>24.492104334301128</c:v>
                </c:pt>
                <c:pt idx="151">
                  <c:v>27.124580665092047</c:v>
                </c:pt>
                <c:pt idx="152">
                  <c:v>28.94593168786696</c:v>
                </c:pt>
                <c:pt idx="153">
                  <c:v>30.908363348589859</c:v>
                </c:pt>
                <c:pt idx="154">
                  <c:v>27.643617255817688</c:v>
                </c:pt>
                <c:pt idx="155">
                  <c:v>23.087585679785587</c:v>
                </c:pt>
                <c:pt idx="156">
                  <c:v>26.111358111420348</c:v>
                </c:pt>
                <c:pt idx="157">
                  <c:v>29.160007441889899</c:v>
                </c:pt>
                <c:pt idx="158">
                  <c:v>36.351259145491589</c:v>
                </c:pt>
                <c:pt idx="159">
                  <c:v>36.359931364448798</c:v>
                </c:pt>
                <c:pt idx="160">
                  <c:v>30.089786390176759</c:v>
                </c:pt>
                <c:pt idx="161">
                  <c:v>31.67994687137524</c:v>
                </c:pt>
                <c:pt idx="162">
                  <c:v>31.821648111450443</c:v>
                </c:pt>
                <c:pt idx="163">
                  <c:v>37.546374481189595</c:v>
                </c:pt>
                <c:pt idx="164">
                  <c:v>41.779623310173271</c:v>
                </c:pt>
                <c:pt idx="165">
                  <c:v>34.64661134055298</c:v>
                </c:pt>
                <c:pt idx="166">
                  <c:v>35.433477158494028</c:v>
                </c:pt>
                <c:pt idx="167">
                  <c:v>37.515552586303599</c:v>
                </c:pt>
                <c:pt idx="168">
                  <c:v>34.622496603055779</c:v>
                </c:pt>
                <c:pt idx="169">
                  <c:v>38.026174455674898</c:v>
                </c:pt>
                <c:pt idx="170">
                  <c:v>34.444860696878528</c:v>
                </c:pt>
                <c:pt idx="171">
                  <c:v>38.394157890549003</c:v>
                </c:pt>
                <c:pt idx="172">
                  <c:v>41.379893993938097</c:v>
                </c:pt>
                <c:pt idx="173">
                  <c:v>40.0054993510538</c:v>
                </c:pt>
                <c:pt idx="174">
                  <c:v>39.579020310715812</c:v>
                </c:pt>
                <c:pt idx="175">
                  <c:v>38.424414359085297</c:v>
                </c:pt>
                <c:pt idx="176">
                  <c:v>37.784588700110199</c:v>
                </c:pt>
                <c:pt idx="177">
                  <c:v>37.219231835715703</c:v>
                </c:pt>
                <c:pt idx="178">
                  <c:v>34.432259470592896</c:v>
                </c:pt>
                <c:pt idx="179">
                  <c:v>43.228214831141663</c:v>
                </c:pt>
                <c:pt idx="180">
                  <c:v>37.912139220994412</c:v>
                </c:pt>
                <c:pt idx="181">
                  <c:v>44.136965135374311</c:v>
                </c:pt>
                <c:pt idx="182">
                  <c:v>41.139096762925988</c:v>
                </c:pt>
                <c:pt idx="183">
                  <c:v>36.123551424141311</c:v>
                </c:pt>
                <c:pt idx="184">
                  <c:v>43.004264782305974</c:v>
                </c:pt>
                <c:pt idx="185">
                  <c:v>44.022527870028988</c:v>
                </c:pt>
                <c:pt idx="186">
                  <c:v>47.317703831265945</c:v>
                </c:pt>
                <c:pt idx="187">
                  <c:v>46.254875800150813</c:v>
                </c:pt>
                <c:pt idx="188">
                  <c:v>39.290851520122203</c:v>
                </c:pt>
                <c:pt idx="189">
                  <c:v>47.408988916385603</c:v>
                </c:pt>
                <c:pt idx="190">
                  <c:v>42.982667671231773</c:v>
                </c:pt>
                <c:pt idx="191">
                  <c:v>46.077052022370211</c:v>
                </c:pt>
                <c:pt idx="192">
                  <c:v>46.942708112375819</c:v>
                </c:pt>
                <c:pt idx="193">
                  <c:v>48.98331449784682</c:v>
                </c:pt>
                <c:pt idx="194">
                  <c:v>50.650943493052829</c:v>
                </c:pt>
                <c:pt idx="195">
                  <c:v>42.641360211140594</c:v>
                </c:pt>
                <c:pt idx="196">
                  <c:v>51.456721422235397</c:v>
                </c:pt>
                <c:pt idx="197">
                  <c:v>49.986472795821001</c:v>
                </c:pt>
                <c:pt idx="198">
                  <c:v>48.622995509703699</c:v>
                </c:pt>
                <c:pt idx="199">
                  <c:v>43.784266080646397</c:v>
                </c:pt>
                <c:pt idx="200">
                  <c:v>49.550431983597512</c:v>
                </c:pt>
                <c:pt idx="201">
                  <c:v>44.779944428659299</c:v>
                </c:pt>
                <c:pt idx="202">
                  <c:v>45.815075455291073</c:v>
                </c:pt>
                <c:pt idx="203">
                  <c:v>43.047342558104198</c:v>
                </c:pt>
                <c:pt idx="204">
                  <c:v>48.010692767583528</c:v>
                </c:pt>
                <c:pt idx="205">
                  <c:v>43.591404121566796</c:v>
                </c:pt>
                <c:pt idx="206">
                  <c:v>65.815185644554248</c:v>
                </c:pt>
                <c:pt idx="207">
                  <c:v>43.885943229234329</c:v>
                </c:pt>
                <c:pt idx="208">
                  <c:v>43.819388971191998</c:v>
                </c:pt>
                <c:pt idx="209">
                  <c:v>39.317284069212853</c:v>
                </c:pt>
                <c:pt idx="210">
                  <c:v>46.513579737497494</c:v>
                </c:pt>
                <c:pt idx="211">
                  <c:v>45.449142090357</c:v>
                </c:pt>
                <c:pt idx="212">
                  <c:v>42.549757506743795</c:v>
                </c:pt>
                <c:pt idx="213">
                  <c:v>44.317928506846897</c:v>
                </c:pt>
                <c:pt idx="214">
                  <c:v>43.325857205980199</c:v>
                </c:pt>
                <c:pt idx="215">
                  <c:v>40.245041946852879</c:v>
                </c:pt>
                <c:pt idx="216">
                  <c:v>40.025474929313198</c:v>
                </c:pt>
                <c:pt idx="217">
                  <c:v>43.376512028320072</c:v>
                </c:pt>
                <c:pt idx="218">
                  <c:v>39.328413120484171</c:v>
                </c:pt>
                <c:pt idx="219">
                  <c:v>37.858776295193898</c:v>
                </c:pt>
                <c:pt idx="220">
                  <c:v>42.952735049483501</c:v>
                </c:pt>
                <c:pt idx="221">
                  <c:v>40.883222540708701</c:v>
                </c:pt>
                <c:pt idx="222">
                  <c:v>39.868292122304602</c:v>
                </c:pt>
                <c:pt idx="223">
                  <c:v>39.223863657901198</c:v>
                </c:pt>
                <c:pt idx="224">
                  <c:v>32.264683822922912</c:v>
                </c:pt>
                <c:pt idx="225">
                  <c:v>44.894921143436996</c:v>
                </c:pt>
                <c:pt idx="226">
                  <c:v>34.149075816805372</c:v>
                </c:pt>
                <c:pt idx="227">
                  <c:v>35.526317971208812</c:v>
                </c:pt>
                <c:pt idx="228">
                  <c:v>38.375549190948902</c:v>
                </c:pt>
                <c:pt idx="229">
                  <c:v>34.510159968245596</c:v>
                </c:pt>
                <c:pt idx="230">
                  <c:v>33.525964551048297</c:v>
                </c:pt>
                <c:pt idx="231">
                  <c:v>33.974816503446682</c:v>
                </c:pt>
                <c:pt idx="232">
                  <c:v>29.570181394014448</c:v>
                </c:pt>
                <c:pt idx="233">
                  <c:v>38.617133397661</c:v>
                </c:pt>
                <c:pt idx="234">
                  <c:v>32.95216702659242</c:v>
                </c:pt>
                <c:pt idx="235">
                  <c:v>29.222853232915256</c:v>
                </c:pt>
                <c:pt idx="236">
                  <c:v>28.348400588041159</c:v>
                </c:pt>
                <c:pt idx="237">
                  <c:v>32.860961283955398</c:v>
                </c:pt>
                <c:pt idx="238">
                  <c:v>32.582197602601298</c:v>
                </c:pt>
                <c:pt idx="239">
                  <c:v>26.000972101160187</c:v>
                </c:pt>
                <c:pt idx="240">
                  <c:v>31.44089353071114</c:v>
                </c:pt>
                <c:pt idx="241">
                  <c:v>27.632147142350799</c:v>
                </c:pt>
                <c:pt idx="242">
                  <c:v>32.133841052308028</c:v>
                </c:pt>
                <c:pt idx="243">
                  <c:v>33.267648190173603</c:v>
                </c:pt>
                <c:pt idx="244">
                  <c:v>30.988423760311836</c:v>
                </c:pt>
                <c:pt idx="245">
                  <c:v>27.591464449990543</c:v>
                </c:pt>
                <c:pt idx="246">
                  <c:v>24.665555238890601</c:v>
                </c:pt>
                <c:pt idx="247">
                  <c:v>23.552837435547087</c:v>
                </c:pt>
                <c:pt idx="248">
                  <c:v>20.703902642328956</c:v>
                </c:pt>
                <c:pt idx="249">
                  <c:v>24.008863844264202</c:v>
                </c:pt>
                <c:pt idx="250">
                  <c:v>23.599217162618231</c:v>
                </c:pt>
                <c:pt idx="251">
                  <c:v>25.610902802234399</c:v>
                </c:pt>
                <c:pt idx="252">
                  <c:v>20.526264485116435</c:v>
                </c:pt>
                <c:pt idx="253">
                  <c:v>20.723691364126889</c:v>
                </c:pt>
                <c:pt idx="254">
                  <c:v>14.408164287647217</c:v>
                </c:pt>
                <c:pt idx="255">
                  <c:v>25.048082541978228</c:v>
                </c:pt>
                <c:pt idx="256">
                  <c:v>19.634511175969202</c:v>
                </c:pt>
                <c:pt idx="257">
                  <c:v>16.171764692439005</c:v>
                </c:pt>
                <c:pt idx="258">
                  <c:v>18.4788144072559</c:v>
                </c:pt>
                <c:pt idx="259">
                  <c:v>19.915115794792701</c:v>
                </c:pt>
                <c:pt idx="260">
                  <c:v>20.106729482066989</c:v>
                </c:pt>
                <c:pt idx="261">
                  <c:v>18.127009959086443</c:v>
                </c:pt>
                <c:pt idx="262">
                  <c:v>17.139885027272694</c:v>
                </c:pt>
                <c:pt idx="263">
                  <c:v>21.611554069475751</c:v>
                </c:pt>
                <c:pt idx="264">
                  <c:v>15.1174059067596</c:v>
                </c:pt>
                <c:pt idx="265">
                  <c:v>20.421600946236289</c:v>
                </c:pt>
                <c:pt idx="266">
                  <c:v>16.712962879252299</c:v>
                </c:pt>
                <c:pt idx="267">
                  <c:v>16.157461856313201</c:v>
                </c:pt>
                <c:pt idx="268">
                  <c:v>13.7647239113677</c:v>
                </c:pt>
                <c:pt idx="269">
                  <c:v>17.971433810421225</c:v>
                </c:pt>
                <c:pt idx="270">
                  <c:v>20.502412684037225</c:v>
                </c:pt>
                <c:pt idx="271">
                  <c:v>14.928960448679181</c:v>
                </c:pt>
                <c:pt idx="272">
                  <c:v>16.089356278820059</c:v>
                </c:pt>
                <c:pt idx="273">
                  <c:v>21.554771985315988</c:v>
                </c:pt>
                <c:pt idx="274">
                  <c:v>12.635208949196498</c:v>
                </c:pt>
                <c:pt idx="275">
                  <c:v>12.809054458505425</c:v>
                </c:pt>
                <c:pt idx="276">
                  <c:v>15.682449176477421</c:v>
                </c:pt>
                <c:pt idx="277">
                  <c:v>17.493634802100225</c:v>
                </c:pt>
                <c:pt idx="278">
                  <c:v>19.2646560261588</c:v>
                </c:pt>
                <c:pt idx="279">
                  <c:v>17.1215418113065</c:v>
                </c:pt>
                <c:pt idx="280">
                  <c:v>13.648388877327799</c:v>
                </c:pt>
                <c:pt idx="281">
                  <c:v>10.8612834698204</c:v>
                </c:pt>
                <c:pt idx="282">
                  <c:v>14.278951054120299</c:v>
                </c:pt>
                <c:pt idx="283">
                  <c:v>12.836325826366799</c:v>
                </c:pt>
                <c:pt idx="284">
                  <c:v>10.688803193438698</c:v>
                </c:pt>
                <c:pt idx="285">
                  <c:v>8.5584727150548687</c:v>
                </c:pt>
                <c:pt idx="286">
                  <c:v>5.9362772499272802</c:v>
                </c:pt>
                <c:pt idx="287">
                  <c:v>8.8953218118749504</c:v>
                </c:pt>
                <c:pt idx="288">
                  <c:v>8.5756302070940915</c:v>
                </c:pt>
                <c:pt idx="289">
                  <c:v>10.2291798187835</c:v>
                </c:pt>
                <c:pt idx="290">
                  <c:v>12.360673239059327</c:v>
                </c:pt>
                <c:pt idx="291">
                  <c:v>10.887735266742117</c:v>
                </c:pt>
                <c:pt idx="292">
                  <c:v>13.654406919896521</c:v>
                </c:pt>
                <c:pt idx="293">
                  <c:v>13.082836319253525</c:v>
                </c:pt>
                <c:pt idx="294">
                  <c:v>10.1136858111708</c:v>
                </c:pt>
                <c:pt idx="295">
                  <c:v>14.105004005677618</c:v>
                </c:pt>
                <c:pt idx="296">
                  <c:v>11.412606521892721</c:v>
                </c:pt>
                <c:pt idx="297">
                  <c:v>14.474510270583721</c:v>
                </c:pt>
                <c:pt idx="298">
                  <c:v>14.815542762954706</c:v>
                </c:pt>
                <c:pt idx="299">
                  <c:v>14.677454793261306</c:v>
                </c:pt>
                <c:pt idx="300">
                  <c:v>12.384394153834499</c:v>
                </c:pt>
                <c:pt idx="301">
                  <c:v>7.7531586917573714</c:v>
                </c:pt>
                <c:pt idx="302">
                  <c:v>17.425048602344859</c:v>
                </c:pt>
                <c:pt idx="303">
                  <c:v>7.9591033477692701</c:v>
                </c:pt>
                <c:pt idx="304">
                  <c:v>11.557181089980199</c:v>
                </c:pt>
                <c:pt idx="305">
                  <c:v>11.490798516627422</c:v>
                </c:pt>
                <c:pt idx="306">
                  <c:v>11.493956578963237</c:v>
                </c:pt>
                <c:pt idx="307">
                  <c:v>12.9310974798423</c:v>
                </c:pt>
                <c:pt idx="308">
                  <c:v>13.292611461905498</c:v>
                </c:pt>
                <c:pt idx="309">
                  <c:v>14.760602135355599</c:v>
                </c:pt>
                <c:pt idx="310">
                  <c:v>16.26534640461486</c:v>
                </c:pt>
                <c:pt idx="311">
                  <c:v>8.8724705411755025</c:v>
                </c:pt>
                <c:pt idx="312">
                  <c:v>16.055320730400499</c:v>
                </c:pt>
                <c:pt idx="313">
                  <c:v>18.306452785345289</c:v>
                </c:pt>
                <c:pt idx="314">
                  <c:v>18.9146656095878</c:v>
                </c:pt>
                <c:pt idx="315">
                  <c:v>15.556359310136918</c:v>
                </c:pt>
                <c:pt idx="316">
                  <c:v>15.087716611096702</c:v>
                </c:pt>
                <c:pt idx="317">
                  <c:v>18.632323864495099</c:v>
                </c:pt>
                <c:pt idx="318">
                  <c:v>22.6590186764493</c:v>
                </c:pt>
                <c:pt idx="319">
                  <c:v>16.527232356784786</c:v>
                </c:pt>
                <c:pt idx="320">
                  <c:v>18.452046371353315</c:v>
                </c:pt>
                <c:pt idx="321">
                  <c:v>19.457464508950601</c:v>
                </c:pt>
                <c:pt idx="322">
                  <c:v>19.238015090267186</c:v>
                </c:pt>
                <c:pt idx="323">
                  <c:v>23.531191861501799</c:v>
                </c:pt>
                <c:pt idx="324">
                  <c:v>17.002589095362929</c:v>
                </c:pt>
                <c:pt idx="325">
                  <c:v>23.701376303068887</c:v>
                </c:pt>
                <c:pt idx="326">
                  <c:v>19.684619341722147</c:v>
                </c:pt>
                <c:pt idx="327">
                  <c:v>16.326638413736902</c:v>
                </c:pt>
                <c:pt idx="328">
                  <c:v>18.794382680844102</c:v>
                </c:pt>
                <c:pt idx="329">
                  <c:v>26.550989668942435</c:v>
                </c:pt>
                <c:pt idx="330">
                  <c:v>21.747628724225187</c:v>
                </c:pt>
                <c:pt idx="331">
                  <c:v>22.853467662567599</c:v>
                </c:pt>
                <c:pt idx="332">
                  <c:v>23.482547129424589</c:v>
                </c:pt>
                <c:pt idx="333">
                  <c:v>32.372298186119501</c:v>
                </c:pt>
                <c:pt idx="334">
                  <c:v>26.048378185421587</c:v>
                </c:pt>
                <c:pt idx="335">
                  <c:v>30.005676661711789</c:v>
                </c:pt>
                <c:pt idx="336">
                  <c:v>28.318283738260501</c:v>
                </c:pt>
                <c:pt idx="337">
                  <c:v>27.788528494530251</c:v>
                </c:pt>
                <c:pt idx="338">
                  <c:v>26.850300361376405</c:v>
                </c:pt>
                <c:pt idx="339">
                  <c:v>26.297171959772101</c:v>
                </c:pt>
                <c:pt idx="340">
                  <c:v>27.398633355517159</c:v>
                </c:pt>
                <c:pt idx="341">
                  <c:v>30.412667545166489</c:v>
                </c:pt>
                <c:pt idx="342">
                  <c:v>30.828065760138905</c:v>
                </c:pt>
                <c:pt idx="343">
                  <c:v>34.132813725693296</c:v>
                </c:pt>
                <c:pt idx="344">
                  <c:v>28.018786600748488</c:v>
                </c:pt>
                <c:pt idx="345">
                  <c:v>32.111747691974429</c:v>
                </c:pt>
                <c:pt idx="346">
                  <c:v>27.338455007676547</c:v>
                </c:pt>
                <c:pt idx="347">
                  <c:v>34.642816149813001</c:v>
                </c:pt>
                <c:pt idx="348">
                  <c:v>33.872416109686405</c:v>
                </c:pt>
                <c:pt idx="349">
                  <c:v>37.077152835837971</c:v>
                </c:pt>
                <c:pt idx="350">
                  <c:v>32.359837780673573</c:v>
                </c:pt>
                <c:pt idx="351">
                  <c:v>34.283642240272101</c:v>
                </c:pt>
                <c:pt idx="352">
                  <c:v>35.5924796812712</c:v>
                </c:pt>
                <c:pt idx="353">
                  <c:v>34.764067141710797</c:v>
                </c:pt>
                <c:pt idx="354">
                  <c:v>40.27891890852878</c:v>
                </c:pt>
                <c:pt idx="355">
                  <c:v>38.456597724498799</c:v>
                </c:pt>
                <c:pt idx="356">
                  <c:v>41.49141956914022</c:v>
                </c:pt>
                <c:pt idx="357">
                  <c:v>35.092197027411913</c:v>
                </c:pt>
                <c:pt idx="358">
                  <c:v>34.949330124709071</c:v>
                </c:pt>
                <c:pt idx="359">
                  <c:v>38.633644692837095</c:v>
                </c:pt>
                <c:pt idx="360">
                  <c:v>41.420228397167911</c:v>
                </c:pt>
                <c:pt idx="361">
                  <c:v>42.752821365200205</c:v>
                </c:pt>
                <c:pt idx="362">
                  <c:v>42.860999306668596</c:v>
                </c:pt>
                <c:pt idx="363">
                  <c:v>44.399609119141296</c:v>
                </c:pt>
                <c:pt idx="364">
                  <c:v>41.302611390090902</c:v>
                </c:pt>
                <c:pt idx="365">
                  <c:v>49.3729084171785</c:v>
                </c:pt>
                <c:pt idx="366">
                  <c:v>43.766278175050203</c:v>
                </c:pt>
                <c:pt idx="367">
                  <c:v>43.963341322026011</c:v>
                </c:pt>
                <c:pt idx="368">
                  <c:v>48.2073624379452</c:v>
                </c:pt>
                <c:pt idx="369">
                  <c:v>47.750315132997279</c:v>
                </c:pt>
                <c:pt idx="370">
                  <c:v>49.219616373105112</c:v>
                </c:pt>
                <c:pt idx="371">
                  <c:v>46.907721516931595</c:v>
                </c:pt>
                <c:pt idx="372">
                  <c:v>46.300512662053599</c:v>
                </c:pt>
                <c:pt idx="373">
                  <c:v>50.450063239946473</c:v>
                </c:pt>
                <c:pt idx="374">
                  <c:v>48.580975294103311</c:v>
                </c:pt>
                <c:pt idx="375">
                  <c:v>50.883781320859299</c:v>
                </c:pt>
                <c:pt idx="376">
                  <c:v>50.910332617562702</c:v>
                </c:pt>
                <c:pt idx="377">
                  <c:v>48.452002319128113</c:v>
                </c:pt>
                <c:pt idx="378">
                  <c:v>52.555076963695981</c:v>
                </c:pt>
                <c:pt idx="379">
                  <c:v>51.951210085350944</c:v>
                </c:pt>
                <c:pt idx="380">
                  <c:v>51.598058130987866</c:v>
                </c:pt>
                <c:pt idx="381">
                  <c:v>52.879461100040572</c:v>
                </c:pt>
                <c:pt idx="382">
                  <c:v>52.309788017951</c:v>
                </c:pt>
                <c:pt idx="383">
                  <c:v>62.98328760400792</c:v>
                </c:pt>
                <c:pt idx="384">
                  <c:v>54.475956140331611</c:v>
                </c:pt>
                <c:pt idx="385">
                  <c:v>57.051255967467497</c:v>
                </c:pt>
                <c:pt idx="386">
                  <c:v>55.282540253401102</c:v>
                </c:pt>
                <c:pt idx="387">
                  <c:v>61.884283559390695</c:v>
                </c:pt>
                <c:pt idx="388">
                  <c:v>55.2103918187603</c:v>
                </c:pt>
                <c:pt idx="389">
                  <c:v>52.351320176172294</c:v>
                </c:pt>
                <c:pt idx="390">
                  <c:v>61.104567806676229</c:v>
                </c:pt>
                <c:pt idx="391">
                  <c:v>62.814717246372496</c:v>
                </c:pt>
                <c:pt idx="392">
                  <c:v>61.4744722379846</c:v>
                </c:pt>
                <c:pt idx="393">
                  <c:v>59.602479601081001</c:v>
                </c:pt>
                <c:pt idx="394">
                  <c:v>61.89795665674162</c:v>
                </c:pt>
                <c:pt idx="395">
                  <c:v>56.985737347976013</c:v>
                </c:pt>
                <c:pt idx="396">
                  <c:v>61.44633889294078</c:v>
                </c:pt>
                <c:pt idx="397">
                  <c:v>66.784436395729088</c:v>
                </c:pt>
                <c:pt idx="398">
                  <c:v>60.957292986507902</c:v>
                </c:pt>
                <c:pt idx="399">
                  <c:v>67.462962741719394</c:v>
                </c:pt>
                <c:pt idx="400">
                  <c:v>63.992700396130942</c:v>
                </c:pt>
                <c:pt idx="401">
                  <c:v>58.256175734854843</c:v>
                </c:pt>
                <c:pt idx="402">
                  <c:v>68.18920847720328</c:v>
                </c:pt>
                <c:pt idx="403">
                  <c:v>65.588178291038659</c:v>
                </c:pt>
                <c:pt idx="404">
                  <c:v>69.753106661655707</c:v>
                </c:pt>
                <c:pt idx="405">
                  <c:v>71.747919674587678</c:v>
                </c:pt>
                <c:pt idx="406">
                  <c:v>65.606652640814602</c:v>
                </c:pt>
                <c:pt idx="407">
                  <c:v>73.756932933718858</c:v>
                </c:pt>
                <c:pt idx="408">
                  <c:v>71.045080260662402</c:v>
                </c:pt>
                <c:pt idx="409">
                  <c:v>70.976913180927326</c:v>
                </c:pt>
                <c:pt idx="410">
                  <c:v>68.196141138073742</c:v>
                </c:pt>
                <c:pt idx="411">
                  <c:v>72.674847859166547</c:v>
                </c:pt>
                <c:pt idx="412">
                  <c:v>65.297938455073407</c:v>
                </c:pt>
                <c:pt idx="413">
                  <c:v>73.491166298857976</c:v>
                </c:pt>
                <c:pt idx="414">
                  <c:v>70.898827897814357</c:v>
                </c:pt>
                <c:pt idx="415">
                  <c:v>76.709195232445481</c:v>
                </c:pt>
                <c:pt idx="416">
                  <c:v>73.173839073312848</c:v>
                </c:pt>
                <c:pt idx="417">
                  <c:v>78.92730827174428</c:v>
                </c:pt>
                <c:pt idx="418">
                  <c:v>76.726884564114002</c:v>
                </c:pt>
                <c:pt idx="419">
                  <c:v>77.065882142570544</c:v>
                </c:pt>
                <c:pt idx="420">
                  <c:v>78.360744301550142</c:v>
                </c:pt>
                <c:pt idx="421">
                  <c:v>80.083684382072306</c:v>
                </c:pt>
                <c:pt idx="422">
                  <c:v>82.355915857584932</c:v>
                </c:pt>
                <c:pt idx="423">
                  <c:v>79.541993183935787</c:v>
                </c:pt>
                <c:pt idx="424">
                  <c:v>77.303786450744553</c:v>
                </c:pt>
                <c:pt idx="425">
                  <c:v>79.420286013402858</c:v>
                </c:pt>
                <c:pt idx="426">
                  <c:v>83.648556115999497</c:v>
                </c:pt>
                <c:pt idx="427">
                  <c:v>81.778553204843504</c:v>
                </c:pt>
                <c:pt idx="428">
                  <c:v>79.183977637151997</c:v>
                </c:pt>
                <c:pt idx="429">
                  <c:v>86.719511029228627</c:v>
                </c:pt>
                <c:pt idx="430">
                  <c:v>78.438338420496649</c:v>
                </c:pt>
                <c:pt idx="431">
                  <c:v>81.948564509143239</c:v>
                </c:pt>
                <c:pt idx="432">
                  <c:v>84.393452021173502</c:v>
                </c:pt>
                <c:pt idx="433">
                  <c:v>83.757744985137407</c:v>
                </c:pt>
                <c:pt idx="434">
                  <c:v>81.169819845311807</c:v>
                </c:pt>
                <c:pt idx="435">
                  <c:v>89.742981290701081</c:v>
                </c:pt>
                <c:pt idx="436">
                  <c:v>84.313777083187958</c:v>
                </c:pt>
                <c:pt idx="437">
                  <c:v>86.139359332617659</c:v>
                </c:pt>
                <c:pt idx="438">
                  <c:v>86.083324663074393</c:v>
                </c:pt>
                <c:pt idx="439">
                  <c:v>90.602273508260183</c:v>
                </c:pt>
                <c:pt idx="440">
                  <c:v>87.958427145051758</c:v>
                </c:pt>
                <c:pt idx="441">
                  <c:v>93.701118936606449</c:v>
                </c:pt>
                <c:pt idx="442">
                  <c:v>77.641962598402699</c:v>
                </c:pt>
                <c:pt idx="443">
                  <c:v>88.183542187998668</c:v>
                </c:pt>
                <c:pt idx="444">
                  <c:v>86.721533779458582</c:v>
                </c:pt>
                <c:pt idx="445">
                  <c:v>94.141127885789999</c:v>
                </c:pt>
                <c:pt idx="446">
                  <c:v>88.689238656118619</c:v>
                </c:pt>
                <c:pt idx="447">
                  <c:v>95.671683672420542</c:v>
                </c:pt>
                <c:pt idx="448">
                  <c:v>89.225954279714301</c:v>
                </c:pt>
                <c:pt idx="449">
                  <c:v>90.584502230548082</c:v>
                </c:pt>
                <c:pt idx="450">
                  <c:v>87.537619097519894</c:v>
                </c:pt>
                <c:pt idx="451">
                  <c:v>88.094504439641142</c:v>
                </c:pt>
                <c:pt idx="452">
                  <c:v>90.357779441882798</c:v>
                </c:pt>
                <c:pt idx="453">
                  <c:v>90.480132037508838</c:v>
                </c:pt>
                <c:pt idx="454">
                  <c:v>92.32159822096088</c:v>
                </c:pt>
                <c:pt idx="455">
                  <c:v>86.871720538966457</c:v>
                </c:pt>
                <c:pt idx="456">
                  <c:v>91.410133622605457</c:v>
                </c:pt>
                <c:pt idx="457">
                  <c:v>86.155112290552864</c:v>
                </c:pt>
                <c:pt idx="458">
                  <c:v>82.270174094561241</c:v>
                </c:pt>
                <c:pt idx="459">
                  <c:v>87.750305811252858</c:v>
                </c:pt>
                <c:pt idx="460">
                  <c:v>88.795733586567778</c:v>
                </c:pt>
                <c:pt idx="461">
                  <c:v>89.282467018483146</c:v>
                </c:pt>
                <c:pt idx="462">
                  <c:v>93.781958581415395</c:v>
                </c:pt>
                <c:pt idx="463">
                  <c:v>86.101734103180647</c:v>
                </c:pt>
                <c:pt idx="464">
                  <c:v>88.886907452991338</c:v>
                </c:pt>
                <c:pt idx="465">
                  <c:v>88.670358130327756</c:v>
                </c:pt>
                <c:pt idx="466">
                  <c:v>93.785126999254999</c:v>
                </c:pt>
                <c:pt idx="467">
                  <c:v>95.950046259213806</c:v>
                </c:pt>
                <c:pt idx="468">
                  <c:v>91.809346765546181</c:v>
                </c:pt>
                <c:pt idx="469">
                  <c:v>85.107750281087405</c:v>
                </c:pt>
                <c:pt idx="470">
                  <c:v>91.044387066945802</c:v>
                </c:pt>
                <c:pt idx="471">
                  <c:v>90.062158775851842</c:v>
                </c:pt>
                <c:pt idx="472">
                  <c:v>92.937850467415743</c:v>
                </c:pt>
                <c:pt idx="473">
                  <c:v>90.096496303492088</c:v>
                </c:pt>
                <c:pt idx="474">
                  <c:v>90.985760244551258</c:v>
                </c:pt>
                <c:pt idx="475">
                  <c:v>87.306976818251314</c:v>
                </c:pt>
                <c:pt idx="476">
                  <c:v>90.238684544180103</c:v>
                </c:pt>
                <c:pt idx="477">
                  <c:v>88.714563502694403</c:v>
                </c:pt>
                <c:pt idx="478">
                  <c:v>93.442818889388107</c:v>
                </c:pt>
                <c:pt idx="479">
                  <c:v>89.905673413122599</c:v>
                </c:pt>
                <c:pt idx="480">
                  <c:v>92.951687323110505</c:v>
                </c:pt>
                <c:pt idx="481">
                  <c:v>95.485666751395442</c:v>
                </c:pt>
                <c:pt idx="482">
                  <c:v>89.978522902625258</c:v>
                </c:pt>
                <c:pt idx="483">
                  <c:v>85.043326860627204</c:v>
                </c:pt>
                <c:pt idx="484">
                  <c:v>91.552292406216282</c:v>
                </c:pt>
                <c:pt idx="485">
                  <c:v>89.27759578228418</c:v>
                </c:pt>
                <c:pt idx="486">
                  <c:v>95.59720403100809</c:v>
                </c:pt>
                <c:pt idx="487">
                  <c:v>87.057158742623457</c:v>
                </c:pt>
                <c:pt idx="488">
                  <c:v>87.810529385243939</c:v>
                </c:pt>
                <c:pt idx="489">
                  <c:v>92.750068540583257</c:v>
                </c:pt>
                <c:pt idx="490">
                  <c:v>90.850626203492581</c:v>
                </c:pt>
                <c:pt idx="491">
                  <c:v>86.164245961345699</c:v>
                </c:pt>
                <c:pt idx="492">
                  <c:v>89.948781884658089</c:v>
                </c:pt>
                <c:pt idx="493">
                  <c:v>86.610766379810002</c:v>
                </c:pt>
                <c:pt idx="494">
                  <c:v>91.881065466627504</c:v>
                </c:pt>
                <c:pt idx="495">
                  <c:v>91.669950940541099</c:v>
                </c:pt>
                <c:pt idx="496">
                  <c:v>94.179191305767219</c:v>
                </c:pt>
                <c:pt idx="497">
                  <c:v>88.855290200156219</c:v>
                </c:pt>
                <c:pt idx="498">
                  <c:v>88.665776869559153</c:v>
                </c:pt>
                <c:pt idx="499">
                  <c:v>89.327610929801494</c:v>
                </c:pt>
                <c:pt idx="500">
                  <c:v>89.461468861190596</c:v>
                </c:pt>
                <c:pt idx="501">
                  <c:v>92.079268687607694</c:v>
                </c:pt>
                <c:pt idx="502">
                  <c:v>90.338956970842801</c:v>
                </c:pt>
                <c:pt idx="503">
                  <c:v>88.307302707216181</c:v>
                </c:pt>
                <c:pt idx="504">
                  <c:v>85.641457407094379</c:v>
                </c:pt>
                <c:pt idx="505">
                  <c:v>85.778463416611189</c:v>
                </c:pt>
                <c:pt idx="506">
                  <c:v>88.451923059965978</c:v>
                </c:pt>
                <c:pt idx="507">
                  <c:v>86.651413323251248</c:v>
                </c:pt>
                <c:pt idx="508">
                  <c:v>89.758175106205798</c:v>
                </c:pt>
                <c:pt idx="509">
                  <c:v>89.701987793588742</c:v>
                </c:pt>
                <c:pt idx="510">
                  <c:v>95.42159616362828</c:v>
                </c:pt>
                <c:pt idx="511">
                  <c:v>87.919932894676478</c:v>
                </c:pt>
                <c:pt idx="512">
                  <c:v>87.751970145167903</c:v>
                </c:pt>
                <c:pt idx="513">
                  <c:v>89.387858122374737</c:v>
                </c:pt>
                <c:pt idx="514">
                  <c:v>89.940640364978677</c:v>
                </c:pt>
                <c:pt idx="515">
                  <c:v>90.077967340392703</c:v>
                </c:pt>
                <c:pt idx="516">
                  <c:v>97.687919402573101</c:v>
                </c:pt>
                <c:pt idx="517">
                  <c:v>87.847853484207718</c:v>
                </c:pt>
                <c:pt idx="518">
                  <c:v>88.634653665389521</c:v>
                </c:pt>
                <c:pt idx="519">
                  <c:v>88.141302980954279</c:v>
                </c:pt>
                <c:pt idx="520">
                  <c:v>87.997315091398477</c:v>
                </c:pt>
                <c:pt idx="521">
                  <c:v>93.17360828317338</c:v>
                </c:pt>
                <c:pt idx="522">
                  <c:v>89.875862908897858</c:v>
                </c:pt>
                <c:pt idx="523">
                  <c:v>90.788590850956197</c:v>
                </c:pt>
                <c:pt idx="524">
                  <c:v>92.668682306260564</c:v>
                </c:pt>
                <c:pt idx="525">
                  <c:v>88.11100867415098</c:v>
                </c:pt>
                <c:pt idx="526">
                  <c:v>92.895315496511259</c:v>
                </c:pt>
                <c:pt idx="527">
                  <c:v>92.236988466011979</c:v>
                </c:pt>
                <c:pt idx="528">
                  <c:v>83.060252791582101</c:v>
                </c:pt>
                <c:pt idx="529">
                  <c:v>93.384848686234079</c:v>
                </c:pt>
                <c:pt idx="530">
                  <c:v>94.372127110380845</c:v>
                </c:pt>
                <c:pt idx="531">
                  <c:v>86.945554894543704</c:v>
                </c:pt>
                <c:pt idx="532">
                  <c:v>89.603154004969582</c:v>
                </c:pt>
                <c:pt idx="533">
                  <c:v>91.148037926931039</c:v>
                </c:pt>
                <c:pt idx="534">
                  <c:v>90.866670247142196</c:v>
                </c:pt>
                <c:pt idx="535">
                  <c:v>95.092111255191782</c:v>
                </c:pt>
                <c:pt idx="536">
                  <c:v>88.581813101882801</c:v>
                </c:pt>
                <c:pt idx="537">
                  <c:v>90.273004448479682</c:v>
                </c:pt>
                <c:pt idx="538">
                  <c:v>93.453011807209379</c:v>
                </c:pt>
                <c:pt idx="539">
                  <c:v>89.289814685744375</c:v>
                </c:pt>
                <c:pt idx="540">
                  <c:v>94.520538272277989</c:v>
                </c:pt>
                <c:pt idx="541">
                  <c:v>89.697303468549094</c:v>
                </c:pt>
                <c:pt idx="542">
                  <c:v>90.903500699892192</c:v>
                </c:pt>
                <c:pt idx="543">
                  <c:v>88.924445544189979</c:v>
                </c:pt>
                <c:pt idx="544">
                  <c:v>83.49221843872138</c:v>
                </c:pt>
                <c:pt idx="545">
                  <c:v>84.80190436165978</c:v>
                </c:pt>
                <c:pt idx="546">
                  <c:v>86.979788917100947</c:v>
                </c:pt>
                <c:pt idx="547">
                  <c:v>90.480705556736197</c:v>
                </c:pt>
                <c:pt idx="548">
                  <c:v>90.716975034507783</c:v>
                </c:pt>
                <c:pt idx="549">
                  <c:v>86.813679556530289</c:v>
                </c:pt>
                <c:pt idx="550">
                  <c:v>94.935772933112489</c:v>
                </c:pt>
                <c:pt idx="551">
                  <c:v>88.533963696463601</c:v>
                </c:pt>
                <c:pt idx="552">
                  <c:v>86.894278266898098</c:v>
                </c:pt>
                <c:pt idx="553">
                  <c:v>82.877069600098096</c:v>
                </c:pt>
                <c:pt idx="554">
                  <c:v>89.247818569702687</c:v>
                </c:pt>
                <c:pt idx="555">
                  <c:v>89.283197708621088</c:v>
                </c:pt>
                <c:pt idx="556">
                  <c:v>84.776810450876198</c:v>
                </c:pt>
                <c:pt idx="557">
                  <c:v>90.578493405019202</c:v>
                </c:pt>
                <c:pt idx="558">
                  <c:v>73.128627646522858</c:v>
                </c:pt>
                <c:pt idx="559">
                  <c:v>85.414123277179485</c:v>
                </c:pt>
                <c:pt idx="560">
                  <c:v>85.709205989570592</c:v>
                </c:pt>
                <c:pt idx="561">
                  <c:v>86.155654252151564</c:v>
                </c:pt>
                <c:pt idx="562">
                  <c:v>86.311494339067806</c:v>
                </c:pt>
                <c:pt idx="563">
                  <c:v>81.178406512291218</c:v>
                </c:pt>
                <c:pt idx="564">
                  <c:v>91.357289841584588</c:v>
                </c:pt>
                <c:pt idx="565">
                  <c:v>82.873605283511182</c:v>
                </c:pt>
                <c:pt idx="566">
                  <c:v>89.481759903741406</c:v>
                </c:pt>
                <c:pt idx="567">
                  <c:v>88.567519372164782</c:v>
                </c:pt>
                <c:pt idx="568">
                  <c:v>87.719863291956543</c:v>
                </c:pt>
                <c:pt idx="569">
                  <c:v>87.213996630351403</c:v>
                </c:pt>
                <c:pt idx="570">
                  <c:v>81.199535821717404</c:v>
                </c:pt>
                <c:pt idx="571">
                  <c:v>85.363663054633903</c:v>
                </c:pt>
                <c:pt idx="572">
                  <c:v>88.754477093689545</c:v>
                </c:pt>
                <c:pt idx="573">
                  <c:v>82.631999360897296</c:v>
                </c:pt>
                <c:pt idx="574">
                  <c:v>81.643934434330305</c:v>
                </c:pt>
                <c:pt idx="575">
                  <c:v>84.827122647406199</c:v>
                </c:pt>
                <c:pt idx="576">
                  <c:v>85.177102833804781</c:v>
                </c:pt>
                <c:pt idx="577">
                  <c:v>85.652171101129454</c:v>
                </c:pt>
                <c:pt idx="578">
                  <c:v>86.478458428360582</c:v>
                </c:pt>
                <c:pt idx="579">
                  <c:v>88.222586011511538</c:v>
                </c:pt>
                <c:pt idx="580">
                  <c:v>80.205139558765083</c:v>
                </c:pt>
                <c:pt idx="581">
                  <c:v>80.425618655954779</c:v>
                </c:pt>
                <c:pt idx="582">
                  <c:v>79.658442259651551</c:v>
                </c:pt>
                <c:pt idx="583">
                  <c:v>79.465936232506763</c:v>
                </c:pt>
                <c:pt idx="584">
                  <c:v>78.635312274039165</c:v>
                </c:pt>
                <c:pt idx="585">
                  <c:v>81.045688325886758</c:v>
                </c:pt>
                <c:pt idx="586">
                  <c:v>82.079235830390189</c:v>
                </c:pt>
                <c:pt idx="587">
                  <c:v>80.044278405576307</c:v>
                </c:pt>
                <c:pt idx="588">
                  <c:v>77.523905494134681</c:v>
                </c:pt>
                <c:pt idx="589">
                  <c:v>75.273806381877606</c:v>
                </c:pt>
                <c:pt idx="590">
                  <c:v>75.762607290323899</c:v>
                </c:pt>
                <c:pt idx="591">
                  <c:v>73.962193085746677</c:v>
                </c:pt>
                <c:pt idx="592">
                  <c:v>76.859352408089038</c:v>
                </c:pt>
                <c:pt idx="593">
                  <c:v>74.799626077817877</c:v>
                </c:pt>
                <c:pt idx="594">
                  <c:v>76.267190377517807</c:v>
                </c:pt>
                <c:pt idx="595">
                  <c:v>74.814156116913182</c:v>
                </c:pt>
                <c:pt idx="596">
                  <c:v>76.565241192771254</c:v>
                </c:pt>
                <c:pt idx="597">
                  <c:v>72.661153643183596</c:v>
                </c:pt>
                <c:pt idx="598">
                  <c:v>73.378828339036446</c:v>
                </c:pt>
                <c:pt idx="599">
                  <c:v>74.185067061812504</c:v>
                </c:pt>
                <c:pt idx="600">
                  <c:v>68.801242782475001</c:v>
                </c:pt>
                <c:pt idx="601">
                  <c:v>73.069884596335882</c:v>
                </c:pt>
                <c:pt idx="602">
                  <c:v>71.004369373173802</c:v>
                </c:pt>
                <c:pt idx="603">
                  <c:v>62.791055735045795</c:v>
                </c:pt>
                <c:pt idx="604">
                  <c:v>69.953745048113106</c:v>
                </c:pt>
                <c:pt idx="605">
                  <c:v>65.616557726516419</c:v>
                </c:pt>
                <c:pt idx="606">
                  <c:v>66.809540168398698</c:v>
                </c:pt>
                <c:pt idx="607">
                  <c:v>69.160535888893179</c:v>
                </c:pt>
                <c:pt idx="608">
                  <c:v>70.013594614555203</c:v>
                </c:pt>
                <c:pt idx="609">
                  <c:v>64.553757799532349</c:v>
                </c:pt>
                <c:pt idx="610">
                  <c:v>62.106253437917594</c:v>
                </c:pt>
                <c:pt idx="611">
                  <c:v>62.506530106670411</c:v>
                </c:pt>
                <c:pt idx="612">
                  <c:v>60.179041264270595</c:v>
                </c:pt>
                <c:pt idx="613">
                  <c:v>64.897755959050698</c:v>
                </c:pt>
                <c:pt idx="614">
                  <c:v>65.467456812340899</c:v>
                </c:pt>
                <c:pt idx="615">
                  <c:v>64.665850278829438</c:v>
                </c:pt>
                <c:pt idx="616">
                  <c:v>52.968710288032611</c:v>
                </c:pt>
                <c:pt idx="617">
                  <c:v>59.410940515117289</c:v>
                </c:pt>
                <c:pt idx="618">
                  <c:v>58.112128867877203</c:v>
                </c:pt>
                <c:pt idx="619">
                  <c:v>59.774035398306779</c:v>
                </c:pt>
                <c:pt idx="620">
                  <c:v>60.585755878193972</c:v>
                </c:pt>
                <c:pt idx="621">
                  <c:v>61.284302399728212</c:v>
                </c:pt>
                <c:pt idx="622">
                  <c:v>59.390397721315097</c:v>
                </c:pt>
                <c:pt idx="623">
                  <c:v>55.846624353199928</c:v>
                </c:pt>
                <c:pt idx="624">
                  <c:v>62.832428396546902</c:v>
                </c:pt>
                <c:pt idx="625">
                  <c:v>56.426071904085113</c:v>
                </c:pt>
                <c:pt idx="626">
                  <c:v>59.140507162204528</c:v>
                </c:pt>
                <c:pt idx="627">
                  <c:v>60.51753874882278</c:v>
                </c:pt>
                <c:pt idx="628">
                  <c:v>59.277350842234611</c:v>
                </c:pt>
                <c:pt idx="629">
                  <c:v>62.781037053060373</c:v>
                </c:pt>
                <c:pt idx="630">
                  <c:v>60.649724444551502</c:v>
                </c:pt>
                <c:pt idx="631">
                  <c:v>63.002506884097699</c:v>
                </c:pt>
                <c:pt idx="632">
                  <c:v>61.395746716900312</c:v>
                </c:pt>
                <c:pt idx="633">
                  <c:v>59.453858312096294</c:v>
                </c:pt>
                <c:pt idx="634">
                  <c:v>59.644509473670297</c:v>
                </c:pt>
                <c:pt idx="635">
                  <c:v>58.276184303847195</c:v>
                </c:pt>
                <c:pt idx="636">
                  <c:v>58.197302255296229</c:v>
                </c:pt>
                <c:pt idx="637">
                  <c:v>63.305892557877094</c:v>
                </c:pt>
                <c:pt idx="638">
                  <c:v>55.682363418752004</c:v>
                </c:pt>
                <c:pt idx="639">
                  <c:v>57.970539439454598</c:v>
                </c:pt>
                <c:pt idx="640">
                  <c:v>61.284289227544129</c:v>
                </c:pt>
                <c:pt idx="641">
                  <c:v>55.052242859618588</c:v>
                </c:pt>
                <c:pt idx="642">
                  <c:v>59.344093440065798</c:v>
                </c:pt>
                <c:pt idx="643">
                  <c:v>61.048059180304698</c:v>
                </c:pt>
                <c:pt idx="644">
                  <c:v>61.704608505408196</c:v>
                </c:pt>
                <c:pt idx="645">
                  <c:v>58.49588900779839</c:v>
                </c:pt>
                <c:pt idx="646">
                  <c:v>51.824189379178812</c:v>
                </c:pt>
                <c:pt idx="647">
                  <c:v>57.829813358467497</c:v>
                </c:pt>
                <c:pt idx="648">
                  <c:v>54.271263282070912</c:v>
                </c:pt>
                <c:pt idx="649">
                  <c:v>57.138107113077879</c:v>
                </c:pt>
                <c:pt idx="650">
                  <c:v>51.686135157458502</c:v>
                </c:pt>
                <c:pt idx="651">
                  <c:v>50.627640744685401</c:v>
                </c:pt>
                <c:pt idx="652">
                  <c:v>53.612529384123995</c:v>
                </c:pt>
                <c:pt idx="653">
                  <c:v>47.443954661213226</c:v>
                </c:pt>
                <c:pt idx="654">
                  <c:v>47.883540224835201</c:v>
                </c:pt>
                <c:pt idx="655">
                  <c:v>47.647441264665375</c:v>
                </c:pt>
                <c:pt idx="656">
                  <c:v>47.708326470057912</c:v>
                </c:pt>
                <c:pt idx="657">
                  <c:v>52.377973550755328</c:v>
                </c:pt>
                <c:pt idx="658">
                  <c:v>41.722950881412913</c:v>
                </c:pt>
                <c:pt idx="659">
                  <c:v>49.787237954877</c:v>
                </c:pt>
                <c:pt idx="660">
                  <c:v>49.358605905044129</c:v>
                </c:pt>
                <c:pt idx="661">
                  <c:v>49.784977649189699</c:v>
                </c:pt>
                <c:pt idx="662">
                  <c:v>53.076700581810329</c:v>
                </c:pt>
                <c:pt idx="663">
                  <c:v>44.936837490308797</c:v>
                </c:pt>
                <c:pt idx="664">
                  <c:v>52.363289847961397</c:v>
                </c:pt>
                <c:pt idx="665">
                  <c:v>48.583470647648994</c:v>
                </c:pt>
                <c:pt idx="666">
                  <c:v>47.769214448680202</c:v>
                </c:pt>
                <c:pt idx="667">
                  <c:v>51.153023664975699</c:v>
                </c:pt>
                <c:pt idx="668">
                  <c:v>53.140455122712197</c:v>
                </c:pt>
                <c:pt idx="669">
                  <c:v>53.715410376056212</c:v>
                </c:pt>
                <c:pt idx="670">
                  <c:v>46.351630167059945</c:v>
                </c:pt>
                <c:pt idx="671">
                  <c:v>52.124080032632129</c:v>
                </c:pt>
                <c:pt idx="672">
                  <c:v>49.970012243217099</c:v>
                </c:pt>
                <c:pt idx="673">
                  <c:v>52.906607323230375</c:v>
                </c:pt>
                <c:pt idx="674">
                  <c:v>50.312439844789203</c:v>
                </c:pt>
                <c:pt idx="675">
                  <c:v>50.921792082061003</c:v>
                </c:pt>
                <c:pt idx="676">
                  <c:v>44.826703978188071</c:v>
                </c:pt>
                <c:pt idx="677">
                  <c:v>42.797780926806411</c:v>
                </c:pt>
                <c:pt idx="678">
                  <c:v>48.866397360854101</c:v>
                </c:pt>
                <c:pt idx="679">
                  <c:v>42.032314026658796</c:v>
                </c:pt>
                <c:pt idx="680">
                  <c:v>46.95405247824192</c:v>
                </c:pt>
                <c:pt idx="681">
                  <c:v>42.013864176863997</c:v>
                </c:pt>
                <c:pt idx="682">
                  <c:v>41.417561201754275</c:v>
                </c:pt>
                <c:pt idx="683">
                  <c:v>46.206841488895094</c:v>
                </c:pt>
                <c:pt idx="684">
                  <c:v>40.236462316937171</c:v>
                </c:pt>
                <c:pt idx="685">
                  <c:v>41.597400569829098</c:v>
                </c:pt>
                <c:pt idx="686">
                  <c:v>40.876086979359521</c:v>
                </c:pt>
                <c:pt idx="687">
                  <c:v>40.458290710284899</c:v>
                </c:pt>
                <c:pt idx="688">
                  <c:v>40.871880075636263</c:v>
                </c:pt>
                <c:pt idx="689">
                  <c:v>46.253176789241394</c:v>
                </c:pt>
                <c:pt idx="690">
                  <c:v>38.604886978018229</c:v>
                </c:pt>
                <c:pt idx="691">
                  <c:v>44.544025144831771</c:v>
                </c:pt>
                <c:pt idx="692">
                  <c:v>43.166186024588811</c:v>
                </c:pt>
                <c:pt idx="693">
                  <c:v>42.014223944960698</c:v>
                </c:pt>
                <c:pt idx="694">
                  <c:v>40.094192944191725</c:v>
                </c:pt>
                <c:pt idx="695">
                  <c:v>44.274952001117697</c:v>
                </c:pt>
                <c:pt idx="696">
                  <c:v>43.847998903324196</c:v>
                </c:pt>
                <c:pt idx="697">
                  <c:v>38.1794033214764</c:v>
                </c:pt>
                <c:pt idx="698">
                  <c:v>39.296097698298198</c:v>
                </c:pt>
                <c:pt idx="699">
                  <c:v>38.191967221048799</c:v>
                </c:pt>
                <c:pt idx="700">
                  <c:v>44.299143890986571</c:v>
                </c:pt>
                <c:pt idx="701">
                  <c:v>41.76924140304552</c:v>
                </c:pt>
                <c:pt idx="702">
                  <c:v>38.712240836292999</c:v>
                </c:pt>
                <c:pt idx="703">
                  <c:v>42.1139161651449</c:v>
                </c:pt>
                <c:pt idx="704">
                  <c:v>42.514040645721998</c:v>
                </c:pt>
                <c:pt idx="705">
                  <c:v>41.869508459650596</c:v>
                </c:pt>
                <c:pt idx="706">
                  <c:v>38.454749159838897</c:v>
                </c:pt>
                <c:pt idx="707">
                  <c:v>42.833288595197921</c:v>
                </c:pt>
                <c:pt idx="708">
                  <c:v>39.983731104888001</c:v>
                </c:pt>
                <c:pt idx="709">
                  <c:v>33.105447298012294</c:v>
                </c:pt>
                <c:pt idx="710">
                  <c:v>35.511478281716542</c:v>
                </c:pt>
                <c:pt idx="711">
                  <c:v>41.578975732214211</c:v>
                </c:pt>
                <c:pt idx="712">
                  <c:v>39.793247680803802</c:v>
                </c:pt>
                <c:pt idx="713">
                  <c:v>34.167289285732728</c:v>
                </c:pt>
                <c:pt idx="714">
                  <c:v>35.979799588295194</c:v>
                </c:pt>
                <c:pt idx="715">
                  <c:v>32.965565067007802</c:v>
                </c:pt>
                <c:pt idx="716">
                  <c:v>28.6219277041711</c:v>
                </c:pt>
                <c:pt idx="717">
                  <c:v>33.384940311341197</c:v>
                </c:pt>
                <c:pt idx="718">
                  <c:v>31.413856116667805</c:v>
                </c:pt>
                <c:pt idx="719">
                  <c:v>39.21047148972152</c:v>
                </c:pt>
                <c:pt idx="720">
                  <c:v>32.570224400641273</c:v>
                </c:pt>
                <c:pt idx="721">
                  <c:v>35.225339151599272</c:v>
                </c:pt>
                <c:pt idx="722">
                  <c:v>33.090709759572803</c:v>
                </c:pt>
                <c:pt idx="723">
                  <c:v>27.5106067500436</c:v>
                </c:pt>
                <c:pt idx="724">
                  <c:v>31.0371090915549</c:v>
                </c:pt>
                <c:pt idx="725">
                  <c:v>33.8945561192727</c:v>
                </c:pt>
                <c:pt idx="726">
                  <c:v>49.401116287571512</c:v>
                </c:pt>
                <c:pt idx="727">
                  <c:v>29.828238379731051</c:v>
                </c:pt>
                <c:pt idx="728">
                  <c:v>25.975857221450731</c:v>
                </c:pt>
                <c:pt idx="729">
                  <c:v>32.613708174541813</c:v>
                </c:pt>
                <c:pt idx="730">
                  <c:v>26.751151773785899</c:v>
                </c:pt>
                <c:pt idx="731">
                  <c:v>31.721050634866401</c:v>
                </c:pt>
                <c:pt idx="732">
                  <c:v>31.7344788852973</c:v>
                </c:pt>
                <c:pt idx="733">
                  <c:v>31.428263763589189</c:v>
                </c:pt>
                <c:pt idx="734">
                  <c:v>30.157404885998435</c:v>
                </c:pt>
                <c:pt idx="735">
                  <c:v>28.999504758691401</c:v>
                </c:pt>
                <c:pt idx="736">
                  <c:v>32.442057452710358</c:v>
                </c:pt>
                <c:pt idx="737">
                  <c:v>36.05312259266212</c:v>
                </c:pt>
                <c:pt idx="738">
                  <c:v>31.563017320495302</c:v>
                </c:pt>
                <c:pt idx="739">
                  <c:v>30.039220370372359</c:v>
                </c:pt>
                <c:pt idx="740">
                  <c:v>25.287480000909486</c:v>
                </c:pt>
                <c:pt idx="741">
                  <c:v>31.173889365921099</c:v>
                </c:pt>
                <c:pt idx="742">
                  <c:v>33.245365630792001</c:v>
                </c:pt>
                <c:pt idx="743">
                  <c:v>28.541144720765264</c:v>
                </c:pt>
                <c:pt idx="744">
                  <c:v>25.593929958156401</c:v>
                </c:pt>
                <c:pt idx="745">
                  <c:v>20.268833677735024</c:v>
                </c:pt>
                <c:pt idx="746">
                  <c:v>29.267313834974924</c:v>
                </c:pt>
                <c:pt idx="747">
                  <c:v>22.318517090384287</c:v>
                </c:pt>
                <c:pt idx="748">
                  <c:v>26.433539003933316</c:v>
                </c:pt>
                <c:pt idx="749">
                  <c:v>27.6254750331967</c:v>
                </c:pt>
                <c:pt idx="750">
                  <c:v>22.070917344406698</c:v>
                </c:pt>
                <c:pt idx="751">
                  <c:v>22.318193614233888</c:v>
                </c:pt>
                <c:pt idx="752">
                  <c:v>22.380283327953599</c:v>
                </c:pt>
                <c:pt idx="753">
                  <c:v>20.158780154408635</c:v>
                </c:pt>
                <c:pt idx="754">
                  <c:v>23.340734682900059</c:v>
                </c:pt>
                <c:pt idx="755">
                  <c:v>17.652030227794601</c:v>
                </c:pt>
                <c:pt idx="756">
                  <c:v>17.129683907071687</c:v>
                </c:pt>
                <c:pt idx="757">
                  <c:v>16.340697678365125</c:v>
                </c:pt>
                <c:pt idx="758">
                  <c:v>19.590774233690802</c:v>
                </c:pt>
                <c:pt idx="759">
                  <c:v>20.392037397392986</c:v>
                </c:pt>
                <c:pt idx="760">
                  <c:v>18.505713857904059</c:v>
                </c:pt>
                <c:pt idx="761">
                  <c:v>18.323789230309028</c:v>
                </c:pt>
                <c:pt idx="762">
                  <c:v>16.714686888899287</c:v>
                </c:pt>
                <c:pt idx="763">
                  <c:v>15.853947289984522</c:v>
                </c:pt>
                <c:pt idx="764">
                  <c:v>25.386328474767325</c:v>
                </c:pt>
                <c:pt idx="765">
                  <c:v>13.6384567381754</c:v>
                </c:pt>
                <c:pt idx="766">
                  <c:v>11.8980133565203</c:v>
                </c:pt>
                <c:pt idx="767">
                  <c:v>15.055858865080706</c:v>
                </c:pt>
                <c:pt idx="768">
                  <c:v>17.892326140287587</c:v>
                </c:pt>
                <c:pt idx="769">
                  <c:v>13.797973667950066</c:v>
                </c:pt>
                <c:pt idx="770">
                  <c:v>8.6776694944651194</c:v>
                </c:pt>
                <c:pt idx="771">
                  <c:v>12.053558741611498</c:v>
                </c:pt>
                <c:pt idx="772">
                  <c:v>12.396667410928021</c:v>
                </c:pt>
                <c:pt idx="773">
                  <c:v>12.3386385991965</c:v>
                </c:pt>
                <c:pt idx="774">
                  <c:v>4.6797094723352197</c:v>
                </c:pt>
                <c:pt idx="775">
                  <c:v>11.4233279366651</c:v>
                </c:pt>
                <c:pt idx="776">
                  <c:v>10.781205977980401</c:v>
                </c:pt>
                <c:pt idx="777">
                  <c:v>13.379272829008421</c:v>
                </c:pt>
                <c:pt idx="778">
                  <c:v>12.6323930354016</c:v>
                </c:pt>
                <c:pt idx="779">
                  <c:v>8.6737798936345687</c:v>
                </c:pt>
                <c:pt idx="780">
                  <c:v>5.1962332836232124</c:v>
                </c:pt>
                <c:pt idx="781">
                  <c:v>9.2766745644835602</c:v>
                </c:pt>
                <c:pt idx="782">
                  <c:v>10.447450528301006</c:v>
                </c:pt>
                <c:pt idx="783">
                  <c:v>18.015006052068401</c:v>
                </c:pt>
                <c:pt idx="784">
                  <c:v>11.228921246438162</c:v>
                </c:pt>
                <c:pt idx="785">
                  <c:v>9.0942837687897189</c:v>
                </c:pt>
                <c:pt idx="786">
                  <c:v>11.6957289152952</c:v>
                </c:pt>
                <c:pt idx="787">
                  <c:v>8.8345071748069515</c:v>
                </c:pt>
                <c:pt idx="788">
                  <c:v>13.001840377709321</c:v>
                </c:pt>
                <c:pt idx="789">
                  <c:v>7.4324537816941829</c:v>
                </c:pt>
                <c:pt idx="790">
                  <c:v>7.0711596574396998</c:v>
                </c:pt>
                <c:pt idx="791">
                  <c:v>5.6565275286542498</c:v>
                </c:pt>
                <c:pt idx="792">
                  <c:v>6.8768725751345503</c:v>
                </c:pt>
                <c:pt idx="793">
                  <c:v>8.6371610000621466</c:v>
                </c:pt>
                <c:pt idx="794">
                  <c:v>16.053577562869787</c:v>
                </c:pt>
                <c:pt idx="795">
                  <c:v>13.908727809362899</c:v>
                </c:pt>
                <c:pt idx="796">
                  <c:v>6.5093759021802304</c:v>
                </c:pt>
                <c:pt idx="797">
                  <c:v>11.4468573676942</c:v>
                </c:pt>
                <c:pt idx="798">
                  <c:v>9.9333182403547919</c:v>
                </c:pt>
                <c:pt idx="799">
                  <c:v>12.813090796195899</c:v>
                </c:pt>
                <c:pt idx="800">
                  <c:v>12.777227175765301</c:v>
                </c:pt>
                <c:pt idx="801">
                  <c:v>7.2249572723249837</c:v>
                </c:pt>
                <c:pt idx="802">
                  <c:v>9.8153531171166026</c:v>
                </c:pt>
                <c:pt idx="803">
                  <c:v>7.0343757674097098</c:v>
                </c:pt>
                <c:pt idx="804">
                  <c:v>11.033206609079604</c:v>
                </c:pt>
                <c:pt idx="805">
                  <c:v>4.7648352586868858</c:v>
                </c:pt>
                <c:pt idx="806">
                  <c:v>8.8618957593618024</c:v>
                </c:pt>
                <c:pt idx="807">
                  <c:v>6.6530669774280087</c:v>
                </c:pt>
                <c:pt idx="808">
                  <c:v>3.8505755727226201</c:v>
                </c:pt>
                <c:pt idx="809">
                  <c:v>9.7289486517300787</c:v>
                </c:pt>
                <c:pt idx="810">
                  <c:v>10.669442204756727</c:v>
                </c:pt>
                <c:pt idx="811">
                  <c:v>11.896153018637802</c:v>
                </c:pt>
                <c:pt idx="812">
                  <c:v>9.1817469849109994</c:v>
                </c:pt>
                <c:pt idx="813">
                  <c:v>8.1883516768596216</c:v>
                </c:pt>
                <c:pt idx="814">
                  <c:v>13.1477420937823</c:v>
                </c:pt>
                <c:pt idx="815">
                  <c:v>10.37867552444</c:v>
                </c:pt>
                <c:pt idx="816">
                  <c:v>7.34020474146228</c:v>
                </c:pt>
                <c:pt idx="817">
                  <c:v>15.3484350022245</c:v>
                </c:pt>
                <c:pt idx="818">
                  <c:v>14.858327618402917</c:v>
                </c:pt>
                <c:pt idx="819">
                  <c:v>6.5891838483422385</c:v>
                </c:pt>
                <c:pt idx="820">
                  <c:v>13.5449778748652</c:v>
                </c:pt>
                <c:pt idx="821">
                  <c:v>12.144897693420598</c:v>
                </c:pt>
                <c:pt idx="822">
                  <c:v>4.8275564852897785</c:v>
                </c:pt>
                <c:pt idx="823">
                  <c:v>11.8248139354627</c:v>
                </c:pt>
                <c:pt idx="824">
                  <c:v>12.580097913695917</c:v>
                </c:pt>
                <c:pt idx="825">
                  <c:v>8.2514270735439705</c:v>
                </c:pt>
                <c:pt idx="826">
                  <c:v>15.179918693008204</c:v>
                </c:pt>
                <c:pt idx="827">
                  <c:v>14.687555435870001</c:v>
                </c:pt>
                <c:pt idx="828">
                  <c:v>12.403888039548628</c:v>
                </c:pt>
                <c:pt idx="829">
                  <c:v>15.866552574406249</c:v>
                </c:pt>
                <c:pt idx="830">
                  <c:v>9.4498591234006408</c:v>
                </c:pt>
                <c:pt idx="831">
                  <c:v>7.1331092419790298</c:v>
                </c:pt>
                <c:pt idx="832">
                  <c:v>11.304450327249421</c:v>
                </c:pt>
                <c:pt idx="833">
                  <c:v>14.312096693170504</c:v>
                </c:pt>
                <c:pt idx="834">
                  <c:v>17.046081465688236</c:v>
                </c:pt>
                <c:pt idx="835">
                  <c:v>14.851624223774017</c:v>
                </c:pt>
                <c:pt idx="836">
                  <c:v>12.135850525249317</c:v>
                </c:pt>
                <c:pt idx="837">
                  <c:v>16.210149616286401</c:v>
                </c:pt>
                <c:pt idx="838">
                  <c:v>20.237645223623186</c:v>
                </c:pt>
                <c:pt idx="839">
                  <c:v>22.092943045103659</c:v>
                </c:pt>
                <c:pt idx="840">
                  <c:v>16.778592483138659</c:v>
                </c:pt>
                <c:pt idx="841">
                  <c:v>17.933033047038887</c:v>
                </c:pt>
                <c:pt idx="842">
                  <c:v>22.525657470108989</c:v>
                </c:pt>
                <c:pt idx="843">
                  <c:v>18.002021696310401</c:v>
                </c:pt>
                <c:pt idx="844">
                  <c:v>15.8462180398214</c:v>
                </c:pt>
                <c:pt idx="845">
                  <c:v>22.934202044552599</c:v>
                </c:pt>
                <c:pt idx="846">
                  <c:v>17.387216184146688</c:v>
                </c:pt>
                <c:pt idx="847">
                  <c:v>22.381187725142631</c:v>
                </c:pt>
                <c:pt idx="848">
                  <c:v>22.687545409682805</c:v>
                </c:pt>
                <c:pt idx="849">
                  <c:v>25.825026758898201</c:v>
                </c:pt>
                <c:pt idx="850">
                  <c:v>25.876794192012131</c:v>
                </c:pt>
                <c:pt idx="851">
                  <c:v>22.661749310091889</c:v>
                </c:pt>
                <c:pt idx="852">
                  <c:v>25.177936578027364</c:v>
                </c:pt>
                <c:pt idx="853">
                  <c:v>25.211629773390989</c:v>
                </c:pt>
                <c:pt idx="854">
                  <c:v>29.737140657960289</c:v>
                </c:pt>
                <c:pt idx="855">
                  <c:v>24.814350125551563</c:v>
                </c:pt>
                <c:pt idx="856">
                  <c:v>30.0593388742084</c:v>
                </c:pt>
                <c:pt idx="857">
                  <c:v>24.881582562211889</c:v>
                </c:pt>
                <c:pt idx="858">
                  <c:v>27.411816604269902</c:v>
                </c:pt>
                <c:pt idx="859">
                  <c:v>28.712754867053899</c:v>
                </c:pt>
                <c:pt idx="860">
                  <c:v>30.409005174761756</c:v>
                </c:pt>
                <c:pt idx="861">
                  <c:v>33.885705622851788</c:v>
                </c:pt>
                <c:pt idx="862">
                  <c:v>32.191282365217297</c:v>
                </c:pt>
                <c:pt idx="863">
                  <c:v>29.6005355038955</c:v>
                </c:pt>
                <c:pt idx="864">
                  <c:v>30.282182007735315</c:v>
                </c:pt>
                <c:pt idx="865">
                  <c:v>36.956956558720897</c:v>
                </c:pt>
                <c:pt idx="866">
                  <c:v>27.570172906708088</c:v>
                </c:pt>
                <c:pt idx="867">
                  <c:v>35.863686628695028</c:v>
                </c:pt>
                <c:pt idx="868">
                  <c:v>34.807498188039993</c:v>
                </c:pt>
                <c:pt idx="869">
                  <c:v>29.883546147977125</c:v>
                </c:pt>
                <c:pt idx="870">
                  <c:v>34.893277609291744</c:v>
                </c:pt>
                <c:pt idx="871">
                  <c:v>39.009544592332475</c:v>
                </c:pt>
                <c:pt idx="872">
                  <c:v>36.0638684044538</c:v>
                </c:pt>
                <c:pt idx="873">
                  <c:v>38.540717341653803</c:v>
                </c:pt>
                <c:pt idx="874">
                  <c:v>36.485913841462803</c:v>
                </c:pt>
                <c:pt idx="875">
                  <c:v>40.734346473366458</c:v>
                </c:pt>
                <c:pt idx="876">
                  <c:v>37.191858389529379</c:v>
                </c:pt>
                <c:pt idx="877">
                  <c:v>32.973340666182295</c:v>
                </c:pt>
                <c:pt idx="878">
                  <c:v>36.7073800111583</c:v>
                </c:pt>
                <c:pt idx="879">
                  <c:v>40.880006248833901</c:v>
                </c:pt>
                <c:pt idx="880">
                  <c:v>45.574847106032358</c:v>
                </c:pt>
                <c:pt idx="881">
                  <c:v>47.103920550072999</c:v>
                </c:pt>
                <c:pt idx="882">
                  <c:v>44.357136899578599</c:v>
                </c:pt>
                <c:pt idx="883">
                  <c:v>38.960072725396003</c:v>
                </c:pt>
                <c:pt idx="884">
                  <c:v>45.101245722873102</c:v>
                </c:pt>
                <c:pt idx="885">
                  <c:v>42.759294997118296</c:v>
                </c:pt>
                <c:pt idx="886">
                  <c:v>42.9273815485654</c:v>
                </c:pt>
                <c:pt idx="887">
                  <c:v>39.435401547296273</c:v>
                </c:pt>
                <c:pt idx="888">
                  <c:v>42.746779715423699</c:v>
                </c:pt>
                <c:pt idx="889">
                  <c:v>44.972640728719902</c:v>
                </c:pt>
                <c:pt idx="890">
                  <c:v>48.27269269113588</c:v>
                </c:pt>
                <c:pt idx="891">
                  <c:v>47.189828293802194</c:v>
                </c:pt>
                <c:pt idx="892">
                  <c:v>48.974070119183295</c:v>
                </c:pt>
                <c:pt idx="893">
                  <c:v>49.577459248303903</c:v>
                </c:pt>
                <c:pt idx="894">
                  <c:v>50.933064603297126</c:v>
                </c:pt>
                <c:pt idx="895">
                  <c:v>51.551779642585601</c:v>
                </c:pt>
                <c:pt idx="896">
                  <c:v>47.299552836842672</c:v>
                </c:pt>
                <c:pt idx="897">
                  <c:v>53.778841487771899</c:v>
                </c:pt>
                <c:pt idx="898">
                  <c:v>47.0166534319318</c:v>
                </c:pt>
                <c:pt idx="899">
                  <c:v>50.711291077638897</c:v>
                </c:pt>
                <c:pt idx="900">
                  <c:v>47.961107950674702</c:v>
                </c:pt>
                <c:pt idx="901">
                  <c:v>58.506137925570513</c:v>
                </c:pt>
                <c:pt idx="902">
                  <c:v>52.410151461765729</c:v>
                </c:pt>
                <c:pt idx="903">
                  <c:v>53.974102353009201</c:v>
                </c:pt>
                <c:pt idx="904">
                  <c:v>59.328042745393702</c:v>
                </c:pt>
                <c:pt idx="905">
                  <c:v>57.752489430912796</c:v>
                </c:pt>
                <c:pt idx="906">
                  <c:v>56.56566456886042</c:v>
                </c:pt>
                <c:pt idx="907">
                  <c:v>59.533699223509011</c:v>
                </c:pt>
                <c:pt idx="908">
                  <c:v>50.292867916070819</c:v>
                </c:pt>
                <c:pt idx="909">
                  <c:v>55.946237532403529</c:v>
                </c:pt>
                <c:pt idx="910">
                  <c:v>59.166696970113499</c:v>
                </c:pt>
                <c:pt idx="911">
                  <c:v>57.385161168801098</c:v>
                </c:pt>
                <c:pt idx="912">
                  <c:v>60.693472974323896</c:v>
                </c:pt>
                <c:pt idx="913">
                  <c:v>62.611374005685796</c:v>
                </c:pt>
                <c:pt idx="914">
                  <c:v>60.141970473008328</c:v>
                </c:pt>
                <c:pt idx="915">
                  <c:v>64.134314145763881</c:v>
                </c:pt>
                <c:pt idx="916">
                  <c:v>62.086157967372095</c:v>
                </c:pt>
                <c:pt idx="917">
                  <c:v>63.291006346264211</c:v>
                </c:pt>
                <c:pt idx="918">
                  <c:v>63.482399462314895</c:v>
                </c:pt>
                <c:pt idx="919">
                  <c:v>66.847596664410858</c:v>
                </c:pt>
                <c:pt idx="920">
                  <c:v>59.748520315473371</c:v>
                </c:pt>
                <c:pt idx="921">
                  <c:v>68.253392262714058</c:v>
                </c:pt>
                <c:pt idx="922">
                  <c:v>61.417674724347989</c:v>
                </c:pt>
                <c:pt idx="923">
                  <c:v>74.766009048245806</c:v>
                </c:pt>
                <c:pt idx="924">
                  <c:v>70.232876555125557</c:v>
                </c:pt>
                <c:pt idx="925">
                  <c:v>66.751275759415293</c:v>
                </c:pt>
                <c:pt idx="926">
                  <c:v>63.029853127146396</c:v>
                </c:pt>
                <c:pt idx="927">
                  <c:v>66.547162052787982</c:v>
                </c:pt>
                <c:pt idx="928">
                  <c:v>69.481765540936095</c:v>
                </c:pt>
                <c:pt idx="929">
                  <c:v>73.768468282002502</c:v>
                </c:pt>
                <c:pt idx="930">
                  <c:v>76.095802671590178</c:v>
                </c:pt>
                <c:pt idx="931">
                  <c:v>76.522664013492658</c:v>
                </c:pt>
                <c:pt idx="932">
                  <c:v>67.705054390621441</c:v>
                </c:pt>
                <c:pt idx="933">
                  <c:v>67.791464215307585</c:v>
                </c:pt>
                <c:pt idx="934">
                  <c:v>63.575627650898497</c:v>
                </c:pt>
                <c:pt idx="935">
                  <c:v>64.539630872119858</c:v>
                </c:pt>
                <c:pt idx="936">
                  <c:v>67.265142365978903</c:v>
                </c:pt>
                <c:pt idx="937">
                  <c:v>71.624956315900178</c:v>
                </c:pt>
                <c:pt idx="938">
                  <c:v>73.791557217266401</c:v>
                </c:pt>
                <c:pt idx="939">
                  <c:v>73.020575171691064</c:v>
                </c:pt>
                <c:pt idx="940">
                  <c:v>71.793357789057595</c:v>
                </c:pt>
                <c:pt idx="941">
                  <c:v>74.874162111314888</c:v>
                </c:pt>
                <c:pt idx="942">
                  <c:v>70.566855543326298</c:v>
                </c:pt>
                <c:pt idx="943">
                  <c:v>68.768175327345006</c:v>
                </c:pt>
                <c:pt idx="944">
                  <c:v>70.915636231067296</c:v>
                </c:pt>
                <c:pt idx="945">
                  <c:v>70.348482966477448</c:v>
                </c:pt>
                <c:pt idx="946">
                  <c:v>66.207117462512926</c:v>
                </c:pt>
                <c:pt idx="947">
                  <c:v>70.460747572307298</c:v>
                </c:pt>
                <c:pt idx="948">
                  <c:v>70.871772485277205</c:v>
                </c:pt>
                <c:pt idx="949">
                  <c:v>73.046525709764694</c:v>
                </c:pt>
                <c:pt idx="950">
                  <c:v>74.953603017881548</c:v>
                </c:pt>
                <c:pt idx="951">
                  <c:v>64.774850064117359</c:v>
                </c:pt>
                <c:pt idx="952">
                  <c:v>71.073695656653257</c:v>
                </c:pt>
                <c:pt idx="953">
                  <c:v>75.245214169299757</c:v>
                </c:pt>
                <c:pt idx="954">
                  <c:v>74.140871209204079</c:v>
                </c:pt>
                <c:pt idx="955">
                  <c:v>66.956887864258618</c:v>
                </c:pt>
                <c:pt idx="956">
                  <c:v>67.384519150237296</c:v>
                </c:pt>
                <c:pt idx="957">
                  <c:v>68.545232880517105</c:v>
                </c:pt>
                <c:pt idx="958">
                  <c:v>66.683609989162875</c:v>
                </c:pt>
                <c:pt idx="959">
                  <c:v>69.363778640950358</c:v>
                </c:pt>
                <c:pt idx="960">
                  <c:v>70.445983628277631</c:v>
                </c:pt>
                <c:pt idx="961">
                  <c:v>68.457242790505504</c:v>
                </c:pt>
                <c:pt idx="962">
                  <c:v>71.483056700054689</c:v>
                </c:pt>
                <c:pt idx="963">
                  <c:v>68.548588378210781</c:v>
                </c:pt>
                <c:pt idx="964">
                  <c:v>70.854942602804641</c:v>
                </c:pt>
                <c:pt idx="965">
                  <c:v>69.621448714786055</c:v>
                </c:pt>
                <c:pt idx="966">
                  <c:v>72.136597691971701</c:v>
                </c:pt>
                <c:pt idx="967">
                  <c:v>68.391040376695642</c:v>
                </c:pt>
                <c:pt idx="968">
                  <c:v>71.623813312914038</c:v>
                </c:pt>
                <c:pt idx="969">
                  <c:v>73.289947814285568</c:v>
                </c:pt>
                <c:pt idx="970">
                  <c:v>70.105095706042178</c:v>
                </c:pt>
                <c:pt idx="971">
                  <c:v>74.775006692901158</c:v>
                </c:pt>
                <c:pt idx="972">
                  <c:v>69.494899983333269</c:v>
                </c:pt>
                <c:pt idx="973">
                  <c:v>72.991854878201494</c:v>
                </c:pt>
                <c:pt idx="974">
                  <c:v>72.091152848497501</c:v>
                </c:pt>
                <c:pt idx="975">
                  <c:v>71.984017011322706</c:v>
                </c:pt>
                <c:pt idx="976">
                  <c:v>68.087243557050982</c:v>
                </c:pt>
                <c:pt idx="977">
                  <c:v>56.914839217801529</c:v>
                </c:pt>
                <c:pt idx="978">
                  <c:v>70.755024736686238</c:v>
                </c:pt>
                <c:pt idx="979">
                  <c:v>72.294896324100804</c:v>
                </c:pt>
                <c:pt idx="980">
                  <c:v>73.811488194427739</c:v>
                </c:pt>
                <c:pt idx="981">
                  <c:v>65.809521672673981</c:v>
                </c:pt>
                <c:pt idx="982">
                  <c:v>69.370926936210978</c:v>
                </c:pt>
                <c:pt idx="983">
                  <c:v>72.425553368214395</c:v>
                </c:pt>
                <c:pt idx="984">
                  <c:v>63.568310155492902</c:v>
                </c:pt>
                <c:pt idx="985">
                  <c:v>69.725004596502288</c:v>
                </c:pt>
                <c:pt idx="986">
                  <c:v>71.926975425055502</c:v>
                </c:pt>
                <c:pt idx="987">
                  <c:v>69.620379043830539</c:v>
                </c:pt>
                <c:pt idx="988">
                  <c:v>72.867377810205738</c:v>
                </c:pt>
                <c:pt idx="989">
                  <c:v>69.091494931543707</c:v>
                </c:pt>
                <c:pt idx="990">
                  <c:v>66.917166318887894</c:v>
                </c:pt>
                <c:pt idx="991">
                  <c:v>67.433343637976705</c:v>
                </c:pt>
                <c:pt idx="992">
                  <c:v>71.817531712195859</c:v>
                </c:pt>
                <c:pt idx="993">
                  <c:v>70.63698464745238</c:v>
                </c:pt>
                <c:pt idx="994">
                  <c:v>68.316489186263482</c:v>
                </c:pt>
                <c:pt idx="995">
                  <c:v>72.361572845786426</c:v>
                </c:pt>
                <c:pt idx="996">
                  <c:v>69.654493021264983</c:v>
                </c:pt>
                <c:pt idx="997">
                  <c:v>68.446011286245437</c:v>
                </c:pt>
                <c:pt idx="998">
                  <c:v>67.883319267316693</c:v>
                </c:pt>
                <c:pt idx="999">
                  <c:v>68.607100131789238</c:v>
                </c:pt>
              </c:numCache>
            </c:numRef>
          </c:yVal>
        </c:ser>
        <c:ser>
          <c:idx val="1"/>
          <c:order val="1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598</c:v>
                </c:pt>
                <c:pt idx="8">
                  <c:v>33.850656081597073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897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56</c:v>
                </c:pt>
                <c:pt idx="19">
                  <c:v>28.159683755018456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59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24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31</c:v>
                </c:pt>
                <c:pt idx="31">
                  <c:v>22.766608922261486</c:v>
                </c:pt>
                <c:pt idx="32">
                  <c:v>22.533444163819031</c:v>
                </c:pt>
                <c:pt idx="33">
                  <c:v>22.337013122267731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31</c:v>
                </c:pt>
                <c:pt idx="40">
                  <c:v>22.105878729080583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51</c:v>
                </c:pt>
                <c:pt idx="45">
                  <c:v>23.131275062456595</c:v>
                </c:pt>
                <c:pt idx="46">
                  <c:v>23.449716680102451</c:v>
                </c:pt>
                <c:pt idx="47">
                  <c:v>23.791668508085099</c:v>
                </c:pt>
                <c:pt idx="48">
                  <c:v>24.16463920909726</c:v>
                </c:pt>
                <c:pt idx="49">
                  <c:v>24.57233404570156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43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2</c:v>
                </c:pt>
                <c:pt idx="67">
                  <c:v>34.259598898029942</c:v>
                </c:pt>
                <c:pt idx="68">
                  <c:v>34.799474628707301</c:v>
                </c:pt>
                <c:pt idx="69">
                  <c:v>35.322597081397397</c:v>
                </c:pt>
                <c:pt idx="70">
                  <c:v>35.83155785856362</c:v>
                </c:pt>
                <c:pt idx="71">
                  <c:v>36.327046595501898</c:v>
                </c:pt>
                <c:pt idx="72">
                  <c:v>36.797732563076011</c:v>
                </c:pt>
                <c:pt idx="73">
                  <c:v>37.260553930903725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2</c:v>
                </c:pt>
                <c:pt idx="78">
                  <c:v>39.190822292000796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397</c:v>
                </c:pt>
                <c:pt idx="85">
                  <c:v>40.774104402413521</c:v>
                </c:pt>
                <c:pt idx="86">
                  <c:v>40.892663533042473</c:v>
                </c:pt>
                <c:pt idx="87">
                  <c:v>40.961941165170096</c:v>
                </c:pt>
                <c:pt idx="88">
                  <c:v>41.017183510621997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21</c:v>
                </c:pt>
                <c:pt idx="92">
                  <c:v>40.903739143985895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591</c:v>
                </c:pt>
                <c:pt idx="97">
                  <c:v>40.102987039949703</c:v>
                </c:pt>
                <c:pt idx="98">
                  <c:v>39.860406476536497</c:v>
                </c:pt>
                <c:pt idx="99">
                  <c:v>39.59085735961942</c:v>
                </c:pt>
                <c:pt idx="100">
                  <c:v>39.29673484345458</c:v>
                </c:pt>
                <c:pt idx="101">
                  <c:v>38.977059773589993</c:v>
                </c:pt>
                <c:pt idx="102">
                  <c:v>38.635152098372295</c:v>
                </c:pt>
                <c:pt idx="103">
                  <c:v>38.268593200723195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842</c:v>
                </c:pt>
                <c:pt idx="108">
                  <c:v>36.139403859113898</c:v>
                </c:pt>
                <c:pt idx="109">
                  <c:v>35.65618720060862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79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51</c:v>
                </c:pt>
                <c:pt idx="117">
                  <c:v>31.381053911411399</c:v>
                </c:pt>
                <c:pt idx="118">
                  <c:v>30.811578784192143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59</c:v>
                </c:pt>
                <c:pt idx="123">
                  <c:v>27.925376363024164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4</c:v>
                </c:pt>
                <c:pt idx="132">
                  <c:v>22.975397962276887</c:v>
                </c:pt>
                <c:pt idx="133">
                  <c:v>22.47391620527106</c:v>
                </c:pt>
                <c:pt idx="134">
                  <c:v>21.980680283767704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59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59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51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59</c:v>
                </c:pt>
                <c:pt idx="160">
                  <c:v>16.075782903263558</c:v>
                </c:pt>
                <c:pt idx="161">
                  <c:v>16.166985406629543</c:v>
                </c:pt>
                <c:pt idx="162">
                  <c:v>16.258187909995389</c:v>
                </c:pt>
                <c:pt idx="163">
                  <c:v>16.396419579540336</c:v>
                </c:pt>
                <c:pt idx="164">
                  <c:v>16.544488689860302</c:v>
                </c:pt>
                <c:pt idx="165">
                  <c:v>16.711968624845763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51</c:v>
                </c:pt>
                <c:pt idx="169">
                  <c:v>17.624773240392599</c:v>
                </c:pt>
                <c:pt idx="170">
                  <c:v>17.899198773692031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04</c:v>
                </c:pt>
                <c:pt idx="177">
                  <c:v>20.38169124713766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48</c:v>
                </c:pt>
                <c:pt idx="184">
                  <c:v>23.640269556209187</c:v>
                </c:pt>
                <c:pt idx="185">
                  <c:v>24.145851785099048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51</c:v>
                </c:pt>
                <c:pt idx="193">
                  <c:v>28.543199927455799</c:v>
                </c:pt>
                <c:pt idx="194">
                  <c:v>29.118783469419451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96</c:v>
                </c:pt>
                <c:pt idx="204">
                  <c:v>34.860247699627905</c:v>
                </c:pt>
                <c:pt idx="205">
                  <c:v>35.414273385448105</c:v>
                </c:pt>
                <c:pt idx="206">
                  <c:v>35.968299071268298</c:v>
                </c:pt>
                <c:pt idx="207">
                  <c:v>36.512723760566097</c:v>
                </c:pt>
                <c:pt idx="208">
                  <c:v>37.047139562447498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44</c:v>
                </c:pt>
                <c:pt idx="212">
                  <c:v>39.116503507397198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098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79</c:v>
                </c:pt>
                <c:pt idx="220">
                  <c:v>42.678332308478083</c:v>
                </c:pt>
                <c:pt idx="221">
                  <c:v>43.05966206665952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311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943</c:v>
                </c:pt>
                <c:pt idx="233">
                  <c:v>46.325472999321171</c:v>
                </c:pt>
                <c:pt idx="234">
                  <c:v>46.481629212522328</c:v>
                </c:pt>
                <c:pt idx="235">
                  <c:v>46.627200751792557</c:v>
                </c:pt>
                <c:pt idx="236">
                  <c:v>46.72674211795708</c:v>
                </c:pt>
                <c:pt idx="237">
                  <c:v>46.826283484121298</c:v>
                </c:pt>
                <c:pt idx="238">
                  <c:v>46.910490437487198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073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073</c:v>
                </c:pt>
                <c:pt idx="245">
                  <c:v>46.873183603346668</c:v>
                </c:pt>
                <c:pt idx="246">
                  <c:v>46.799208613401412</c:v>
                </c:pt>
                <c:pt idx="247">
                  <c:v>46.702099518775171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28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63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457</c:v>
                </c:pt>
                <c:pt idx="259">
                  <c:v>44.065063158368496</c:v>
                </c:pt>
                <c:pt idx="260">
                  <c:v>43.72417450608998</c:v>
                </c:pt>
                <c:pt idx="261">
                  <c:v>43.383285853811174</c:v>
                </c:pt>
                <c:pt idx="262">
                  <c:v>43.028537120690913</c:v>
                </c:pt>
                <c:pt idx="263">
                  <c:v>42.642514386831671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29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573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79</c:v>
                </c:pt>
                <c:pt idx="280">
                  <c:v>34.486447008560297</c:v>
                </c:pt>
                <c:pt idx="281">
                  <c:v>33.929877026029871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59</c:v>
                </c:pt>
                <c:pt idx="287">
                  <c:v>30.515875629475456</c:v>
                </c:pt>
                <c:pt idx="288">
                  <c:v>29.937399884062259</c:v>
                </c:pt>
                <c:pt idx="289">
                  <c:v>29.3589241386493</c:v>
                </c:pt>
                <c:pt idx="290">
                  <c:v>28.780510670760904</c:v>
                </c:pt>
                <c:pt idx="291">
                  <c:v>28.202700383964036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56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6</c:v>
                </c:pt>
                <c:pt idx="303">
                  <c:v>21.477354493451831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39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31</c:v>
                </c:pt>
                <c:pt idx="314">
                  <c:v>16.20020238785186</c:v>
                </c:pt>
                <c:pt idx="315">
                  <c:v>15.7819373384041</c:v>
                </c:pt>
                <c:pt idx="316">
                  <c:v>15.363672288956227</c:v>
                </c:pt>
                <c:pt idx="317">
                  <c:v>14.983142650722227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21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21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27</c:v>
                </c:pt>
                <c:pt idx="332">
                  <c:v>10.802210297884027</c:v>
                </c:pt>
                <c:pt idx="333">
                  <c:v>10.627690461012781</c:v>
                </c:pt>
                <c:pt idx="334">
                  <c:v>10.508492378684627</c:v>
                </c:pt>
                <c:pt idx="335">
                  <c:v>10.390081454486221</c:v>
                </c:pt>
                <c:pt idx="336">
                  <c:v>10.2716705302877</c:v>
                </c:pt>
                <c:pt idx="337">
                  <c:v>10.185042999020721</c:v>
                </c:pt>
                <c:pt idx="338">
                  <c:v>10.123928322834171</c:v>
                </c:pt>
                <c:pt idx="339">
                  <c:v>10.062813646647706</c:v>
                </c:pt>
                <c:pt idx="340">
                  <c:v>10.005037167508418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8</c:v>
                </c:pt>
                <c:pt idx="450">
                  <c:v>13.582446108552517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56</c:v>
                </c:pt>
                <c:pt idx="457">
                  <c:v>17.634804586074935</c:v>
                </c:pt>
                <c:pt idx="458">
                  <c:v>18.213712940006687</c:v>
                </c:pt>
                <c:pt idx="459">
                  <c:v>18.79262129393846</c:v>
                </c:pt>
                <c:pt idx="460">
                  <c:v>19.371529647870286</c:v>
                </c:pt>
                <c:pt idx="461">
                  <c:v>19.95043800180196</c:v>
                </c:pt>
                <c:pt idx="462">
                  <c:v>20.52934635573374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43</c:v>
                </c:pt>
                <c:pt idx="468">
                  <c:v>24.002796479324456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6</c:v>
                </c:pt>
                <c:pt idx="474">
                  <c:v>27.47624660291514</c:v>
                </c:pt>
                <c:pt idx="475">
                  <c:v>28.055154956846931</c:v>
                </c:pt>
                <c:pt idx="476">
                  <c:v>28.634063310778735</c:v>
                </c:pt>
                <c:pt idx="477">
                  <c:v>29.212971664710548</c:v>
                </c:pt>
                <c:pt idx="478">
                  <c:v>29.791880018642331</c:v>
                </c:pt>
                <c:pt idx="479">
                  <c:v>30.370788372574086</c:v>
                </c:pt>
                <c:pt idx="480">
                  <c:v>30.949696726505856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118</c:v>
                </c:pt>
                <c:pt idx="485">
                  <c:v>33.844238496164628</c:v>
                </c:pt>
                <c:pt idx="486">
                  <c:v>34.423146850096494</c:v>
                </c:pt>
                <c:pt idx="487">
                  <c:v>35.00205520402838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273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21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2</c:v>
                </c:pt>
                <c:pt idx="499">
                  <c:v>41.948955451209621</c:v>
                </c:pt>
                <c:pt idx="500">
                  <c:v>42.527863805141429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29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542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698</c:v>
                </c:pt>
                <c:pt idx="513">
                  <c:v>50.053672406254428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28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442</c:v>
                </c:pt>
                <c:pt idx="523">
                  <c:v>55.842755945572371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27</c:v>
                </c:pt>
                <c:pt idx="527">
                  <c:v>58.158389361299321</c:v>
                </c:pt>
                <c:pt idx="528">
                  <c:v>58.737297715231144</c:v>
                </c:pt>
                <c:pt idx="529">
                  <c:v>59.316206069162874</c:v>
                </c:pt>
                <c:pt idx="530">
                  <c:v>59.895114423094803</c:v>
                </c:pt>
                <c:pt idx="531">
                  <c:v>60.474022777026505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8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29</c:v>
                </c:pt>
                <c:pt idx="538">
                  <c:v>64.526381254548738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242</c:v>
                </c:pt>
                <c:pt idx="543">
                  <c:v>67.420923024208136</c:v>
                </c:pt>
                <c:pt idx="544">
                  <c:v>67.999831378139689</c:v>
                </c:pt>
                <c:pt idx="545">
                  <c:v>68.578739732071156</c:v>
                </c:pt>
                <c:pt idx="546">
                  <c:v>69.157648086003178</c:v>
                </c:pt>
                <c:pt idx="547">
                  <c:v>69.736556439935143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314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41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27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42</c:v>
                </c:pt>
                <c:pt idx="575">
                  <c:v>84.312480874379858</c:v>
                </c:pt>
                <c:pt idx="576">
                  <c:v>84.697945453584438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654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097</c:v>
                </c:pt>
                <c:pt idx="584">
                  <c:v>87.408840100275398</c:v>
                </c:pt>
                <c:pt idx="585">
                  <c:v>87.696888136574131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843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58</c:v>
                </c:pt>
                <c:pt idx="598">
                  <c:v>89.862340121635597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138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247</c:v>
                </c:pt>
                <c:pt idx="627">
                  <c:v>85.353907662621438</c:v>
                </c:pt>
                <c:pt idx="628">
                  <c:v>84.774999308689758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0957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198</c:v>
                </c:pt>
                <c:pt idx="655">
                  <c:v>80.855526247468049</c:v>
                </c:pt>
                <c:pt idx="656">
                  <c:v>81.434434601400042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765</c:v>
                </c:pt>
                <c:pt idx="661">
                  <c:v>84.328976371058545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814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0948</c:v>
                </c:pt>
                <c:pt idx="669">
                  <c:v>88.960243202513027</c:v>
                </c:pt>
                <c:pt idx="670">
                  <c:v>89.539151556444565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697</c:v>
                </c:pt>
                <c:pt idx="692">
                  <c:v>87.724864657056102</c:v>
                </c:pt>
                <c:pt idx="693">
                  <c:v>87.145956303124038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414</c:v>
                </c:pt>
                <c:pt idx="700">
                  <c:v>83.093597825601819</c:v>
                </c:pt>
                <c:pt idx="701">
                  <c:v>82.514689471670337</c:v>
                </c:pt>
                <c:pt idx="702">
                  <c:v>81.935781117738046</c:v>
                </c:pt>
                <c:pt idx="703">
                  <c:v>81.356872763806265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42</c:v>
                </c:pt>
                <c:pt idx="726">
                  <c:v>81.958019376624165</c:v>
                </c:pt>
                <c:pt idx="727">
                  <c:v>82.536927730556158</c:v>
                </c:pt>
                <c:pt idx="728">
                  <c:v>83.115836084487754</c:v>
                </c:pt>
                <c:pt idx="729">
                  <c:v>83.694744438419619</c:v>
                </c:pt>
                <c:pt idx="730">
                  <c:v>84.273652792351342</c:v>
                </c:pt>
                <c:pt idx="731">
                  <c:v>84.852561146283065</c:v>
                </c:pt>
                <c:pt idx="732">
                  <c:v>85.431469500215414</c:v>
                </c:pt>
                <c:pt idx="733">
                  <c:v>86.010377854146597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78</c:v>
                </c:pt>
                <c:pt idx="737">
                  <c:v>88.326011269874002</c:v>
                </c:pt>
                <c:pt idx="738">
                  <c:v>88.904919623806038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27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164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738</c:v>
                </c:pt>
                <c:pt idx="783">
                  <c:v>85.044204449264569</c:v>
                </c:pt>
                <c:pt idx="784">
                  <c:v>84.46529609533269</c:v>
                </c:pt>
                <c:pt idx="785">
                  <c:v>83.886387741400398</c:v>
                </c:pt>
                <c:pt idx="786">
                  <c:v>83.307479387468788</c:v>
                </c:pt>
                <c:pt idx="787">
                  <c:v>82.728571033536781</c:v>
                </c:pt>
                <c:pt idx="788">
                  <c:v>82.149662679605427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78</c:v>
                </c:pt>
                <c:pt idx="793">
                  <c:v>79.255120909946427</c:v>
                </c:pt>
                <c:pt idx="794">
                  <c:v>78.676212556014349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654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41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357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684</c:v>
                </c:pt>
                <c:pt idx="817">
                  <c:v>65.361320415583648</c:v>
                </c:pt>
                <c:pt idx="818">
                  <c:v>64.782412061651698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28</c:v>
                </c:pt>
                <c:pt idx="822">
                  <c:v>62.466778645925018</c:v>
                </c:pt>
                <c:pt idx="823">
                  <c:v>61.887870291992975</c:v>
                </c:pt>
                <c:pt idx="824">
                  <c:v>61.308961938061302</c:v>
                </c:pt>
                <c:pt idx="825">
                  <c:v>60.730053584129571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46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05</c:v>
                </c:pt>
                <c:pt idx="936">
                  <c:v>56.471226297701982</c:v>
                </c:pt>
                <c:pt idx="937">
                  <c:v>55.892317943770379</c:v>
                </c:pt>
                <c:pt idx="938">
                  <c:v>55.313409589838272</c:v>
                </c:pt>
                <c:pt idx="939">
                  <c:v>54.734501235906698</c:v>
                </c:pt>
                <c:pt idx="940">
                  <c:v>54.155592881975011</c:v>
                </c:pt>
                <c:pt idx="941">
                  <c:v>53.576684528043074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2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44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075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374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79</c:v>
                </c:pt>
                <c:pt idx="971">
                  <c:v>36.209433910089935</c:v>
                </c:pt>
                <c:pt idx="972">
                  <c:v>35.630525556158013</c:v>
                </c:pt>
                <c:pt idx="973">
                  <c:v>35.051617202226097</c:v>
                </c:pt>
                <c:pt idx="974">
                  <c:v>34.472708848294502</c:v>
                </c:pt>
                <c:pt idx="975">
                  <c:v>33.893800494362587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56</c:v>
                </c:pt>
                <c:pt idx="982">
                  <c:v>29.841442016840187</c:v>
                </c:pt>
                <c:pt idx="983">
                  <c:v>29.262533662908464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47</c:v>
                </c:pt>
                <c:pt idx="988">
                  <c:v>26.367991893249631</c:v>
                </c:pt>
                <c:pt idx="989">
                  <c:v>25.78908353931784</c:v>
                </c:pt>
                <c:pt idx="990">
                  <c:v>25.210175185386131</c:v>
                </c:pt>
                <c:pt idx="991">
                  <c:v>24.631266831454443</c:v>
                </c:pt>
                <c:pt idx="992">
                  <c:v>24.0523584775225</c:v>
                </c:pt>
                <c:pt idx="993">
                  <c:v>23.473450123590631</c:v>
                </c:pt>
                <c:pt idx="994">
                  <c:v>22.894541769658943</c:v>
                </c:pt>
                <c:pt idx="995">
                  <c:v>22.31563341572706</c:v>
                </c:pt>
                <c:pt idx="996">
                  <c:v>21.736725061795401</c:v>
                </c:pt>
                <c:pt idx="997">
                  <c:v>21.157816707863535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test_data_use_for_chapter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4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59</c:v>
                </c:pt>
                <c:pt idx="14">
                  <c:v>23.739321152446831</c:v>
                </c:pt>
                <c:pt idx="15">
                  <c:v>23.5853877626345</c:v>
                </c:pt>
                <c:pt idx="16">
                  <c:v>23.488541295394924</c:v>
                </c:pt>
                <c:pt idx="17">
                  <c:v>23.44267947777562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56</c:v>
                </c:pt>
                <c:pt idx="24">
                  <c:v>24.478500788895289</c:v>
                </c:pt>
                <c:pt idx="25">
                  <c:v>24.802939989587259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6</c:v>
                </c:pt>
                <c:pt idx="29">
                  <c:v>26.449566519914264</c:v>
                </c:pt>
                <c:pt idx="30">
                  <c:v>26.932247247565709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17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198</c:v>
                </c:pt>
                <c:pt idx="41">
                  <c:v>33.073184153046526</c:v>
                </c:pt>
                <c:pt idx="42">
                  <c:v>33.627056100268099</c:v>
                </c:pt>
                <c:pt idx="43">
                  <c:v>34.164896868612921</c:v>
                </c:pt>
                <c:pt idx="44">
                  <c:v>34.690480319580203</c:v>
                </c:pt>
                <c:pt idx="45">
                  <c:v>35.199165326777866</c:v>
                </c:pt>
                <c:pt idx="46">
                  <c:v>35.68214919524312</c:v>
                </c:pt>
                <c:pt idx="47">
                  <c:v>36.148454199794529</c:v>
                </c:pt>
                <c:pt idx="48">
                  <c:v>36.591204398482901</c:v>
                </c:pt>
                <c:pt idx="49">
                  <c:v>37.001564085381972</c:v>
                </c:pt>
                <c:pt idx="50">
                  <c:v>37.392440937004871</c:v>
                </c:pt>
                <c:pt idx="51">
                  <c:v>37.751227777252296</c:v>
                </c:pt>
                <c:pt idx="52">
                  <c:v>38.075919940566472</c:v>
                </c:pt>
                <c:pt idx="53">
                  <c:v>38.379786183570701</c:v>
                </c:pt>
                <c:pt idx="54">
                  <c:v>38.640026386446429</c:v>
                </c:pt>
                <c:pt idx="55">
                  <c:v>38.870679165385397</c:v>
                </c:pt>
                <c:pt idx="56">
                  <c:v>39.077418118365202</c:v>
                </c:pt>
                <c:pt idx="57">
                  <c:v>39.231478282939371</c:v>
                </c:pt>
                <c:pt idx="58">
                  <c:v>39.364021169837898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44</c:v>
                </c:pt>
                <c:pt idx="62">
                  <c:v>39.523680519023799</c:v>
                </c:pt>
                <c:pt idx="63">
                  <c:v>39.480163717252374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1043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29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95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28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35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59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25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58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31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6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43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47</c:v>
                </c:pt>
                <c:pt idx="115">
                  <c:v>17.969724304080959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24</c:v>
                </c:pt>
                <c:pt idx="121">
                  <c:v>17.476302674493056</c:v>
                </c:pt>
                <c:pt idx="122">
                  <c:v>17.488104655267751</c:v>
                </c:pt>
                <c:pt idx="123">
                  <c:v>17.52370351197504</c:v>
                </c:pt>
                <c:pt idx="124">
                  <c:v>17.59355483397556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4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4</c:v>
                </c:pt>
                <c:pt idx="133">
                  <c:v>19.312670801590688</c:v>
                </c:pt>
                <c:pt idx="134">
                  <c:v>19.614664260138447</c:v>
                </c:pt>
                <c:pt idx="135">
                  <c:v>19.952756277923104</c:v>
                </c:pt>
                <c:pt idx="136">
                  <c:v>20.29084829570796</c:v>
                </c:pt>
                <c:pt idx="137">
                  <c:v>20.673583049528187</c:v>
                </c:pt>
                <c:pt idx="138">
                  <c:v>21.057125349810743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47</c:v>
                </c:pt>
                <c:pt idx="148">
                  <c:v>25.8170001019792</c:v>
                </c:pt>
                <c:pt idx="149">
                  <c:v>26.361968476074551</c:v>
                </c:pt>
                <c:pt idx="150">
                  <c:v>26.90693685016964</c:v>
                </c:pt>
                <c:pt idx="151">
                  <c:v>27.468115487962159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43</c:v>
                </c:pt>
                <c:pt idx="155">
                  <c:v>29.744907696916901</c:v>
                </c:pt>
                <c:pt idx="156">
                  <c:v>30.323288158558331</c:v>
                </c:pt>
                <c:pt idx="157">
                  <c:v>30.9016686201997</c:v>
                </c:pt>
                <c:pt idx="158">
                  <c:v>31.479729710205959</c:v>
                </c:pt>
                <c:pt idx="159">
                  <c:v>32.057673005116698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71</c:v>
                </c:pt>
                <c:pt idx="163">
                  <c:v>34.338909263225901</c:v>
                </c:pt>
                <c:pt idx="164">
                  <c:v>34.898561316578018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889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2</c:v>
                </c:pt>
                <c:pt idx="175">
                  <c:v>40.433856595527594</c:v>
                </c:pt>
                <c:pt idx="176">
                  <c:v>40.853154751998474</c:v>
                </c:pt>
                <c:pt idx="177">
                  <c:v>41.272452908469866</c:v>
                </c:pt>
                <c:pt idx="178">
                  <c:v>41.661356791095102</c:v>
                </c:pt>
                <c:pt idx="179">
                  <c:v>42.038530270145571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542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588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889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258</c:v>
                </c:pt>
                <c:pt idx="202">
                  <c:v>45.262144009172403</c:v>
                </c:pt>
                <c:pt idx="203">
                  <c:v>45.150599865295398</c:v>
                </c:pt>
                <c:pt idx="204">
                  <c:v>45.026131354787779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79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197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2</c:v>
                </c:pt>
                <c:pt idx="217">
                  <c:v>41.517586819193497</c:v>
                </c:pt>
                <c:pt idx="218">
                  <c:v>41.130951585801299</c:v>
                </c:pt>
                <c:pt idx="219">
                  <c:v>40.717279309207228</c:v>
                </c:pt>
                <c:pt idx="220">
                  <c:v>40.303607032613158</c:v>
                </c:pt>
                <c:pt idx="221">
                  <c:v>39.868996616941303</c:v>
                </c:pt>
                <c:pt idx="222">
                  <c:v>39.416837658732511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397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797</c:v>
                </c:pt>
                <c:pt idx="233">
                  <c:v>33.799639975100511</c:v>
                </c:pt>
                <c:pt idx="234">
                  <c:v>33.24219031878112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75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24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28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56</c:v>
                </c:pt>
                <c:pt idx="253">
                  <c:v>22.464589582988324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31</c:v>
                </c:pt>
                <c:pt idx="257">
                  <c:v>20.396180825594531</c:v>
                </c:pt>
                <c:pt idx="258">
                  <c:v>19.896501230591156</c:v>
                </c:pt>
                <c:pt idx="259">
                  <c:v>19.408249619785025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25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8</c:v>
                </c:pt>
                <c:pt idx="274">
                  <c:v>13.638158699771381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21</c:v>
                </c:pt>
                <c:pt idx="281">
                  <c:v>12.149357719114498</c:v>
                </c:pt>
                <c:pt idx="282">
                  <c:v>12.012200778949017</c:v>
                </c:pt>
                <c:pt idx="283">
                  <c:v>11.875043838783528</c:v>
                </c:pt>
                <c:pt idx="284">
                  <c:v>11.765156693270917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7</c:v>
                </c:pt>
                <c:pt idx="289">
                  <c:v>11.496906278101328</c:v>
                </c:pt>
                <c:pt idx="290">
                  <c:v>11.479959504850918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35</c:v>
                </c:pt>
                <c:pt idx="297">
                  <c:v>11.9893901971397</c:v>
                </c:pt>
                <c:pt idx="298">
                  <c:v>12.139402738326718</c:v>
                </c:pt>
                <c:pt idx="299">
                  <c:v>12.289415279513618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35</c:v>
                </c:pt>
                <c:pt idx="307">
                  <c:v>14.159572146339</c:v>
                </c:pt>
                <c:pt idx="308">
                  <c:v>14.468492221415017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7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59</c:v>
                </c:pt>
                <c:pt idx="320">
                  <c:v>19.167442769869702</c:v>
                </c:pt>
                <c:pt idx="321">
                  <c:v>19.642957600411435</c:v>
                </c:pt>
                <c:pt idx="322">
                  <c:v>20.118472430953087</c:v>
                </c:pt>
                <c:pt idx="323">
                  <c:v>20.59953292035636</c:v>
                </c:pt>
                <c:pt idx="324">
                  <c:v>21.105702479858099</c:v>
                </c:pt>
                <c:pt idx="325">
                  <c:v>21.611872039359831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51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29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71</c:v>
                </c:pt>
                <c:pt idx="346">
                  <c:v>33.375977299647474</c:v>
                </c:pt>
                <c:pt idx="347">
                  <c:v>33.954885653579204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72</c:v>
                </c:pt>
                <c:pt idx="351">
                  <c:v>36.270519069306395</c:v>
                </c:pt>
                <c:pt idx="352">
                  <c:v>36.849427423238026</c:v>
                </c:pt>
                <c:pt idx="353">
                  <c:v>37.428335777170119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95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196</c:v>
                </c:pt>
                <c:pt idx="361">
                  <c:v>42.059602608624196</c:v>
                </c:pt>
                <c:pt idx="362">
                  <c:v>42.638510962556126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2997</c:v>
                </c:pt>
                <c:pt idx="367">
                  <c:v>45.533052732214912</c:v>
                </c:pt>
                <c:pt idx="368">
                  <c:v>46.111961086146565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372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72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698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96</c:v>
                </c:pt>
                <c:pt idx="395">
                  <c:v>61.742486642304698</c:v>
                </c:pt>
                <c:pt idx="396">
                  <c:v>62.321394996236428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669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3952</c:v>
                </c:pt>
                <c:pt idx="407">
                  <c:v>68.689386889485746</c:v>
                </c:pt>
                <c:pt idx="408">
                  <c:v>69.268295243417796</c:v>
                </c:pt>
                <c:pt idx="409">
                  <c:v>69.847203597349775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356</c:v>
                </c:pt>
                <c:pt idx="414">
                  <c:v>72.741745367008505</c:v>
                </c:pt>
                <c:pt idx="415">
                  <c:v>73.320653720940427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27</c:v>
                </c:pt>
                <c:pt idx="419">
                  <c:v>75.636287136667164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447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554</c:v>
                </c:pt>
                <c:pt idx="427">
                  <c:v>80.267553968121774</c:v>
                </c:pt>
                <c:pt idx="428">
                  <c:v>80.846462322053242</c:v>
                </c:pt>
                <c:pt idx="429">
                  <c:v>81.425370675985178</c:v>
                </c:pt>
                <c:pt idx="430">
                  <c:v>82.004279029917129</c:v>
                </c:pt>
                <c:pt idx="431">
                  <c:v>82.583187383848681</c:v>
                </c:pt>
                <c:pt idx="432">
                  <c:v>83.162095737780248</c:v>
                </c:pt>
                <c:pt idx="433">
                  <c:v>83.74100409171254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149</c:v>
                </c:pt>
                <c:pt idx="438">
                  <c:v>86.635545861371199</c:v>
                </c:pt>
                <c:pt idx="439">
                  <c:v>87.214454215303107</c:v>
                </c:pt>
                <c:pt idx="440">
                  <c:v>87.793362569234702</c:v>
                </c:pt>
                <c:pt idx="441">
                  <c:v>88.372270923166298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638</c:v>
                </c:pt>
                <c:pt idx="553">
                  <c:v>89.719137668214927</c:v>
                </c:pt>
                <c:pt idx="554">
                  <c:v>89.632626684930187</c:v>
                </c:pt>
                <c:pt idx="555">
                  <c:v>89.509918334784246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774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78</c:v>
                </c:pt>
                <c:pt idx="573">
                  <c:v>84.755618312462147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149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75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637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937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457</c:v>
                </c:pt>
                <c:pt idx="596">
                  <c:v>73.285447912751778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046</c:v>
                </c:pt>
                <c:pt idx="604">
                  <c:v>68.668799803052337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42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395</c:v>
                </c:pt>
                <c:pt idx="614">
                  <c:v>62.879716263734799</c:v>
                </c:pt>
                <c:pt idx="615">
                  <c:v>62.30080790980292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72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29</c:v>
                </c:pt>
                <c:pt idx="638">
                  <c:v>58.985915769372099</c:v>
                </c:pt>
                <c:pt idx="639">
                  <c:v>58.407007415440226</c:v>
                </c:pt>
                <c:pt idx="640">
                  <c:v>57.828099061508595</c:v>
                </c:pt>
                <c:pt idx="641">
                  <c:v>57.249190707576972</c:v>
                </c:pt>
                <c:pt idx="642">
                  <c:v>56.670282353645028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419</c:v>
                </c:pt>
                <c:pt idx="649">
                  <c:v>52.617923876122497</c:v>
                </c:pt>
                <c:pt idx="650">
                  <c:v>52.03901552219088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05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342</c:v>
                </c:pt>
                <c:pt idx="672">
                  <c:v>49.303031735691498</c:v>
                </c:pt>
                <c:pt idx="673">
                  <c:v>48.724123381759988</c:v>
                </c:pt>
                <c:pt idx="674">
                  <c:v>48.145215027828179</c:v>
                </c:pt>
                <c:pt idx="675">
                  <c:v>47.566306673896229</c:v>
                </c:pt>
                <c:pt idx="676">
                  <c:v>46.987398319964598</c:v>
                </c:pt>
                <c:pt idx="677">
                  <c:v>46.408489966032597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21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29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79</c:v>
                </c:pt>
                <c:pt idx="708">
                  <c:v>38.462330994147663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79</c:v>
                </c:pt>
                <c:pt idx="712">
                  <c:v>36.146697578420529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295</c:v>
                </c:pt>
                <c:pt idx="717">
                  <c:v>33.252155808761671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6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31</c:v>
                </c:pt>
                <c:pt idx="742">
                  <c:v>28.779446960467059</c:v>
                </c:pt>
                <c:pt idx="743">
                  <c:v>28.200538606535336</c:v>
                </c:pt>
                <c:pt idx="744">
                  <c:v>27.621630252603602</c:v>
                </c:pt>
                <c:pt idx="745">
                  <c:v>27.04272189867174</c:v>
                </c:pt>
                <c:pt idx="746">
                  <c:v>26.463813544739924</c:v>
                </c:pt>
                <c:pt idx="747">
                  <c:v>25.884905190808247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35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52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35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12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21</c:v>
                </c:pt>
                <c:pt idx="766">
                  <c:v>14.885646466104522</c:v>
                </c:pt>
                <c:pt idx="767">
                  <c:v>14.306738112172702</c:v>
                </c:pt>
                <c:pt idx="768">
                  <c:v>13.727829758240881</c:v>
                </c:pt>
                <c:pt idx="769">
                  <c:v>13.148921404309068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83</c:v>
                </c:pt>
                <c:pt idx="828">
                  <c:v>11.006671477665799</c:v>
                </c:pt>
                <c:pt idx="829">
                  <c:v>11.585579831597627</c:v>
                </c:pt>
                <c:pt idx="830">
                  <c:v>12.1644881855294</c:v>
                </c:pt>
                <c:pt idx="831">
                  <c:v>12.743396539461221</c:v>
                </c:pt>
                <c:pt idx="832">
                  <c:v>13.322304893392921</c:v>
                </c:pt>
                <c:pt idx="833">
                  <c:v>13.9012132473247</c:v>
                </c:pt>
                <c:pt idx="834">
                  <c:v>14.480121601256482</c:v>
                </c:pt>
                <c:pt idx="835">
                  <c:v>15.059029955188327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47</c:v>
                </c:pt>
                <c:pt idx="843">
                  <c:v>19.690296786642531</c:v>
                </c:pt>
                <c:pt idx="844">
                  <c:v>20.269205140574289</c:v>
                </c:pt>
                <c:pt idx="845">
                  <c:v>20.848113494505956</c:v>
                </c:pt>
                <c:pt idx="846">
                  <c:v>21.427021848437789</c:v>
                </c:pt>
                <c:pt idx="847">
                  <c:v>22.005930202369559</c:v>
                </c:pt>
                <c:pt idx="848">
                  <c:v>22.584838556301289</c:v>
                </c:pt>
                <c:pt idx="849">
                  <c:v>23.163746910233151</c:v>
                </c:pt>
                <c:pt idx="850">
                  <c:v>23.742655264164956</c:v>
                </c:pt>
                <c:pt idx="851">
                  <c:v>24.321563618096743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64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47</c:v>
                </c:pt>
                <c:pt idx="862">
                  <c:v>30.689555511346299</c:v>
                </c:pt>
                <c:pt idx="863">
                  <c:v>31.268463865277951</c:v>
                </c:pt>
                <c:pt idx="864">
                  <c:v>31.847372219209799</c:v>
                </c:pt>
                <c:pt idx="865">
                  <c:v>32.426280573141497</c:v>
                </c:pt>
                <c:pt idx="866">
                  <c:v>33.005188927073412</c:v>
                </c:pt>
                <c:pt idx="867">
                  <c:v>33.584097281005029</c:v>
                </c:pt>
                <c:pt idx="868">
                  <c:v>34.16300563493698</c:v>
                </c:pt>
                <c:pt idx="869">
                  <c:v>34.741913988868887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29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588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72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042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297</c:v>
                </c:pt>
                <c:pt idx="890">
                  <c:v>46.898989421436021</c:v>
                </c:pt>
                <c:pt idx="891">
                  <c:v>47.477897775367758</c:v>
                </c:pt>
                <c:pt idx="892">
                  <c:v>48.056806129299474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79</c:v>
                </c:pt>
                <c:pt idx="902">
                  <c:v>53.845889668617296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71</c:v>
                </c:pt>
                <c:pt idx="911">
                  <c:v>59.056064854003374</c:v>
                </c:pt>
                <c:pt idx="912">
                  <c:v>59.634973207935211</c:v>
                </c:pt>
                <c:pt idx="913">
                  <c:v>60.213881561866927</c:v>
                </c:pt>
                <c:pt idx="914">
                  <c:v>60.792789915798863</c:v>
                </c:pt>
                <c:pt idx="915">
                  <c:v>61.371698269730473</c:v>
                </c:pt>
                <c:pt idx="916">
                  <c:v>61.950606623662097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068</c:v>
                </c:pt>
                <c:pt idx="922">
                  <c:v>65.424056747253104</c:v>
                </c:pt>
                <c:pt idx="923">
                  <c:v>66.002965101184657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663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93923584"/>
        <c:axId val="93962624"/>
      </c:scatterChart>
      <c:valAx>
        <c:axId val="93923584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93962624"/>
        <c:crosses val="autoZero"/>
        <c:crossBetween val="midCat"/>
        <c:majorUnit val="10"/>
      </c:valAx>
      <c:valAx>
        <c:axId val="93962624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93923584"/>
        <c:crosses val="autoZero"/>
        <c:crossBetween val="midCat"/>
        <c:majorUnit val="10"/>
      </c:valAx>
    </c:plotArea>
    <c:plotVisOnly val="1"/>
  </c:chart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/>
      <c:scatterChart>
        <c:scatterStyle val="lineMarker"/>
        <c:ser>
          <c:idx val="0"/>
          <c:order val="0"/>
          <c:spPr>
            <a:ln w="28575">
              <a:noFill/>
            </a:ln>
          </c:spPr>
          <c:xVal>
            <c:numRef>
              <c:f>Sheet1!$B$4:$B$13</c:f>
              <c:numCache>
                <c:formatCode>General</c:formatCode>
                <c:ptCount val="10"/>
                <c:pt idx="0">
                  <c:v>1.8215024411785021</c:v>
                </c:pt>
                <c:pt idx="1">
                  <c:v>1.9907862145782818</c:v>
                </c:pt>
                <c:pt idx="2">
                  <c:v>1.7820189215355682</c:v>
                </c:pt>
                <c:pt idx="3">
                  <c:v>1.5878118312045069</c:v>
                </c:pt>
                <c:pt idx="4">
                  <c:v>1.6088967022710858</c:v>
                </c:pt>
                <c:pt idx="5">
                  <c:v>1.8341270655042121</c:v>
                </c:pt>
                <c:pt idx="6">
                  <c:v>1.9100282011260221</c:v>
                </c:pt>
                <c:pt idx="7">
                  <c:v>1.9068788776030741</c:v>
                </c:pt>
                <c:pt idx="8">
                  <c:v>1.8289201479191972</c:v>
                </c:pt>
                <c:pt idx="9">
                  <c:v>1.1403583417171055</c:v>
                </c:pt>
              </c:numCache>
            </c:numRef>
          </c:xVal>
          <c:yVal>
            <c:numRef>
              <c:f>Sheet1!$C$4:$C$13</c:f>
              <c:numCache>
                <c:formatCode>General</c:formatCode>
                <c:ptCount val="10"/>
                <c:pt idx="0">
                  <c:v>1.8896025137783001</c:v>
                </c:pt>
                <c:pt idx="1">
                  <c:v>1.9931679679310617</c:v>
                </c:pt>
                <c:pt idx="2">
                  <c:v>1.0739169064495939</c:v>
                </c:pt>
                <c:pt idx="3">
                  <c:v>1.0118803266469725</c:v>
                </c:pt>
                <c:pt idx="4">
                  <c:v>1.7817901443657327</c:v>
                </c:pt>
                <c:pt idx="5">
                  <c:v>1.3648971528553808</c:v>
                </c:pt>
                <c:pt idx="6">
                  <c:v>1.9946201353248811</c:v>
                </c:pt>
                <c:pt idx="7">
                  <c:v>1.4091378011662321</c:v>
                </c:pt>
                <c:pt idx="8">
                  <c:v>1.5949288004456019</c:v>
                </c:pt>
                <c:pt idx="9">
                  <c:v>1.3919991876260818</c:v>
                </c:pt>
              </c:numCache>
            </c:numRef>
          </c:yVal>
        </c:ser>
        <c:ser>
          <c:idx val="1"/>
          <c:order val="1"/>
          <c:spPr>
            <a:ln w="28575">
              <a:noFill/>
            </a:ln>
          </c:spPr>
          <c:xVal>
            <c:numRef>
              <c:f>Sheet1!$D$4:$D$13</c:f>
              <c:numCache>
                <c:formatCode>General</c:formatCode>
                <c:ptCount val="10"/>
                <c:pt idx="0">
                  <c:v>1.3834147083277819</c:v>
                </c:pt>
                <c:pt idx="1">
                  <c:v>1.2531695854705038</c:v>
                </c:pt>
                <c:pt idx="2">
                  <c:v>1.7633336113688978</c:v>
                </c:pt>
                <c:pt idx="3">
                  <c:v>1.8009689443369061</c:v>
                </c:pt>
                <c:pt idx="4">
                  <c:v>1.9399714555123662</c:v>
                </c:pt>
                <c:pt idx="5">
                  <c:v>1.8474029669194043</c:v>
                </c:pt>
                <c:pt idx="6">
                  <c:v>1.3923139969650469</c:v>
                </c:pt>
                <c:pt idx="7">
                  <c:v>1.7744618193425084</c:v>
                </c:pt>
                <c:pt idx="8">
                  <c:v>1.2322043629918937</c:v>
                </c:pt>
                <c:pt idx="9">
                  <c:v>1.0615608828450298</c:v>
                </c:pt>
              </c:numCache>
            </c:numRef>
          </c:xVal>
          <c:yVal>
            <c:numRef>
              <c:f>Sheet1!$E$4:$E$13</c:f>
              <c:numCache>
                <c:formatCode>General</c:formatCode>
                <c:ptCount val="10"/>
                <c:pt idx="0">
                  <c:v>3.5071235789302362</c:v>
                </c:pt>
                <c:pt idx="1">
                  <c:v>3.8446086621036977</c:v>
                </c:pt>
                <c:pt idx="2">
                  <c:v>3.2549838654552818</c:v>
                </c:pt>
                <c:pt idx="3">
                  <c:v>3.8335261441543711</c:v>
                </c:pt>
                <c:pt idx="4">
                  <c:v>3.9532814009938777</c:v>
                </c:pt>
                <c:pt idx="5">
                  <c:v>3.2024994525785697</c:v>
                </c:pt>
                <c:pt idx="6">
                  <c:v>3.2246837781941662</c:v>
                </c:pt>
                <c:pt idx="7">
                  <c:v>3.1398487024593837</c:v>
                </c:pt>
                <c:pt idx="8">
                  <c:v>3.1545034171730166</c:v>
                </c:pt>
                <c:pt idx="9">
                  <c:v>3.6935467288994976</c:v>
                </c:pt>
              </c:numCache>
            </c:numRef>
          </c:yVal>
        </c:ser>
        <c:ser>
          <c:idx val="2"/>
          <c:order val="2"/>
          <c:spPr>
            <a:ln w="28575">
              <a:noFill/>
            </a:ln>
          </c:spPr>
          <c:xVal>
            <c:numRef>
              <c:f>Sheet1!$F$4:$F$13</c:f>
              <c:numCache>
                <c:formatCode>General</c:formatCode>
                <c:ptCount val="10"/>
                <c:pt idx="0">
                  <c:v>2.2445494862039408</c:v>
                </c:pt>
                <c:pt idx="1">
                  <c:v>1.8422685193298241</c:v>
                </c:pt>
                <c:pt idx="2">
                  <c:v>2.491563961399538</c:v>
                </c:pt>
                <c:pt idx="3">
                  <c:v>2.4932196964966247</c:v>
                </c:pt>
                <c:pt idx="4">
                  <c:v>2.400575211361839</c:v>
                </c:pt>
                <c:pt idx="5">
                  <c:v>2.4072799627285359</c:v>
                </c:pt>
                <c:pt idx="6">
                  <c:v>1.7093391349513762</c:v>
                </c:pt>
                <c:pt idx="7">
                  <c:v>1.7690003412056026</c:v>
                </c:pt>
                <c:pt idx="8">
                  <c:v>2.4577078550926812</c:v>
                </c:pt>
                <c:pt idx="9">
                  <c:v>1.5047390832963499</c:v>
                </c:pt>
              </c:numCache>
            </c:numRef>
          </c:xVal>
          <c:yVal>
            <c:numRef>
              <c:f>Sheet1!$G$4:$G$13</c:f>
              <c:numCache>
                <c:formatCode>General</c:formatCode>
                <c:ptCount val="10"/>
                <c:pt idx="0">
                  <c:v>1.8324017682100333</c:v>
                </c:pt>
                <c:pt idx="1">
                  <c:v>2.0361440685651644</c:v>
                </c:pt>
                <c:pt idx="2">
                  <c:v>2.1124969840789642</c:v>
                </c:pt>
                <c:pt idx="3">
                  <c:v>1.5751658955116548</c:v>
                </c:pt>
                <c:pt idx="4">
                  <c:v>1.7127748984107618</c:v>
                </c:pt>
                <c:pt idx="5">
                  <c:v>1.8714398295358941</c:v>
                </c:pt>
                <c:pt idx="6">
                  <c:v>1.5410875743091481</c:v>
                </c:pt>
                <c:pt idx="7">
                  <c:v>2.0288018012698044</c:v>
                </c:pt>
                <c:pt idx="8">
                  <c:v>1.9767215423307869</c:v>
                </c:pt>
                <c:pt idx="9">
                  <c:v>1.9425670697349253</c:v>
                </c:pt>
              </c:numCache>
            </c:numRef>
          </c:yVal>
        </c:ser>
        <c:axId val="79569280"/>
        <c:axId val="79570816"/>
      </c:scatterChart>
      <c:valAx>
        <c:axId val="79569280"/>
        <c:scaling>
          <c:orientation val="minMax"/>
        </c:scaling>
        <c:axPos val="b"/>
        <c:numFmt formatCode="General" sourceLinked="1"/>
        <c:tickLblPos val="nextTo"/>
        <c:crossAx val="79570816"/>
        <c:crosses val="autoZero"/>
        <c:crossBetween val="midCat"/>
      </c:valAx>
      <c:valAx>
        <c:axId val="79570816"/>
        <c:scaling>
          <c:orientation val="minMax"/>
        </c:scaling>
        <c:axPos val="l"/>
        <c:majorGridlines/>
        <c:numFmt formatCode="General" sourceLinked="1"/>
        <c:tickLblPos val="nextTo"/>
        <c:crossAx val="79569280"/>
        <c:crosses val="autoZero"/>
        <c:crossBetween val="midCat"/>
      </c:valAx>
    </c:plotArea>
    <c:plotVisOnly val="1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4.3486178948327014E-2"/>
          <c:y val="0.15413025294915059"/>
          <c:w val="0.90548610096176896"/>
          <c:h val="0.72689221539615401"/>
        </c:manualLayout>
      </c:layout>
      <c:barChart>
        <c:barDir val="col"/>
        <c:grouping val="clustered"/>
        <c:ser>
          <c:idx val="0"/>
          <c:order val="0"/>
          <c:tx>
            <c:strRef>
              <c:f>'[confusion matrices and ROC figures.xlsx]Bar Chart'!$C$2</c:f>
              <c:strCache>
                <c:ptCount val="1"/>
                <c:pt idx="0">
                  <c:v>(A) Participant Self-Report</c:v>
                </c:pt>
              </c:strCache>
            </c:strRef>
          </c:tx>
          <c:spPr>
            <a:solidFill>
              <a:schemeClr val="tx1">
                <a:lumMod val="75000"/>
                <a:lumOff val="25000"/>
              </a:schemeClr>
            </a:solidFill>
          </c:spPr>
          <c:errBars>
            <c:errBarType val="both"/>
            <c:errValType val="cust"/>
            <c:plus>
              <c:numRef>
                <c:f>'[confusion matrices and ROC figures.xlsx]Bar Chart'!$D$3:$D$6</c:f>
                <c:numCache>
                  <c:formatCode>General</c:formatCode>
                  <c:ptCount val="4"/>
                  <c:pt idx="0">
                    <c:v>0.16360120961263236</c:v>
                  </c:pt>
                  <c:pt idx="1">
                    <c:v>0.14592297851913891</c:v>
                  </c:pt>
                  <c:pt idx="2">
                    <c:v>0.14592297851913891</c:v>
                  </c:pt>
                  <c:pt idx="3">
                    <c:v>0.16360120961263333</c:v>
                  </c:pt>
                </c:numCache>
              </c:numRef>
            </c:plus>
            <c:minus>
              <c:numRef>
                <c:f>'[confusion matrices and ROC figures.xlsx]Bar Chart'!$D$3:$D$6</c:f>
                <c:numCache>
                  <c:formatCode>General</c:formatCode>
                  <c:ptCount val="4"/>
                  <c:pt idx="0">
                    <c:v>0.16360120961263236</c:v>
                  </c:pt>
                  <c:pt idx="1">
                    <c:v>0.14592297851913891</c:v>
                  </c:pt>
                  <c:pt idx="2">
                    <c:v>0.14592297851913891</c:v>
                  </c:pt>
                  <c:pt idx="3">
                    <c:v>0.16360120961263333</c:v>
                  </c:pt>
                </c:numCache>
              </c:numRef>
            </c:minus>
          </c:errBars>
          <c:cat>
            <c:strRef>
              <c:f>'[confusion matrices and ROC figures.xlsx]Bar Chart'!$B$3:$B$6</c:f>
              <c:strCache>
                <c:ptCount val="4"/>
                <c:pt idx="0">
                  <c:v>Inferred Away When Away</c:v>
                </c:pt>
                <c:pt idx="1">
                  <c:v>Inferred Home When Home</c:v>
                </c:pt>
                <c:pt idx="2">
                  <c:v>Inferred Away When Home</c:v>
                </c:pt>
                <c:pt idx="3">
                  <c:v>Inferred Home When Away</c:v>
                </c:pt>
              </c:strCache>
            </c:strRef>
          </c:cat>
          <c:val>
            <c:numRef>
              <c:f>'[confusion matrices and ROC figures.xlsx]Bar Chart'!$C$3:$C$6</c:f>
              <c:numCache>
                <c:formatCode>0%</c:formatCode>
                <c:ptCount val="4"/>
                <c:pt idx="0">
                  <c:v>0.32207130441823006</c:v>
                </c:pt>
                <c:pt idx="1">
                  <c:v>0.75960631258840583</c:v>
                </c:pt>
                <c:pt idx="2">
                  <c:v>0.24039368741159711</c:v>
                </c:pt>
                <c:pt idx="3">
                  <c:v>0.67792869558177205</c:v>
                </c:pt>
              </c:numCache>
            </c:numRef>
          </c:val>
        </c:ser>
        <c:ser>
          <c:idx val="1"/>
          <c:order val="1"/>
          <c:tx>
            <c:strRef>
              <c:f>'[confusion matrices and ROC figures.xlsx]Bar Chart'!$E$2</c:f>
              <c:strCache>
                <c:ptCount val="1"/>
                <c:pt idx="0">
                  <c:v>(B) Drive Time 30 Minutes</c:v>
                </c:pt>
              </c:strCache>
            </c:strRef>
          </c:tx>
          <c:spPr>
            <a:solidFill>
              <a:schemeClr val="tx1">
                <a:lumMod val="50000"/>
                <a:lumOff val="50000"/>
              </a:schemeClr>
            </a:solidFill>
          </c:spPr>
          <c:errBars>
            <c:errBarType val="both"/>
            <c:errValType val="cust"/>
            <c:plus>
              <c:numRef>
                <c:f>'[confusion matrices and ROC figures.xlsx]Bar Chart'!$F$3:$F$6</c:f>
                <c:numCache>
                  <c:formatCode>General</c:formatCode>
                  <c:ptCount val="4"/>
                  <c:pt idx="0">
                    <c:v>0.1187901913916118</c:v>
                  </c:pt>
                  <c:pt idx="1">
                    <c:v>5.1610983287042112E-4</c:v>
                  </c:pt>
                  <c:pt idx="2">
                    <c:v>5.1610983287037103E-4</c:v>
                  </c:pt>
                  <c:pt idx="3">
                    <c:v>0.11879019139161129</c:v>
                  </c:pt>
                </c:numCache>
              </c:numRef>
            </c:plus>
            <c:minus>
              <c:numRef>
                <c:f>'[confusion matrices and ROC figures.xlsx]Bar Chart'!$F$3:$F$6</c:f>
                <c:numCache>
                  <c:formatCode>General</c:formatCode>
                  <c:ptCount val="4"/>
                  <c:pt idx="0">
                    <c:v>0.1187901913916118</c:v>
                  </c:pt>
                  <c:pt idx="1">
                    <c:v>5.1610983287042112E-4</c:v>
                  </c:pt>
                  <c:pt idx="2">
                    <c:v>5.1610983287037103E-4</c:v>
                  </c:pt>
                  <c:pt idx="3">
                    <c:v>0.11879019139161129</c:v>
                  </c:pt>
                </c:numCache>
              </c:numRef>
            </c:minus>
          </c:errBars>
          <c:val>
            <c:numRef>
              <c:f>'[confusion matrices and ROC figures.xlsx]Bar Chart'!$E$3:$E$6</c:f>
              <c:numCache>
                <c:formatCode>0%</c:formatCode>
                <c:ptCount val="4"/>
                <c:pt idx="0">
                  <c:v>0.10376994112307662</c:v>
                </c:pt>
                <c:pt idx="1">
                  <c:v>0.99956800599727458</c:v>
                </c:pt>
                <c:pt idx="2">
                  <c:v>4.3199400272384827E-4</c:v>
                </c:pt>
                <c:pt idx="3">
                  <c:v>0.89623005887692231</c:v>
                </c:pt>
              </c:numCache>
            </c:numRef>
          </c:val>
        </c:ser>
        <c:ser>
          <c:idx val="2"/>
          <c:order val="2"/>
          <c:tx>
            <c:strRef>
              <c:f>'[confusion matrices and ROC figures.xlsx]Bar Chart'!$G$2</c:f>
              <c:strCache>
                <c:ptCount val="1"/>
                <c:pt idx="0">
                  <c:v>(C) Drive Time 60 Minutes</c:v>
                </c:pt>
              </c:strCache>
            </c:strRef>
          </c:tx>
          <c:spPr>
            <a:solidFill>
              <a:schemeClr val="bg1">
                <a:lumMod val="75000"/>
              </a:schemeClr>
            </a:solidFill>
          </c:spPr>
          <c:errBars>
            <c:errBarType val="both"/>
            <c:errValType val="cust"/>
            <c:plus>
              <c:numRef>
                <c:f>'[confusion matrices and ROC figures.xlsx]Bar Chart'!$H$3:$H$6</c:f>
                <c:numCache>
                  <c:formatCode>General</c:formatCode>
                  <c:ptCount val="4"/>
                  <c:pt idx="0">
                    <c:v>0.11390914796730271</c:v>
                  </c:pt>
                  <c:pt idx="1">
                    <c:v>3.4369593968454809E-4</c:v>
                  </c:pt>
                  <c:pt idx="2">
                    <c:v>3.436959841883089E-4</c:v>
                  </c:pt>
                  <c:pt idx="3">
                    <c:v>0.11390914796730221</c:v>
                  </c:pt>
                </c:numCache>
              </c:numRef>
            </c:plus>
            <c:minus>
              <c:numRef>
                <c:f>'[confusion matrices and ROC figures.xlsx]Bar Chart'!$H$3:$H$6</c:f>
                <c:numCache>
                  <c:formatCode>General</c:formatCode>
                  <c:ptCount val="4"/>
                  <c:pt idx="0">
                    <c:v>0.11390914796730271</c:v>
                  </c:pt>
                  <c:pt idx="1">
                    <c:v>3.4369593968454809E-4</c:v>
                  </c:pt>
                  <c:pt idx="2">
                    <c:v>3.436959841883089E-4</c:v>
                  </c:pt>
                  <c:pt idx="3">
                    <c:v>0.11390914796730221</c:v>
                  </c:pt>
                </c:numCache>
              </c:numRef>
            </c:minus>
          </c:errBars>
          <c:val>
            <c:numRef>
              <c:f>'[confusion matrices and ROC figures.xlsx]Bar Chart'!$G$3:$G$6</c:f>
              <c:numCache>
                <c:formatCode>0%</c:formatCode>
                <c:ptCount val="4"/>
                <c:pt idx="0">
                  <c:v>6.703910508823531E-2</c:v>
                </c:pt>
                <c:pt idx="1">
                  <c:v>0.99987350844117662</c:v>
                </c:pt>
                <c:pt idx="2">
                  <c:v>1.2649126470588241E-4</c:v>
                </c:pt>
                <c:pt idx="3">
                  <c:v>0.93296089491176459</c:v>
                </c:pt>
              </c:numCache>
            </c:numRef>
          </c:val>
        </c:ser>
        <c:ser>
          <c:idx val="3"/>
          <c:order val="3"/>
          <c:tx>
            <c:strRef>
              <c:f>'[confusion matrices and ROC figures.xlsx]Bar Chart'!$I$2</c:f>
              <c:strCache>
                <c:ptCount val="1"/>
                <c:pt idx="0">
                  <c:v>(D) Drive Time 90 Minutes</c:v>
                </c:pt>
              </c:strCache>
            </c:strRef>
          </c:tx>
          <c:spPr>
            <a:solidFill>
              <a:schemeClr val="bg1">
                <a:lumMod val="85000"/>
              </a:schemeClr>
            </a:solidFill>
          </c:spPr>
          <c:errBars>
            <c:errBarType val="both"/>
            <c:errValType val="cust"/>
            <c:plus>
              <c:numRef>
                <c:f>'[confusion matrices and ROC figures.xlsx]Bar Chart'!$J$3:$J$6</c:f>
                <c:numCache>
                  <c:formatCode>General</c:formatCode>
                  <c:ptCount val="4"/>
                  <c:pt idx="0">
                    <c:v>0.10966448694154714</c:v>
                  </c:pt>
                  <c:pt idx="1">
                    <c:v>3.0621953356131402E-5</c:v>
                  </c:pt>
                  <c:pt idx="2">
                    <c:v>3.062412173831791E-5</c:v>
                  </c:pt>
                  <c:pt idx="3">
                    <c:v>0.10966448765619208</c:v>
                  </c:pt>
                </c:numCache>
              </c:numRef>
            </c:plus>
            <c:minus>
              <c:numRef>
                <c:f>'[confusion matrices and ROC figures.xlsx]Bar Chart'!$J$3:$J$6</c:f>
                <c:numCache>
                  <c:formatCode>General</c:formatCode>
                  <c:ptCount val="4"/>
                  <c:pt idx="0">
                    <c:v>0.10966448694154714</c:v>
                  </c:pt>
                  <c:pt idx="1">
                    <c:v>3.0621953356131402E-5</c:v>
                  </c:pt>
                  <c:pt idx="2">
                    <c:v>3.062412173831791E-5</c:v>
                  </c:pt>
                  <c:pt idx="3">
                    <c:v>0.10966448765619208</c:v>
                  </c:pt>
                </c:numCache>
              </c:numRef>
            </c:minus>
          </c:errBars>
          <c:val>
            <c:numRef>
              <c:f>'[confusion matrices and ROC figures.xlsx]Bar Chart'!$I$3:$I$6</c:f>
              <c:numCache>
                <c:formatCode>0%</c:formatCode>
                <c:ptCount val="4"/>
                <c:pt idx="0">
                  <c:v>5.7485750264705877E-2</c:v>
                </c:pt>
                <c:pt idx="1">
                  <c:v>0.99999308744117665</c:v>
                </c:pt>
                <c:pt idx="2">
                  <c:v>6.9136176470588454E-6</c:v>
                </c:pt>
                <c:pt idx="3">
                  <c:v>0.94251425105882369</c:v>
                </c:pt>
              </c:numCache>
            </c:numRef>
          </c:val>
        </c:ser>
        <c:ser>
          <c:idx val="4"/>
          <c:order val="4"/>
          <c:tx>
            <c:strRef>
              <c:f>'[confusion matrices and ROC figures.xlsx]Bar Chart'!$K$2</c:f>
              <c:strCache>
                <c:ptCount val="1"/>
                <c:pt idx="0">
                  <c:v>(E) Probabilistic Schedule</c:v>
                </c:pt>
              </c:strCache>
            </c:strRef>
          </c:tx>
          <c:spPr>
            <a:solidFill>
              <a:schemeClr val="tx1">
                <a:lumMod val="75000"/>
                <a:lumOff val="25000"/>
              </a:schemeClr>
            </a:solidFill>
          </c:spPr>
          <c:errBars>
            <c:errBarType val="both"/>
            <c:errValType val="cust"/>
            <c:plus>
              <c:numRef>
                <c:f>'[confusion matrices and ROC figures.xlsx]Bar Chart'!$L$3:$L$6</c:f>
                <c:numCache>
                  <c:formatCode>General</c:formatCode>
                  <c:ptCount val="4"/>
                  <c:pt idx="0">
                    <c:v>8.5957930328900298E-2</c:v>
                  </c:pt>
                  <c:pt idx="1">
                    <c:v>0.14131475943592348</c:v>
                  </c:pt>
                  <c:pt idx="2">
                    <c:v>0.14131475943592284</c:v>
                  </c:pt>
                  <c:pt idx="3">
                    <c:v>8.5957930328899965E-2</c:v>
                  </c:pt>
                </c:numCache>
              </c:numRef>
            </c:plus>
            <c:minus>
              <c:numRef>
                <c:f>'[confusion matrices and ROC figures.xlsx]Bar Chart'!$L$3:$L$6</c:f>
                <c:numCache>
                  <c:formatCode>General</c:formatCode>
                  <c:ptCount val="4"/>
                  <c:pt idx="0">
                    <c:v>8.5957930328900298E-2</c:v>
                  </c:pt>
                  <c:pt idx="1">
                    <c:v>0.14131475943592348</c:v>
                  </c:pt>
                  <c:pt idx="2">
                    <c:v>0.14131475943592284</c:v>
                  </c:pt>
                  <c:pt idx="3">
                    <c:v>8.5957930328899965E-2</c:v>
                  </c:pt>
                </c:numCache>
              </c:numRef>
            </c:minus>
          </c:errBars>
          <c:val>
            <c:numRef>
              <c:f>'[confusion matrices and ROC figures.xlsx]Bar Chart'!$K$3:$K$6</c:f>
              <c:numCache>
                <c:formatCode>0%</c:formatCode>
                <c:ptCount val="4"/>
                <c:pt idx="0">
                  <c:v>0.65212162176860677</c:v>
                </c:pt>
                <c:pt idx="1">
                  <c:v>0.63883591964100805</c:v>
                </c:pt>
                <c:pt idx="2">
                  <c:v>0.36116408035899372</c:v>
                </c:pt>
                <c:pt idx="3">
                  <c:v>0.34787837823139472</c:v>
                </c:pt>
              </c:numCache>
            </c:numRef>
          </c:val>
        </c:ser>
        <c:ser>
          <c:idx val="5"/>
          <c:order val="5"/>
          <c:tx>
            <c:strRef>
              <c:f>'[confusion matrices and ROC figures.xlsx]Bar Chart'!$M$2</c:f>
              <c:strCache>
                <c:ptCount val="1"/>
                <c:pt idx="0">
                  <c:v>(F) ProbabilisticSchedule with Drive Time 30 Minutes</c:v>
                </c:pt>
              </c:strCache>
            </c:strRef>
          </c:tx>
          <c:spPr>
            <a:solidFill>
              <a:schemeClr val="tx1">
                <a:lumMod val="50000"/>
                <a:lumOff val="50000"/>
              </a:schemeClr>
            </a:solidFill>
          </c:spPr>
          <c:errBars>
            <c:errBarType val="both"/>
            <c:errValType val="cust"/>
            <c:plus>
              <c:numRef>
                <c:f>'[confusion matrices and ROC figures.xlsx]Bar Chart'!$N$3:$N$6</c:f>
                <c:numCache>
                  <c:formatCode>General</c:formatCode>
                  <c:ptCount val="4"/>
                  <c:pt idx="0">
                    <c:v>8.2699724204477049E-2</c:v>
                  </c:pt>
                  <c:pt idx="1">
                    <c:v>0.14200285285019176</c:v>
                  </c:pt>
                  <c:pt idx="2">
                    <c:v>0.14200285285019232</c:v>
                  </c:pt>
                  <c:pt idx="3">
                    <c:v>8.2699724204476993E-2</c:v>
                  </c:pt>
                </c:numCache>
              </c:numRef>
            </c:plus>
            <c:minus>
              <c:numRef>
                <c:f>'[confusion matrices and ROC figures.xlsx]Bar Chart'!$N$3:$N$6</c:f>
                <c:numCache>
                  <c:formatCode>General</c:formatCode>
                  <c:ptCount val="4"/>
                  <c:pt idx="0">
                    <c:v>8.2699724204477049E-2</c:v>
                  </c:pt>
                  <c:pt idx="1">
                    <c:v>0.14200285285019176</c:v>
                  </c:pt>
                  <c:pt idx="2">
                    <c:v>0.14200285285019232</c:v>
                  </c:pt>
                  <c:pt idx="3">
                    <c:v>8.2699724204476993E-2</c:v>
                  </c:pt>
                </c:numCache>
              </c:numRef>
            </c:minus>
          </c:errBars>
          <c:val>
            <c:numRef>
              <c:f>'[confusion matrices and ROC figures.xlsx]Bar Chart'!$M$3:$M$6</c:f>
              <c:numCache>
                <c:formatCode>0%</c:formatCode>
                <c:ptCount val="4"/>
                <c:pt idx="0">
                  <c:v>0.67881780135126268</c:v>
                </c:pt>
                <c:pt idx="1">
                  <c:v>0.66421851429468315</c:v>
                </c:pt>
                <c:pt idx="2">
                  <c:v>0.33578148570531902</c:v>
                </c:pt>
                <c:pt idx="3">
                  <c:v>0.32118219864873732</c:v>
                </c:pt>
              </c:numCache>
            </c:numRef>
          </c:val>
        </c:ser>
        <c:ser>
          <c:idx val="6"/>
          <c:order val="6"/>
          <c:tx>
            <c:strRef>
              <c:f>'[confusion matrices and ROC figures.xlsx]Bar Chart'!$O$2</c:f>
              <c:strCache>
                <c:ptCount val="1"/>
                <c:pt idx="0">
                  <c:v>(G) Probabilistic Schedule with Drive Time 60 Minutes</c:v>
                </c:pt>
              </c:strCache>
            </c:strRef>
          </c:tx>
          <c:spPr>
            <a:solidFill>
              <a:schemeClr val="bg1">
                <a:lumMod val="75000"/>
              </a:schemeClr>
            </a:solidFill>
          </c:spPr>
          <c:errBars>
            <c:errBarType val="both"/>
            <c:errValType val="cust"/>
            <c:plus>
              <c:numRef>
                <c:f>'[confusion matrices and ROC figures.xlsx]Bar Chart'!$P$3:$P$6</c:f>
                <c:numCache>
                  <c:formatCode>General</c:formatCode>
                  <c:ptCount val="4"/>
                  <c:pt idx="0">
                    <c:v>8.450879604920826E-2</c:v>
                  </c:pt>
                  <c:pt idx="1">
                    <c:v>0.14237390427875582</c:v>
                  </c:pt>
                  <c:pt idx="2">
                    <c:v>0.1423739042787556</c:v>
                  </c:pt>
                  <c:pt idx="3">
                    <c:v>8.4508796049209481E-2</c:v>
                  </c:pt>
                </c:numCache>
              </c:numRef>
            </c:plus>
            <c:minus>
              <c:numRef>
                <c:f>'[confusion matrices and ROC figures.xlsx]Bar Chart'!$P$3:$P$6</c:f>
                <c:numCache>
                  <c:formatCode>General</c:formatCode>
                  <c:ptCount val="4"/>
                  <c:pt idx="0">
                    <c:v>8.450879604920826E-2</c:v>
                  </c:pt>
                  <c:pt idx="1">
                    <c:v>0.14237390427875582</c:v>
                  </c:pt>
                  <c:pt idx="2">
                    <c:v>0.1423739042787556</c:v>
                  </c:pt>
                  <c:pt idx="3">
                    <c:v>8.4508796049209481E-2</c:v>
                  </c:pt>
                </c:numCache>
              </c:numRef>
            </c:minus>
          </c:errBars>
          <c:val>
            <c:numRef>
              <c:f>'[confusion matrices and ROC figures.xlsx]Bar Chart'!$O$3:$O$6</c:f>
              <c:numCache>
                <c:formatCode>0%</c:formatCode>
                <c:ptCount val="4"/>
                <c:pt idx="0">
                  <c:v>0.66836299409592659</c:v>
                </c:pt>
                <c:pt idx="1">
                  <c:v>0.65544540491331371</c:v>
                </c:pt>
                <c:pt idx="2">
                  <c:v>0.3445545950866884</c:v>
                </c:pt>
                <c:pt idx="3">
                  <c:v>0.33163700590407391</c:v>
                </c:pt>
              </c:numCache>
            </c:numRef>
          </c:val>
        </c:ser>
        <c:ser>
          <c:idx val="7"/>
          <c:order val="7"/>
          <c:tx>
            <c:strRef>
              <c:f>'[confusion matrices and ROC figures.xlsx]Bar Chart'!$Q$2</c:f>
              <c:strCache>
                <c:ptCount val="1"/>
                <c:pt idx="0">
                  <c:v>(H) Probabilistic Schedule with Drive Time 90 Minutes</c:v>
                </c:pt>
              </c:strCache>
            </c:strRef>
          </c:tx>
          <c:spPr>
            <a:solidFill>
              <a:schemeClr val="bg1">
                <a:lumMod val="85000"/>
              </a:schemeClr>
            </a:solidFill>
          </c:spPr>
          <c:errBars>
            <c:errBarType val="both"/>
            <c:errValType val="cust"/>
            <c:plus>
              <c:numRef>
                <c:f>'[confusion matrices and ROC figures.xlsx]Bar Chart'!$R$3:$R$6</c:f>
                <c:numCache>
                  <c:formatCode>General</c:formatCode>
                  <c:ptCount val="4"/>
                  <c:pt idx="0">
                    <c:v>8.4680139026747814E-2</c:v>
                  </c:pt>
                  <c:pt idx="1">
                    <c:v>0.14231134660046349</c:v>
                  </c:pt>
                  <c:pt idx="2">
                    <c:v>0.14231134660046288</c:v>
                  </c:pt>
                  <c:pt idx="3">
                    <c:v>8.4680139026747814E-2</c:v>
                  </c:pt>
                </c:numCache>
              </c:numRef>
            </c:plus>
            <c:minus>
              <c:numRef>
                <c:f>'[confusion matrices and ROC figures.xlsx]Bar Chart'!$R$3:$R$6</c:f>
                <c:numCache>
                  <c:formatCode>General</c:formatCode>
                  <c:ptCount val="4"/>
                  <c:pt idx="0">
                    <c:v>8.4680139026747814E-2</c:v>
                  </c:pt>
                  <c:pt idx="1">
                    <c:v>0.14231134660046349</c:v>
                  </c:pt>
                  <c:pt idx="2">
                    <c:v>0.14231134660046288</c:v>
                  </c:pt>
                  <c:pt idx="3">
                    <c:v>8.4680139026747814E-2</c:v>
                  </c:pt>
                </c:numCache>
              </c:numRef>
            </c:minus>
          </c:errBars>
          <c:val>
            <c:numRef>
              <c:f>'[confusion matrices and ROC figures.xlsx]Bar Chart'!$Q$3:$Q$6</c:f>
              <c:numCache>
                <c:formatCode>0%</c:formatCode>
                <c:ptCount val="4"/>
                <c:pt idx="0">
                  <c:v>0.66664650348507126</c:v>
                </c:pt>
                <c:pt idx="1">
                  <c:v>0.65347396718083262</c:v>
                </c:pt>
                <c:pt idx="2">
                  <c:v>0.34652603281916788</c:v>
                </c:pt>
                <c:pt idx="3">
                  <c:v>0.3333534965149314</c:v>
                </c:pt>
              </c:numCache>
            </c:numRef>
          </c:val>
        </c:ser>
        <c:axId val="80943360"/>
        <c:axId val="80961536"/>
      </c:barChart>
      <c:catAx>
        <c:axId val="80943360"/>
        <c:scaling>
          <c:orientation val="minMax"/>
        </c:scaling>
        <c:delete val="1"/>
        <c:axPos val="b"/>
        <c:tickLblPos val="none"/>
        <c:crossAx val="80961536"/>
        <c:crosses val="autoZero"/>
        <c:auto val="1"/>
        <c:lblAlgn val="ctr"/>
        <c:lblOffset val="100"/>
      </c:catAx>
      <c:valAx>
        <c:axId val="80961536"/>
        <c:scaling>
          <c:orientation val="minMax"/>
          <c:max val="1"/>
          <c:min val="0"/>
        </c:scaling>
        <c:axPos val="l"/>
        <c:majorGridlines/>
        <c:numFmt formatCode="0%" sourceLinked="1"/>
        <c:tickLblPos val="nextTo"/>
        <c:crossAx val="80943360"/>
        <c:crosses val="autoZero"/>
        <c:crossBetween val="between"/>
      </c:valAx>
    </c:plotArea>
    <c:plotVisOnly val="1"/>
  </c:chart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1-D Signal</a:t>
            </a:r>
          </a:p>
        </c:rich>
      </c:tx>
      <c:layout/>
    </c:title>
    <c:plotArea>
      <c:layout/>
      <c:scatterChart>
        <c:scatterStyle val="lineMarker"/>
        <c:ser>
          <c:idx val="0"/>
          <c:order val="0"/>
          <c:tx>
            <c:strRef>
              <c:f>test_data_use_for_chapter!$B$3</c:f>
              <c:strCache>
                <c:ptCount val="1"/>
                <c:pt idx="0">
                  <c:v>x actual</c:v>
                </c:pt>
              </c:strCache>
            </c:strRef>
          </c:tx>
          <c:marker>
            <c:symbol val="none"/>
          </c:marker>
          <c:xVal>
            <c:numRef>
              <c:f>test_data_use_for_chapter!$A$4:$A$1003</c:f>
              <c:numCache>
                <c:formatCode>General</c:formatCode>
                <c:ptCount val="1000"/>
                <c:pt idx="0">
                  <c:v>0</c:v>
                </c:pt>
                <c:pt idx="1">
                  <c:v>0.10010010010010002</c:v>
                </c:pt>
                <c:pt idx="2">
                  <c:v>0.20020020020019999</c:v>
                </c:pt>
                <c:pt idx="3">
                  <c:v>0.30030030030030097</c:v>
                </c:pt>
                <c:pt idx="4">
                  <c:v>0.40040040040039993</c:v>
                </c:pt>
                <c:pt idx="5">
                  <c:v>0.50050050050050099</c:v>
                </c:pt>
                <c:pt idx="6">
                  <c:v>0.60060060060060272</c:v>
                </c:pt>
                <c:pt idx="7">
                  <c:v>0.70070070070070101</c:v>
                </c:pt>
                <c:pt idx="8">
                  <c:v>0.80080080080080163</c:v>
                </c:pt>
                <c:pt idx="9">
                  <c:v>0.90090090090090058</c:v>
                </c:pt>
                <c:pt idx="10">
                  <c:v>1.001001001001</c:v>
                </c:pt>
                <c:pt idx="11">
                  <c:v>1.1011011011011</c:v>
                </c:pt>
                <c:pt idx="12">
                  <c:v>1.2012012012011974</c:v>
                </c:pt>
                <c:pt idx="13">
                  <c:v>1.3013013013013</c:v>
                </c:pt>
                <c:pt idx="14">
                  <c:v>1.4014014014013998</c:v>
                </c:pt>
                <c:pt idx="15">
                  <c:v>1.5015015015015001</c:v>
                </c:pt>
                <c:pt idx="16">
                  <c:v>1.6016016016015999</c:v>
                </c:pt>
                <c:pt idx="17">
                  <c:v>1.7017017017017002</c:v>
                </c:pt>
                <c:pt idx="18">
                  <c:v>1.8018018018018001</c:v>
                </c:pt>
                <c:pt idx="19">
                  <c:v>1.9019019019019001</c:v>
                </c:pt>
                <c:pt idx="20">
                  <c:v>2.002002002002</c:v>
                </c:pt>
                <c:pt idx="21">
                  <c:v>2.1021021021021</c:v>
                </c:pt>
                <c:pt idx="22">
                  <c:v>2.2022022022022001</c:v>
                </c:pt>
                <c:pt idx="23">
                  <c:v>2.3023023023023002</c:v>
                </c:pt>
                <c:pt idx="24">
                  <c:v>2.4024024024023998</c:v>
                </c:pt>
                <c:pt idx="25">
                  <c:v>2.5025025025025012</c:v>
                </c:pt>
                <c:pt idx="26">
                  <c:v>2.6026026026025999</c:v>
                </c:pt>
                <c:pt idx="27">
                  <c:v>2.7027027027027049</c:v>
                </c:pt>
                <c:pt idx="28">
                  <c:v>2.8028028028027987</c:v>
                </c:pt>
                <c:pt idx="29">
                  <c:v>2.9029029029029001</c:v>
                </c:pt>
                <c:pt idx="30">
                  <c:v>3.0030030030029997</c:v>
                </c:pt>
                <c:pt idx="31">
                  <c:v>3.1031031031030998</c:v>
                </c:pt>
                <c:pt idx="32">
                  <c:v>3.2032032032031998</c:v>
                </c:pt>
                <c:pt idx="33">
                  <c:v>3.3033033033032977</c:v>
                </c:pt>
                <c:pt idx="34">
                  <c:v>3.4034034034033978</c:v>
                </c:pt>
                <c:pt idx="35">
                  <c:v>3.5035035035035</c:v>
                </c:pt>
                <c:pt idx="36">
                  <c:v>3.6036036036035997</c:v>
                </c:pt>
                <c:pt idx="37">
                  <c:v>3.7037037037037002</c:v>
                </c:pt>
                <c:pt idx="38">
                  <c:v>3.8038038038037967</c:v>
                </c:pt>
                <c:pt idx="39">
                  <c:v>3.9039039039038967</c:v>
                </c:pt>
                <c:pt idx="40">
                  <c:v>4.0040040040039955</c:v>
                </c:pt>
                <c:pt idx="41">
                  <c:v>4.1041041041041</c:v>
                </c:pt>
                <c:pt idx="42">
                  <c:v>4.2042042042042</c:v>
                </c:pt>
                <c:pt idx="43">
                  <c:v>4.3043043043043001</c:v>
                </c:pt>
                <c:pt idx="44">
                  <c:v>4.4044044044044002</c:v>
                </c:pt>
                <c:pt idx="45">
                  <c:v>4.5045045045044878</c:v>
                </c:pt>
                <c:pt idx="46">
                  <c:v>4.6046046046046003</c:v>
                </c:pt>
                <c:pt idx="47">
                  <c:v>4.7047047047047004</c:v>
                </c:pt>
                <c:pt idx="48">
                  <c:v>4.8048048048047898</c:v>
                </c:pt>
                <c:pt idx="49">
                  <c:v>4.9049049049048996</c:v>
                </c:pt>
                <c:pt idx="50">
                  <c:v>5.0050050050050086</c:v>
                </c:pt>
                <c:pt idx="51">
                  <c:v>5.1051051051051095</c:v>
                </c:pt>
                <c:pt idx="52">
                  <c:v>5.2052052052052096</c:v>
                </c:pt>
                <c:pt idx="53">
                  <c:v>5.3053053053053096</c:v>
                </c:pt>
                <c:pt idx="54">
                  <c:v>5.4054054054054097</c:v>
                </c:pt>
                <c:pt idx="55">
                  <c:v>5.5055055055055</c:v>
                </c:pt>
                <c:pt idx="56">
                  <c:v>5.6056056056056098</c:v>
                </c:pt>
                <c:pt idx="57">
                  <c:v>5.7057057057057099</c:v>
                </c:pt>
                <c:pt idx="58">
                  <c:v>5.8058058058058055</c:v>
                </c:pt>
                <c:pt idx="59">
                  <c:v>5.9059059059059065</c:v>
                </c:pt>
                <c:pt idx="60">
                  <c:v>6.0060060060060065</c:v>
                </c:pt>
                <c:pt idx="61">
                  <c:v>6.1061061061061075</c:v>
                </c:pt>
                <c:pt idx="62">
                  <c:v>6.2062062062062076</c:v>
                </c:pt>
                <c:pt idx="63">
                  <c:v>6.3063063063063085</c:v>
                </c:pt>
                <c:pt idx="64">
                  <c:v>6.4064064064064095</c:v>
                </c:pt>
                <c:pt idx="65">
                  <c:v>6.506506506506498</c:v>
                </c:pt>
                <c:pt idx="66">
                  <c:v>6.6066066066066096</c:v>
                </c:pt>
                <c:pt idx="67">
                  <c:v>6.7067067067067097</c:v>
                </c:pt>
                <c:pt idx="68">
                  <c:v>6.8068068068067999</c:v>
                </c:pt>
                <c:pt idx="69">
                  <c:v>6.9069069069069045</c:v>
                </c:pt>
                <c:pt idx="70">
                  <c:v>7.0070070070070045</c:v>
                </c:pt>
                <c:pt idx="71">
                  <c:v>7.1071071071071055</c:v>
                </c:pt>
                <c:pt idx="72">
                  <c:v>7.2072072072072055</c:v>
                </c:pt>
                <c:pt idx="73">
                  <c:v>7.3073073073073065</c:v>
                </c:pt>
                <c:pt idx="74">
                  <c:v>7.4074074074074066</c:v>
                </c:pt>
                <c:pt idx="75">
                  <c:v>7.5075075075074942</c:v>
                </c:pt>
                <c:pt idx="76">
                  <c:v>7.6076076076076085</c:v>
                </c:pt>
                <c:pt idx="77">
                  <c:v>7.7077077077077085</c:v>
                </c:pt>
                <c:pt idx="78">
                  <c:v>7.8078078078077979</c:v>
                </c:pt>
                <c:pt idx="79">
                  <c:v>7.9079079079078989</c:v>
                </c:pt>
                <c:pt idx="80">
                  <c:v>8.0080080080080105</c:v>
                </c:pt>
                <c:pt idx="81">
                  <c:v>8.1081081081080999</c:v>
                </c:pt>
                <c:pt idx="82">
                  <c:v>8.2082082082082106</c:v>
                </c:pt>
                <c:pt idx="83">
                  <c:v>8.3083083083083107</c:v>
                </c:pt>
                <c:pt idx="84">
                  <c:v>8.4084084084084108</c:v>
                </c:pt>
                <c:pt idx="85">
                  <c:v>8.5085085085085108</c:v>
                </c:pt>
                <c:pt idx="86">
                  <c:v>8.6086086086086127</c:v>
                </c:pt>
                <c:pt idx="87">
                  <c:v>8.7087087087086985</c:v>
                </c:pt>
                <c:pt idx="88">
                  <c:v>8.8088088088088092</c:v>
                </c:pt>
                <c:pt idx="89">
                  <c:v>8.9089089089089093</c:v>
                </c:pt>
                <c:pt idx="90">
                  <c:v>9.0090090090090342</c:v>
                </c:pt>
                <c:pt idx="91">
                  <c:v>9.1091091091091094</c:v>
                </c:pt>
                <c:pt idx="92">
                  <c:v>9.2092092092092344</c:v>
                </c:pt>
                <c:pt idx="93">
                  <c:v>9.3093093093093362</c:v>
                </c:pt>
                <c:pt idx="94">
                  <c:v>9.4094094094094363</c:v>
                </c:pt>
                <c:pt idx="95">
                  <c:v>9.5095095095095381</c:v>
                </c:pt>
                <c:pt idx="96">
                  <c:v>9.6096096096096364</c:v>
                </c:pt>
                <c:pt idx="97">
                  <c:v>9.7097097097097098</c:v>
                </c:pt>
                <c:pt idx="98">
                  <c:v>9.8098098098098383</c:v>
                </c:pt>
                <c:pt idx="99">
                  <c:v>9.9099099099099384</c:v>
                </c:pt>
                <c:pt idx="100">
                  <c:v>10.010010010010001</c:v>
                </c:pt>
                <c:pt idx="101">
                  <c:v>10.110110110110098</c:v>
                </c:pt>
                <c:pt idx="102">
                  <c:v>10.210210210210198</c:v>
                </c:pt>
                <c:pt idx="103">
                  <c:v>10.3103103103103</c:v>
                </c:pt>
                <c:pt idx="104">
                  <c:v>10.4104104104104</c:v>
                </c:pt>
                <c:pt idx="105">
                  <c:v>10.5105105105105</c:v>
                </c:pt>
                <c:pt idx="106">
                  <c:v>10.6106106106106</c:v>
                </c:pt>
                <c:pt idx="107">
                  <c:v>10.710710710710698</c:v>
                </c:pt>
                <c:pt idx="108">
                  <c:v>10.8108108108108</c:v>
                </c:pt>
                <c:pt idx="109">
                  <c:v>10.9109109109109</c:v>
                </c:pt>
                <c:pt idx="110">
                  <c:v>11.011011011010998</c:v>
                </c:pt>
                <c:pt idx="111">
                  <c:v>11.111111111111068</c:v>
                </c:pt>
                <c:pt idx="112">
                  <c:v>11.211211211211172</c:v>
                </c:pt>
                <c:pt idx="113">
                  <c:v>11.311311311311298</c:v>
                </c:pt>
                <c:pt idx="114">
                  <c:v>11.411411411411398</c:v>
                </c:pt>
                <c:pt idx="115">
                  <c:v>11.511511511511499</c:v>
                </c:pt>
                <c:pt idx="116">
                  <c:v>11.611611611611579</c:v>
                </c:pt>
                <c:pt idx="117">
                  <c:v>11.711711711711676</c:v>
                </c:pt>
                <c:pt idx="118">
                  <c:v>11.811811811811801</c:v>
                </c:pt>
                <c:pt idx="119">
                  <c:v>11.911911911911901</c:v>
                </c:pt>
                <c:pt idx="120">
                  <c:v>12.012012012012002</c:v>
                </c:pt>
                <c:pt idx="121">
                  <c:v>12.112112112112101</c:v>
                </c:pt>
                <c:pt idx="122">
                  <c:v>12.212212212212204</c:v>
                </c:pt>
                <c:pt idx="123">
                  <c:v>12.312312312312304</c:v>
                </c:pt>
                <c:pt idx="124">
                  <c:v>12.412412412412404</c:v>
                </c:pt>
                <c:pt idx="125">
                  <c:v>12.512512512512506</c:v>
                </c:pt>
                <c:pt idx="126">
                  <c:v>12.612612612612599</c:v>
                </c:pt>
                <c:pt idx="127">
                  <c:v>12.712712712712699</c:v>
                </c:pt>
                <c:pt idx="128">
                  <c:v>12.812812812812806</c:v>
                </c:pt>
                <c:pt idx="129">
                  <c:v>12.912912912912899</c:v>
                </c:pt>
                <c:pt idx="130">
                  <c:v>13.013013013013</c:v>
                </c:pt>
                <c:pt idx="131">
                  <c:v>13.113113113113098</c:v>
                </c:pt>
                <c:pt idx="132">
                  <c:v>13.2132132132132</c:v>
                </c:pt>
                <c:pt idx="133">
                  <c:v>13.3133133133133</c:v>
                </c:pt>
                <c:pt idx="134">
                  <c:v>13.4134134134134</c:v>
                </c:pt>
                <c:pt idx="135">
                  <c:v>13.5135135135135</c:v>
                </c:pt>
                <c:pt idx="136">
                  <c:v>13.6136136136136</c:v>
                </c:pt>
                <c:pt idx="137">
                  <c:v>13.713713713713698</c:v>
                </c:pt>
                <c:pt idx="138">
                  <c:v>13.8138138138138</c:v>
                </c:pt>
                <c:pt idx="139">
                  <c:v>13.9139139139139</c:v>
                </c:pt>
                <c:pt idx="140">
                  <c:v>14.014014014014</c:v>
                </c:pt>
                <c:pt idx="141">
                  <c:v>14.114114114114098</c:v>
                </c:pt>
                <c:pt idx="142">
                  <c:v>14.2142142142142</c:v>
                </c:pt>
                <c:pt idx="143">
                  <c:v>14.3143143143143</c:v>
                </c:pt>
                <c:pt idx="144">
                  <c:v>14.4144144144144</c:v>
                </c:pt>
                <c:pt idx="145">
                  <c:v>14.5145145145145</c:v>
                </c:pt>
                <c:pt idx="146">
                  <c:v>14.614614614614602</c:v>
                </c:pt>
                <c:pt idx="147">
                  <c:v>14.714714714714701</c:v>
                </c:pt>
                <c:pt idx="148">
                  <c:v>14.814814814814802</c:v>
                </c:pt>
                <c:pt idx="149">
                  <c:v>14.914914914914904</c:v>
                </c:pt>
                <c:pt idx="150">
                  <c:v>15.015015015015004</c:v>
                </c:pt>
                <c:pt idx="151">
                  <c:v>15.115115115115101</c:v>
                </c:pt>
                <c:pt idx="152">
                  <c:v>15.215215215215199</c:v>
                </c:pt>
                <c:pt idx="153">
                  <c:v>15.315315315315306</c:v>
                </c:pt>
                <c:pt idx="154">
                  <c:v>15.415415415415406</c:v>
                </c:pt>
                <c:pt idx="155">
                  <c:v>15.515515515515506</c:v>
                </c:pt>
                <c:pt idx="156">
                  <c:v>15.615615615615599</c:v>
                </c:pt>
                <c:pt idx="157">
                  <c:v>15.715715715715699</c:v>
                </c:pt>
                <c:pt idx="158">
                  <c:v>15.815815815815819</c:v>
                </c:pt>
                <c:pt idx="159">
                  <c:v>15.915915915915919</c:v>
                </c:pt>
                <c:pt idx="160">
                  <c:v>16.016016016016035</c:v>
                </c:pt>
                <c:pt idx="161">
                  <c:v>16.116116116116135</c:v>
                </c:pt>
                <c:pt idx="162">
                  <c:v>16.2162162162162</c:v>
                </c:pt>
                <c:pt idx="163">
                  <c:v>16.3163163163163</c:v>
                </c:pt>
                <c:pt idx="164">
                  <c:v>16.416416416416435</c:v>
                </c:pt>
                <c:pt idx="165">
                  <c:v>16.5165165165165</c:v>
                </c:pt>
                <c:pt idx="166">
                  <c:v>16.616616616616639</c:v>
                </c:pt>
                <c:pt idx="167">
                  <c:v>16.7167167167167</c:v>
                </c:pt>
                <c:pt idx="168">
                  <c:v>16.816816816816846</c:v>
                </c:pt>
                <c:pt idx="169">
                  <c:v>16.9169169169169</c:v>
                </c:pt>
                <c:pt idx="170">
                  <c:v>17.017017017017046</c:v>
                </c:pt>
                <c:pt idx="171">
                  <c:v>17.117117117117147</c:v>
                </c:pt>
                <c:pt idx="172">
                  <c:v>17.2172172172172</c:v>
                </c:pt>
                <c:pt idx="173">
                  <c:v>17.317317317317301</c:v>
                </c:pt>
                <c:pt idx="174">
                  <c:v>17.417417417417447</c:v>
                </c:pt>
                <c:pt idx="175">
                  <c:v>17.517517517517501</c:v>
                </c:pt>
                <c:pt idx="176">
                  <c:v>17.617617617617647</c:v>
                </c:pt>
                <c:pt idx="177">
                  <c:v>17.717717717717701</c:v>
                </c:pt>
                <c:pt idx="178">
                  <c:v>17.817817817817847</c:v>
                </c:pt>
                <c:pt idx="179">
                  <c:v>17.917917917917901</c:v>
                </c:pt>
                <c:pt idx="180">
                  <c:v>18.018018018018051</c:v>
                </c:pt>
                <c:pt idx="181">
                  <c:v>18.118118118118151</c:v>
                </c:pt>
                <c:pt idx="182">
                  <c:v>18.218218218218201</c:v>
                </c:pt>
                <c:pt idx="183">
                  <c:v>18.318318318318301</c:v>
                </c:pt>
                <c:pt idx="184">
                  <c:v>18.418418418418451</c:v>
                </c:pt>
                <c:pt idx="185">
                  <c:v>18.518518518518501</c:v>
                </c:pt>
                <c:pt idx="186">
                  <c:v>18.618618618618651</c:v>
                </c:pt>
                <c:pt idx="187">
                  <c:v>18.718718718718701</c:v>
                </c:pt>
                <c:pt idx="188">
                  <c:v>18.818818818818851</c:v>
                </c:pt>
                <c:pt idx="189">
                  <c:v>18.918918918918905</c:v>
                </c:pt>
                <c:pt idx="190">
                  <c:v>19.019019019019005</c:v>
                </c:pt>
                <c:pt idx="191">
                  <c:v>19.119119119119105</c:v>
                </c:pt>
                <c:pt idx="192">
                  <c:v>19.219219219219202</c:v>
                </c:pt>
                <c:pt idx="193">
                  <c:v>19.319319319319288</c:v>
                </c:pt>
                <c:pt idx="194">
                  <c:v>19.419419419419388</c:v>
                </c:pt>
                <c:pt idx="195">
                  <c:v>19.519519519519488</c:v>
                </c:pt>
                <c:pt idx="196">
                  <c:v>19.619619619619598</c:v>
                </c:pt>
                <c:pt idx="197">
                  <c:v>19.719719719719699</c:v>
                </c:pt>
                <c:pt idx="198">
                  <c:v>19.819819819819831</c:v>
                </c:pt>
                <c:pt idx="199">
                  <c:v>19.919919919919899</c:v>
                </c:pt>
                <c:pt idx="200">
                  <c:v>20.020020020019999</c:v>
                </c:pt>
                <c:pt idx="201">
                  <c:v>20.120120120120099</c:v>
                </c:pt>
                <c:pt idx="202">
                  <c:v>20.220220220220156</c:v>
                </c:pt>
                <c:pt idx="203">
                  <c:v>20.320320320320256</c:v>
                </c:pt>
                <c:pt idx="204">
                  <c:v>20.420420420420356</c:v>
                </c:pt>
                <c:pt idx="205">
                  <c:v>20.520520520520456</c:v>
                </c:pt>
                <c:pt idx="206">
                  <c:v>20.620620620620599</c:v>
                </c:pt>
                <c:pt idx="207">
                  <c:v>20.72072072072066</c:v>
                </c:pt>
                <c:pt idx="208">
                  <c:v>20.820820820820799</c:v>
                </c:pt>
                <c:pt idx="209">
                  <c:v>20.920920920920889</c:v>
                </c:pt>
                <c:pt idx="210">
                  <c:v>21.021021021020999</c:v>
                </c:pt>
                <c:pt idx="211">
                  <c:v>21.121121121121099</c:v>
                </c:pt>
                <c:pt idx="212">
                  <c:v>21.221221221221189</c:v>
                </c:pt>
                <c:pt idx="213">
                  <c:v>21.321321321321289</c:v>
                </c:pt>
                <c:pt idx="214">
                  <c:v>21.4214214214214</c:v>
                </c:pt>
                <c:pt idx="215">
                  <c:v>21.521521521521489</c:v>
                </c:pt>
                <c:pt idx="216">
                  <c:v>21.6216216216216</c:v>
                </c:pt>
                <c:pt idx="217">
                  <c:v>21.721721721721689</c:v>
                </c:pt>
                <c:pt idx="218">
                  <c:v>21.8218218218218</c:v>
                </c:pt>
                <c:pt idx="219">
                  <c:v>21.921921921921889</c:v>
                </c:pt>
                <c:pt idx="220">
                  <c:v>22.02202202202194</c:v>
                </c:pt>
                <c:pt idx="221">
                  <c:v>22.122122122122089</c:v>
                </c:pt>
                <c:pt idx="222">
                  <c:v>22.222222222222133</c:v>
                </c:pt>
                <c:pt idx="223">
                  <c:v>22.322322322322233</c:v>
                </c:pt>
                <c:pt idx="224">
                  <c:v>22.422422422422333</c:v>
                </c:pt>
                <c:pt idx="225">
                  <c:v>22.522522522522433</c:v>
                </c:pt>
                <c:pt idx="226">
                  <c:v>22.622622622622586</c:v>
                </c:pt>
                <c:pt idx="227">
                  <c:v>22.72272272272264</c:v>
                </c:pt>
                <c:pt idx="228">
                  <c:v>22.822822822822786</c:v>
                </c:pt>
                <c:pt idx="229">
                  <c:v>22.922922922922844</c:v>
                </c:pt>
                <c:pt idx="230">
                  <c:v>23.023023023022986</c:v>
                </c:pt>
                <c:pt idx="231">
                  <c:v>23.123123123123086</c:v>
                </c:pt>
                <c:pt idx="232">
                  <c:v>23.223223223223144</c:v>
                </c:pt>
                <c:pt idx="233">
                  <c:v>23.323323323323244</c:v>
                </c:pt>
                <c:pt idx="234">
                  <c:v>23.423423423423344</c:v>
                </c:pt>
                <c:pt idx="235">
                  <c:v>23.523523523523444</c:v>
                </c:pt>
                <c:pt idx="236">
                  <c:v>23.623623623623587</c:v>
                </c:pt>
                <c:pt idx="237">
                  <c:v>23.723723723723651</c:v>
                </c:pt>
                <c:pt idx="238">
                  <c:v>23.823823823823787</c:v>
                </c:pt>
                <c:pt idx="239">
                  <c:v>23.923923923923855</c:v>
                </c:pt>
                <c:pt idx="240">
                  <c:v>24.024024024024001</c:v>
                </c:pt>
                <c:pt idx="241">
                  <c:v>24.124124124124101</c:v>
                </c:pt>
                <c:pt idx="242">
                  <c:v>24.224224224224187</c:v>
                </c:pt>
                <c:pt idx="243">
                  <c:v>24.324324324324287</c:v>
                </c:pt>
                <c:pt idx="244">
                  <c:v>24.424424424424405</c:v>
                </c:pt>
                <c:pt idx="245">
                  <c:v>24.524524524524502</c:v>
                </c:pt>
                <c:pt idx="246">
                  <c:v>24.624624624624605</c:v>
                </c:pt>
                <c:pt idx="247">
                  <c:v>24.724724724724702</c:v>
                </c:pt>
                <c:pt idx="248">
                  <c:v>24.824824824824798</c:v>
                </c:pt>
                <c:pt idx="249">
                  <c:v>24.924924924924888</c:v>
                </c:pt>
                <c:pt idx="250">
                  <c:v>25.025025025024988</c:v>
                </c:pt>
                <c:pt idx="251">
                  <c:v>25.125125125125088</c:v>
                </c:pt>
                <c:pt idx="252">
                  <c:v>25.225225225225152</c:v>
                </c:pt>
                <c:pt idx="253">
                  <c:v>25.325325325325256</c:v>
                </c:pt>
                <c:pt idx="254">
                  <c:v>25.425425425425356</c:v>
                </c:pt>
                <c:pt idx="255">
                  <c:v>25.525525525525456</c:v>
                </c:pt>
                <c:pt idx="256">
                  <c:v>25.625625625625599</c:v>
                </c:pt>
                <c:pt idx="257">
                  <c:v>25.725725725725656</c:v>
                </c:pt>
                <c:pt idx="258">
                  <c:v>25.825825825825799</c:v>
                </c:pt>
                <c:pt idx="259">
                  <c:v>25.925925925925856</c:v>
                </c:pt>
                <c:pt idx="260">
                  <c:v>26.026026026025956</c:v>
                </c:pt>
                <c:pt idx="261">
                  <c:v>26.126126126126099</c:v>
                </c:pt>
                <c:pt idx="262">
                  <c:v>26.22622622622616</c:v>
                </c:pt>
                <c:pt idx="263">
                  <c:v>26.326326326326289</c:v>
                </c:pt>
                <c:pt idx="264">
                  <c:v>26.426426426426389</c:v>
                </c:pt>
                <c:pt idx="265">
                  <c:v>26.526526526526489</c:v>
                </c:pt>
                <c:pt idx="266">
                  <c:v>26.626626626626599</c:v>
                </c:pt>
                <c:pt idx="267">
                  <c:v>26.726726726726689</c:v>
                </c:pt>
                <c:pt idx="268">
                  <c:v>26.8268268268268</c:v>
                </c:pt>
                <c:pt idx="269">
                  <c:v>26.926926926926889</c:v>
                </c:pt>
                <c:pt idx="270">
                  <c:v>27.027027027027</c:v>
                </c:pt>
                <c:pt idx="271">
                  <c:v>27.1271271271271</c:v>
                </c:pt>
                <c:pt idx="272">
                  <c:v>27.227227227227189</c:v>
                </c:pt>
                <c:pt idx="273">
                  <c:v>27.327327327327289</c:v>
                </c:pt>
                <c:pt idx="274">
                  <c:v>27.4274274274274</c:v>
                </c:pt>
                <c:pt idx="275">
                  <c:v>27.527527527527489</c:v>
                </c:pt>
                <c:pt idx="276">
                  <c:v>27.6276276276276</c:v>
                </c:pt>
                <c:pt idx="277">
                  <c:v>27.727727727727689</c:v>
                </c:pt>
                <c:pt idx="278">
                  <c:v>27.8278278278278</c:v>
                </c:pt>
                <c:pt idx="279">
                  <c:v>27.927927927927886</c:v>
                </c:pt>
                <c:pt idx="280">
                  <c:v>28.028028028028</c:v>
                </c:pt>
                <c:pt idx="281">
                  <c:v>28.1281281281281</c:v>
                </c:pt>
                <c:pt idx="282">
                  <c:v>28.228228228228186</c:v>
                </c:pt>
                <c:pt idx="283">
                  <c:v>28.328328328328286</c:v>
                </c:pt>
                <c:pt idx="284">
                  <c:v>28.428428428428401</c:v>
                </c:pt>
                <c:pt idx="285">
                  <c:v>28.528528528528486</c:v>
                </c:pt>
                <c:pt idx="286">
                  <c:v>28.628628628628601</c:v>
                </c:pt>
                <c:pt idx="287">
                  <c:v>28.728728728728687</c:v>
                </c:pt>
                <c:pt idx="288">
                  <c:v>28.828828828828801</c:v>
                </c:pt>
                <c:pt idx="289">
                  <c:v>28.928928928928887</c:v>
                </c:pt>
                <c:pt idx="290">
                  <c:v>29.029029029028987</c:v>
                </c:pt>
                <c:pt idx="291">
                  <c:v>29.129129129129087</c:v>
                </c:pt>
                <c:pt idx="292">
                  <c:v>29.229229229229151</c:v>
                </c:pt>
                <c:pt idx="293">
                  <c:v>29.329329329329255</c:v>
                </c:pt>
                <c:pt idx="294">
                  <c:v>29.429429429429355</c:v>
                </c:pt>
                <c:pt idx="295">
                  <c:v>29.529529529529455</c:v>
                </c:pt>
                <c:pt idx="296">
                  <c:v>29.629629629629587</c:v>
                </c:pt>
                <c:pt idx="297">
                  <c:v>29.729729729729655</c:v>
                </c:pt>
                <c:pt idx="298">
                  <c:v>29.829829829829787</c:v>
                </c:pt>
                <c:pt idx="299">
                  <c:v>29.929929929929855</c:v>
                </c:pt>
                <c:pt idx="300">
                  <c:v>30.030030030030002</c:v>
                </c:pt>
                <c:pt idx="301">
                  <c:v>30.130130130130102</c:v>
                </c:pt>
                <c:pt idx="302">
                  <c:v>30.230230230230156</c:v>
                </c:pt>
                <c:pt idx="303">
                  <c:v>30.330330330330252</c:v>
                </c:pt>
                <c:pt idx="304">
                  <c:v>30.430430430430352</c:v>
                </c:pt>
                <c:pt idx="305">
                  <c:v>30.530530530530452</c:v>
                </c:pt>
                <c:pt idx="306">
                  <c:v>30.630630630630588</c:v>
                </c:pt>
                <c:pt idx="307">
                  <c:v>30.730730730730652</c:v>
                </c:pt>
                <c:pt idx="308">
                  <c:v>30.830830830830799</c:v>
                </c:pt>
                <c:pt idx="309">
                  <c:v>30.930930930930856</c:v>
                </c:pt>
                <c:pt idx="310">
                  <c:v>31.031031031030999</c:v>
                </c:pt>
                <c:pt idx="311">
                  <c:v>31.131131131131099</c:v>
                </c:pt>
                <c:pt idx="312">
                  <c:v>31.231231231231156</c:v>
                </c:pt>
                <c:pt idx="313">
                  <c:v>31.331331331331256</c:v>
                </c:pt>
                <c:pt idx="314">
                  <c:v>31.431431431431356</c:v>
                </c:pt>
                <c:pt idx="315">
                  <c:v>31.531531531531456</c:v>
                </c:pt>
                <c:pt idx="316">
                  <c:v>31.631631631631599</c:v>
                </c:pt>
                <c:pt idx="317">
                  <c:v>31.73173173173166</c:v>
                </c:pt>
                <c:pt idx="318">
                  <c:v>31.831831831831799</c:v>
                </c:pt>
                <c:pt idx="319">
                  <c:v>31.931931931931889</c:v>
                </c:pt>
                <c:pt idx="320">
                  <c:v>32.032032032032063</c:v>
                </c:pt>
                <c:pt idx="321">
                  <c:v>32.132132132132249</c:v>
                </c:pt>
                <c:pt idx="322">
                  <c:v>32.232232232232263</c:v>
                </c:pt>
                <c:pt idx="323">
                  <c:v>32.332332332332363</c:v>
                </c:pt>
                <c:pt idx="324">
                  <c:v>32.4324324324324</c:v>
                </c:pt>
                <c:pt idx="325">
                  <c:v>32.532532532532578</c:v>
                </c:pt>
                <c:pt idx="326">
                  <c:v>32.6326326326326</c:v>
                </c:pt>
                <c:pt idx="327">
                  <c:v>32.732732732732849</c:v>
                </c:pt>
                <c:pt idx="328">
                  <c:v>32.832832832832878</c:v>
                </c:pt>
                <c:pt idx="329">
                  <c:v>32.932932932933056</c:v>
                </c:pt>
                <c:pt idx="330">
                  <c:v>33.033033033033</c:v>
                </c:pt>
                <c:pt idx="331">
                  <c:v>33.133133133133178</c:v>
                </c:pt>
                <c:pt idx="332">
                  <c:v>33.2332332332332</c:v>
                </c:pt>
                <c:pt idx="333">
                  <c:v>33.3333333333333</c:v>
                </c:pt>
                <c:pt idx="334">
                  <c:v>33.433433433433322</c:v>
                </c:pt>
                <c:pt idx="335">
                  <c:v>33.5335335335335</c:v>
                </c:pt>
                <c:pt idx="336">
                  <c:v>33.633633633633544</c:v>
                </c:pt>
                <c:pt idx="337">
                  <c:v>33.733733733733779</c:v>
                </c:pt>
                <c:pt idx="338">
                  <c:v>33.8338338338338</c:v>
                </c:pt>
                <c:pt idx="339">
                  <c:v>33.933933933933979</c:v>
                </c:pt>
                <c:pt idx="340">
                  <c:v>34.034034034034001</c:v>
                </c:pt>
                <c:pt idx="341">
                  <c:v>34.134134134134179</c:v>
                </c:pt>
                <c:pt idx="342">
                  <c:v>34.234234234234201</c:v>
                </c:pt>
                <c:pt idx="343">
                  <c:v>34.334334334334301</c:v>
                </c:pt>
                <c:pt idx="344">
                  <c:v>34.434434434434394</c:v>
                </c:pt>
                <c:pt idx="345">
                  <c:v>34.534534534534501</c:v>
                </c:pt>
                <c:pt idx="346">
                  <c:v>34.634634634634594</c:v>
                </c:pt>
                <c:pt idx="347">
                  <c:v>34.734734734734786</c:v>
                </c:pt>
                <c:pt idx="348">
                  <c:v>34.834834834834801</c:v>
                </c:pt>
                <c:pt idx="349">
                  <c:v>34.934934934934986</c:v>
                </c:pt>
                <c:pt idx="350">
                  <c:v>35.035035035035087</c:v>
                </c:pt>
                <c:pt idx="351">
                  <c:v>35.135135135135272</c:v>
                </c:pt>
                <c:pt idx="352">
                  <c:v>35.235235235235287</c:v>
                </c:pt>
                <c:pt idx="353">
                  <c:v>35.335335335335387</c:v>
                </c:pt>
                <c:pt idx="354">
                  <c:v>35.435435435435402</c:v>
                </c:pt>
                <c:pt idx="355">
                  <c:v>35.535535535535587</c:v>
                </c:pt>
                <c:pt idx="356">
                  <c:v>35.635635635635602</c:v>
                </c:pt>
                <c:pt idx="357">
                  <c:v>35.735735735735879</c:v>
                </c:pt>
                <c:pt idx="358">
                  <c:v>35.835835835835887</c:v>
                </c:pt>
                <c:pt idx="359">
                  <c:v>35.935935935936044</c:v>
                </c:pt>
                <c:pt idx="360">
                  <c:v>36.036036036036002</c:v>
                </c:pt>
                <c:pt idx="361">
                  <c:v>36.136136136136187</c:v>
                </c:pt>
                <c:pt idx="362">
                  <c:v>36.236236236236202</c:v>
                </c:pt>
                <c:pt idx="363">
                  <c:v>36.336336336336302</c:v>
                </c:pt>
                <c:pt idx="364">
                  <c:v>36.436436436436395</c:v>
                </c:pt>
                <c:pt idx="365">
                  <c:v>36.536536536536502</c:v>
                </c:pt>
                <c:pt idx="366">
                  <c:v>36.636636636636595</c:v>
                </c:pt>
                <c:pt idx="367">
                  <c:v>36.736736736736795</c:v>
                </c:pt>
                <c:pt idx="368">
                  <c:v>36.836836836836802</c:v>
                </c:pt>
                <c:pt idx="369">
                  <c:v>36.936936936937009</c:v>
                </c:pt>
                <c:pt idx="370">
                  <c:v>37.037037037036995</c:v>
                </c:pt>
                <c:pt idx="371">
                  <c:v>37.137137137137103</c:v>
                </c:pt>
                <c:pt idx="372">
                  <c:v>37.237237237237196</c:v>
                </c:pt>
                <c:pt idx="373">
                  <c:v>37.337337337337296</c:v>
                </c:pt>
                <c:pt idx="374">
                  <c:v>37.437437437437268</c:v>
                </c:pt>
                <c:pt idx="375">
                  <c:v>37.537537537537496</c:v>
                </c:pt>
                <c:pt idx="376">
                  <c:v>37.637637637637468</c:v>
                </c:pt>
                <c:pt idx="377">
                  <c:v>37.737737737737703</c:v>
                </c:pt>
                <c:pt idx="378">
                  <c:v>37.837837837837796</c:v>
                </c:pt>
                <c:pt idx="379">
                  <c:v>37.937937937937903</c:v>
                </c:pt>
                <c:pt idx="380">
                  <c:v>38.03803803803811</c:v>
                </c:pt>
                <c:pt idx="381">
                  <c:v>38.138138138138281</c:v>
                </c:pt>
                <c:pt idx="382">
                  <c:v>38.23823823823831</c:v>
                </c:pt>
                <c:pt idx="383">
                  <c:v>38.33833833833841</c:v>
                </c:pt>
                <c:pt idx="384">
                  <c:v>38.438438438438403</c:v>
                </c:pt>
                <c:pt idx="385">
                  <c:v>38.538538538538617</c:v>
                </c:pt>
                <c:pt idx="386">
                  <c:v>38.638638638638611</c:v>
                </c:pt>
                <c:pt idx="387">
                  <c:v>38.738738738738881</c:v>
                </c:pt>
                <c:pt idx="388">
                  <c:v>38.83883883883891</c:v>
                </c:pt>
                <c:pt idx="389">
                  <c:v>38.938938938939081</c:v>
                </c:pt>
                <c:pt idx="390">
                  <c:v>39.039039039039011</c:v>
                </c:pt>
                <c:pt idx="391">
                  <c:v>39.13913913913921</c:v>
                </c:pt>
                <c:pt idx="392">
                  <c:v>39.239239239239211</c:v>
                </c:pt>
                <c:pt idx="393">
                  <c:v>39.339339339339311</c:v>
                </c:pt>
                <c:pt idx="394">
                  <c:v>39.439439439439397</c:v>
                </c:pt>
                <c:pt idx="395">
                  <c:v>39.539539539539511</c:v>
                </c:pt>
                <c:pt idx="396">
                  <c:v>39.639639639639597</c:v>
                </c:pt>
                <c:pt idx="397">
                  <c:v>39.739739739739825</c:v>
                </c:pt>
                <c:pt idx="398">
                  <c:v>39.839839839839811</c:v>
                </c:pt>
                <c:pt idx="399">
                  <c:v>39.939939939940011</c:v>
                </c:pt>
                <c:pt idx="400">
                  <c:v>40.040040040040004</c:v>
                </c:pt>
                <c:pt idx="401">
                  <c:v>40.140140140140112</c:v>
                </c:pt>
                <c:pt idx="402">
                  <c:v>40.240240240240198</c:v>
                </c:pt>
                <c:pt idx="403">
                  <c:v>40.340340340340298</c:v>
                </c:pt>
                <c:pt idx="404">
                  <c:v>40.440440440440298</c:v>
                </c:pt>
                <c:pt idx="405">
                  <c:v>40.540540540540498</c:v>
                </c:pt>
                <c:pt idx="406">
                  <c:v>40.640640640640513</c:v>
                </c:pt>
                <c:pt idx="407">
                  <c:v>40.740740740740698</c:v>
                </c:pt>
                <c:pt idx="408">
                  <c:v>40.840840840840798</c:v>
                </c:pt>
                <c:pt idx="409">
                  <c:v>40.940940940940912</c:v>
                </c:pt>
                <c:pt idx="410">
                  <c:v>41.041041041040913</c:v>
                </c:pt>
                <c:pt idx="411">
                  <c:v>41.141141141141098</c:v>
                </c:pt>
                <c:pt idx="412">
                  <c:v>41.241241241241113</c:v>
                </c:pt>
                <c:pt idx="413">
                  <c:v>41.341341341341213</c:v>
                </c:pt>
                <c:pt idx="414">
                  <c:v>41.441441441441228</c:v>
                </c:pt>
                <c:pt idx="415">
                  <c:v>41.541541541541413</c:v>
                </c:pt>
                <c:pt idx="416">
                  <c:v>41.641641641641428</c:v>
                </c:pt>
                <c:pt idx="417">
                  <c:v>41.741741741741613</c:v>
                </c:pt>
                <c:pt idx="418">
                  <c:v>41.841841841841713</c:v>
                </c:pt>
                <c:pt idx="419">
                  <c:v>41.941941941941899</c:v>
                </c:pt>
                <c:pt idx="420">
                  <c:v>42.042042042042006</c:v>
                </c:pt>
                <c:pt idx="421">
                  <c:v>42.142142142142113</c:v>
                </c:pt>
                <c:pt idx="422">
                  <c:v>42.242242242242199</c:v>
                </c:pt>
                <c:pt idx="423">
                  <c:v>42.342342342342299</c:v>
                </c:pt>
                <c:pt idx="424">
                  <c:v>42.442442442442314</c:v>
                </c:pt>
                <c:pt idx="425">
                  <c:v>42.542542542542499</c:v>
                </c:pt>
                <c:pt idx="426">
                  <c:v>42.642642642642521</c:v>
                </c:pt>
                <c:pt idx="427">
                  <c:v>42.742742742742699</c:v>
                </c:pt>
                <c:pt idx="428">
                  <c:v>42.842842842842799</c:v>
                </c:pt>
                <c:pt idx="429">
                  <c:v>42.942942942942913</c:v>
                </c:pt>
                <c:pt idx="430">
                  <c:v>43.043043043042921</c:v>
                </c:pt>
                <c:pt idx="431">
                  <c:v>43.143143143143099</c:v>
                </c:pt>
                <c:pt idx="432">
                  <c:v>43.243243243243121</c:v>
                </c:pt>
                <c:pt idx="433">
                  <c:v>43.343343343343221</c:v>
                </c:pt>
                <c:pt idx="434">
                  <c:v>43.443443443443243</c:v>
                </c:pt>
                <c:pt idx="435">
                  <c:v>43.543543543543421</c:v>
                </c:pt>
                <c:pt idx="436">
                  <c:v>43.643643643643443</c:v>
                </c:pt>
                <c:pt idx="437">
                  <c:v>43.743743743743799</c:v>
                </c:pt>
                <c:pt idx="438">
                  <c:v>43.843843843843821</c:v>
                </c:pt>
                <c:pt idx="439">
                  <c:v>43.943943943943999</c:v>
                </c:pt>
                <c:pt idx="440">
                  <c:v>44.044044044044021</c:v>
                </c:pt>
                <c:pt idx="441">
                  <c:v>44.1441441441442</c:v>
                </c:pt>
                <c:pt idx="442">
                  <c:v>44.244244244244221</c:v>
                </c:pt>
                <c:pt idx="443">
                  <c:v>44.344344344344321</c:v>
                </c:pt>
                <c:pt idx="444">
                  <c:v>44.444444444444343</c:v>
                </c:pt>
                <c:pt idx="445">
                  <c:v>44.544544544544522</c:v>
                </c:pt>
                <c:pt idx="446">
                  <c:v>44.644644644644551</c:v>
                </c:pt>
                <c:pt idx="447">
                  <c:v>44.7447447447448</c:v>
                </c:pt>
                <c:pt idx="448">
                  <c:v>44.844844844844822</c:v>
                </c:pt>
                <c:pt idx="449">
                  <c:v>44.944944944945</c:v>
                </c:pt>
                <c:pt idx="450">
                  <c:v>45.0450450450451</c:v>
                </c:pt>
                <c:pt idx="451">
                  <c:v>45.145145145145278</c:v>
                </c:pt>
                <c:pt idx="452">
                  <c:v>45.2452452452453</c:v>
                </c:pt>
                <c:pt idx="453">
                  <c:v>45.3453453453454</c:v>
                </c:pt>
                <c:pt idx="454">
                  <c:v>45.445445445445444</c:v>
                </c:pt>
                <c:pt idx="455">
                  <c:v>45.5455455455456</c:v>
                </c:pt>
                <c:pt idx="456">
                  <c:v>45.6456456456457</c:v>
                </c:pt>
                <c:pt idx="457">
                  <c:v>45.745745745745879</c:v>
                </c:pt>
                <c:pt idx="458">
                  <c:v>45.845845845845901</c:v>
                </c:pt>
                <c:pt idx="459">
                  <c:v>45.945945945946001</c:v>
                </c:pt>
                <c:pt idx="460">
                  <c:v>46.046046046046094</c:v>
                </c:pt>
                <c:pt idx="461">
                  <c:v>46.146146146146201</c:v>
                </c:pt>
                <c:pt idx="462">
                  <c:v>46.246246246246294</c:v>
                </c:pt>
                <c:pt idx="463">
                  <c:v>46.346346346346394</c:v>
                </c:pt>
                <c:pt idx="464">
                  <c:v>46.446446446446359</c:v>
                </c:pt>
                <c:pt idx="465">
                  <c:v>46.546546546546594</c:v>
                </c:pt>
                <c:pt idx="466">
                  <c:v>46.646646646646573</c:v>
                </c:pt>
                <c:pt idx="467">
                  <c:v>46.746746746746801</c:v>
                </c:pt>
                <c:pt idx="468">
                  <c:v>46.846846846846894</c:v>
                </c:pt>
                <c:pt idx="469">
                  <c:v>46.946946946947001</c:v>
                </c:pt>
                <c:pt idx="470">
                  <c:v>47.047047047046959</c:v>
                </c:pt>
                <c:pt idx="471">
                  <c:v>47.147147147147194</c:v>
                </c:pt>
                <c:pt idx="472">
                  <c:v>47.247247247247167</c:v>
                </c:pt>
                <c:pt idx="473">
                  <c:v>47.347347347347267</c:v>
                </c:pt>
                <c:pt idx="474">
                  <c:v>47.447447447447281</c:v>
                </c:pt>
                <c:pt idx="475">
                  <c:v>47.547547547547467</c:v>
                </c:pt>
                <c:pt idx="476">
                  <c:v>47.647647647647489</c:v>
                </c:pt>
                <c:pt idx="477">
                  <c:v>47.747747747747795</c:v>
                </c:pt>
                <c:pt idx="478">
                  <c:v>47.847847847847767</c:v>
                </c:pt>
                <c:pt idx="479">
                  <c:v>47.947947947947995</c:v>
                </c:pt>
                <c:pt idx="480">
                  <c:v>48.048048048048102</c:v>
                </c:pt>
                <c:pt idx="481">
                  <c:v>48.148148148148287</c:v>
                </c:pt>
                <c:pt idx="482">
                  <c:v>48.248248248248302</c:v>
                </c:pt>
                <c:pt idx="483">
                  <c:v>48.348348348348402</c:v>
                </c:pt>
                <c:pt idx="484">
                  <c:v>48.448448448448495</c:v>
                </c:pt>
                <c:pt idx="485">
                  <c:v>48.548548548548602</c:v>
                </c:pt>
                <c:pt idx="486">
                  <c:v>48.648648648648702</c:v>
                </c:pt>
                <c:pt idx="487">
                  <c:v>48.748748748748909</c:v>
                </c:pt>
                <c:pt idx="488">
                  <c:v>48.848848848848903</c:v>
                </c:pt>
                <c:pt idx="489">
                  <c:v>48.948948948949109</c:v>
                </c:pt>
                <c:pt idx="490">
                  <c:v>49.049049049049096</c:v>
                </c:pt>
                <c:pt idx="491">
                  <c:v>49.149149149149203</c:v>
                </c:pt>
                <c:pt idx="492">
                  <c:v>49.249249249249296</c:v>
                </c:pt>
                <c:pt idx="493">
                  <c:v>49.349349349349396</c:v>
                </c:pt>
                <c:pt idx="494">
                  <c:v>49.449449449449368</c:v>
                </c:pt>
                <c:pt idx="495">
                  <c:v>49.549549549549596</c:v>
                </c:pt>
                <c:pt idx="496">
                  <c:v>49.649649649649589</c:v>
                </c:pt>
                <c:pt idx="497">
                  <c:v>49.749749749749803</c:v>
                </c:pt>
                <c:pt idx="498">
                  <c:v>49.849849849849896</c:v>
                </c:pt>
                <c:pt idx="499">
                  <c:v>49.949949949950003</c:v>
                </c:pt>
                <c:pt idx="500">
                  <c:v>50.050050050050096</c:v>
                </c:pt>
                <c:pt idx="501">
                  <c:v>50.150150150150203</c:v>
                </c:pt>
                <c:pt idx="502">
                  <c:v>50.250250250250296</c:v>
                </c:pt>
                <c:pt idx="503">
                  <c:v>50.350350350350404</c:v>
                </c:pt>
                <c:pt idx="504">
                  <c:v>50.45045045045039</c:v>
                </c:pt>
                <c:pt idx="505">
                  <c:v>50.550550550550597</c:v>
                </c:pt>
                <c:pt idx="506">
                  <c:v>50.65065065065059</c:v>
                </c:pt>
                <c:pt idx="507">
                  <c:v>50.750750750750811</c:v>
                </c:pt>
                <c:pt idx="508">
                  <c:v>50.850850850850897</c:v>
                </c:pt>
                <c:pt idx="509">
                  <c:v>50.950950950951011</c:v>
                </c:pt>
                <c:pt idx="510">
                  <c:v>51.05105105105099</c:v>
                </c:pt>
                <c:pt idx="511">
                  <c:v>51.151151151151197</c:v>
                </c:pt>
                <c:pt idx="512">
                  <c:v>51.25125125125119</c:v>
                </c:pt>
                <c:pt idx="513">
                  <c:v>51.35135135135129</c:v>
                </c:pt>
                <c:pt idx="514">
                  <c:v>51.451451451451312</c:v>
                </c:pt>
                <c:pt idx="515">
                  <c:v>51.551551551551491</c:v>
                </c:pt>
                <c:pt idx="516">
                  <c:v>51.651651651651513</c:v>
                </c:pt>
                <c:pt idx="517">
                  <c:v>51.751751751751797</c:v>
                </c:pt>
                <c:pt idx="518">
                  <c:v>51.851851851851791</c:v>
                </c:pt>
                <c:pt idx="519">
                  <c:v>51.951951951951997</c:v>
                </c:pt>
                <c:pt idx="520">
                  <c:v>52.052052052052098</c:v>
                </c:pt>
                <c:pt idx="521">
                  <c:v>52.152152152152212</c:v>
                </c:pt>
                <c:pt idx="522">
                  <c:v>52.252252252252298</c:v>
                </c:pt>
                <c:pt idx="523">
                  <c:v>52.352352352352398</c:v>
                </c:pt>
                <c:pt idx="524">
                  <c:v>52.452452452452413</c:v>
                </c:pt>
                <c:pt idx="525">
                  <c:v>52.552552552552598</c:v>
                </c:pt>
                <c:pt idx="526">
                  <c:v>52.652652652652613</c:v>
                </c:pt>
                <c:pt idx="527">
                  <c:v>52.752752752752812</c:v>
                </c:pt>
                <c:pt idx="528">
                  <c:v>52.852852852852898</c:v>
                </c:pt>
                <c:pt idx="529">
                  <c:v>52.952952952953012</c:v>
                </c:pt>
                <c:pt idx="530">
                  <c:v>53.053053053053013</c:v>
                </c:pt>
                <c:pt idx="531">
                  <c:v>53.153153153153198</c:v>
                </c:pt>
                <c:pt idx="532">
                  <c:v>53.253253253253213</c:v>
                </c:pt>
                <c:pt idx="533">
                  <c:v>53.353353353353313</c:v>
                </c:pt>
                <c:pt idx="534">
                  <c:v>53.453453453453328</c:v>
                </c:pt>
                <c:pt idx="535">
                  <c:v>53.553553553553513</c:v>
                </c:pt>
                <c:pt idx="536">
                  <c:v>53.653653653653535</c:v>
                </c:pt>
                <c:pt idx="537">
                  <c:v>53.753753753753799</c:v>
                </c:pt>
                <c:pt idx="538">
                  <c:v>53.853853853853813</c:v>
                </c:pt>
                <c:pt idx="539">
                  <c:v>53.953953953953999</c:v>
                </c:pt>
                <c:pt idx="540">
                  <c:v>54.054054054054014</c:v>
                </c:pt>
                <c:pt idx="541">
                  <c:v>54.154154154154199</c:v>
                </c:pt>
                <c:pt idx="542">
                  <c:v>54.254254254254214</c:v>
                </c:pt>
                <c:pt idx="543">
                  <c:v>54.354354354354314</c:v>
                </c:pt>
                <c:pt idx="544">
                  <c:v>54.454454454454343</c:v>
                </c:pt>
                <c:pt idx="545">
                  <c:v>54.554554554554521</c:v>
                </c:pt>
                <c:pt idx="546">
                  <c:v>54.654654654654543</c:v>
                </c:pt>
                <c:pt idx="547">
                  <c:v>54.754754754754799</c:v>
                </c:pt>
                <c:pt idx="548">
                  <c:v>54.854854854854821</c:v>
                </c:pt>
                <c:pt idx="549">
                  <c:v>54.954954954954999</c:v>
                </c:pt>
                <c:pt idx="550">
                  <c:v>55.055055055055099</c:v>
                </c:pt>
                <c:pt idx="551">
                  <c:v>55.155155155155263</c:v>
                </c:pt>
                <c:pt idx="552">
                  <c:v>55.2552552552553</c:v>
                </c:pt>
                <c:pt idx="553">
                  <c:v>55.3553553553554</c:v>
                </c:pt>
                <c:pt idx="554">
                  <c:v>55.455455455455422</c:v>
                </c:pt>
                <c:pt idx="555">
                  <c:v>55.5555555555556</c:v>
                </c:pt>
                <c:pt idx="556">
                  <c:v>55.6556556556557</c:v>
                </c:pt>
                <c:pt idx="557">
                  <c:v>55.755755755755878</c:v>
                </c:pt>
                <c:pt idx="558">
                  <c:v>55.8558558558559</c:v>
                </c:pt>
                <c:pt idx="559">
                  <c:v>55.955955955956</c:v>
                </c:pt>
                <c:pt idx="560">
                  <c:v>56.056056056056022</c:v>
                </c:pt>
                <c:pt idx="561">
                  <c:v>56.1561561561562</c:v>
                </c:pt>
                <c:pt idx="562">
                  <c:v>56.256256256256222</c:v>
                </c:pt>
                <c:pt idx="563">
                  <c:v>56.356356356356322</c:v>
                </c:pt>
                <c:pt idx="564">
                  <c:v>56.456456456456358</c:v>
                </c:pt>
                <c:pt idx="565">
                  <c:v>56.556556556556544</c:v>
                </c:pt>
                <c:pt idx="566">
                  <c:v>56.656656656656558</c:v>
                </c:pt>
                <c:pt idx="567">
                  <c:v>56.756756756756801</c:v>
                </c:pt>
                <c:pt idx="568">
                  <c:v>56.856856856856894</c:v>
                </c:pt>
                <c:pt idx="569">
                  <c:v>56.956956956957001</c:v>
                </c:pt>
                <c:pt idx="570">
                  <c:v>57.057057057056959</c:v>
                </c:pt>
                <c:pt idx="571">
                  <c:v>57.157157157157194</c:v>
                </c:pt>
                <c:pt idx="572">
                  <c:v>57.257257257257159</c:v>
                </c:pt>
                <c:pt idx="573">
                  <c:v>57.357357357357259</c:v>
                </c:pt>
                <c:pt idx="574">
                  <c:v>57.457457457457281</c:v>
                </c:pt>
                <c:pt idx="575">
                  <c:v>57.557557557557459</c:v>
                </c:pt>
                <c:pt idx="576">
                  <c:v>57.657657657657488</c:v>
                </c:pt>
                <c:pt idx="577">
                  <c:v>57.757757757757794</c:v>
                </c:pt>
                <c:pt idx="578">
                  <c:v>57.857857857857759</c:v>
                </c:pt>
                <c:pt idx="579">
                  <c:v>57.957957957957994</c:v>
                </c:pt>
                <c:pt idx="580">
                  <c:v>58.058058058058101</c:v>
                </c:pt>
                <c:pt idx="581">
                  <c:v>58.158158158158287</c:v>
                </c:pt>
                <c:pt idx="582">
                  <c:v>58.258258258258302</c:v>
                </c:pt>
                <c:pt idx="583">
                  <c:v>58.358358358358402</c:v>
                </c:pt>
                <c:pt idx="584">
                  <c:v>58.458458458458495</c:v>
                </c:pt>
                <c:pt idx="585">
                  <c:v>58.558558558558602</c:v>
                </c:pt>
                <c:pt idx="586">
                  <c:v>58.658658658658702</c:v>
                </c:pt>
                <c:pt idx="587">
                  <c:v>58.758758758758887</c:v>
                </c:pt>
                <c:pt idx="588">
                  <c:v>58.858858858858902</c:v>
                </c:pt>
                <c:pt idx="589">
                  <c:v>58.958958958959087</c:v>
                </c:pt>
                <c:pt idx="590">
                  <c:v>59.059059059059095</c:v>
                </c:pt>
                <c:pt idx="591">
                  <c:v>59.159159159159202</c:v>
                </c:pt>
                <c:pt idx="592">
                  <c:v>59.259259259259295</c:v>
                </c:pt>
                <c:pt idx="593">
                  <c:v>59.359359359359395</c:v>
                </c:pt>
                <c:pt idx="594">
                  <c:v>59.459459459459367</c:v>
                </c:pt>
                <c:pt idx="595">
                  <c:v>59.559559559559595</c:v>
                </c:pt>
                <c:pt idx="596">
                  <c:v>59.659659659659575</c:v>
                </c:pt>
                <c:pt idx="597">
                  <c:v>59.759759759759802</c:v>
                </c:pt>
                <c:pt idx="598">
                  <c:v>59.859859859859895</c:v>
                </c:pt>
                <c:pt idx="599">
                  <c:v>59.959959959959996</c:v>
                </c:pt>
                <c:pt idx="600">
                  <c:v>60.060060060060096</c:v>
                </c:pt>
                <c:pt idx="601">
                  <c:v>60.160160160160203</c:v>
                </c:pt>
                <c:pt idx="602">
                  <c:v>60.260260260260296</c:v>
                </c:pt>
                <c:pt idx="603">
                  <c:v>60.360360360360396</c:v>
                </c:pt>
                <c:pt idx="604">
                  <c:v>60.460460460460368</c:v>
                </c:pt>
                <c:pt idx="605">
                  <c:v>60.560560560560596</c:v>
                </c:pt>
                <c:pt idx="606">
                  <c:v>60.660660660660589</c:v>
                </c:pt>
                <c:pt idx="607">
                  <c:v>60.760760760760803</c:v>
                </c:pt>
                <c:pt idx="608">
                  <c:v>60.860860860860896</c:v>
                </c:pt>
                <c:pt idx="609">
                  <c:v>60.960960960961003</c:v>
                </c:pt>
                <c:pt idx="610">
                  <c:v>61.06106106106099</c:v>
                </c:pt>
                <c:pt idx="611">
                  <c:v>61.161161161161196</c:v>
                </c:pt>
                <c:pt idx="612">
                  <c:v>61.26126126126119</c:v>
                </c:pt>
                <c:pt idx="613">
                  <c:v>61.361361361361297</c:v>
                </c:pt>
                <c:pt idx="614">
                  <c:v>61.461461461461312</c:v>
                </c:pt>
                <c:pt idx="615">
                  <c:v>61.56156156156149</c:v>
                </c:pt>
                <c:pt idx="616">
                  <c:v>61.661661661661512</c:v>
                </c:pt>
                <c:pt idx="617">
                  <c:v>61.761761761761797</c:v>
                </c:pt>
                <c:pt idx="618">
                  <c:v>61.86186186186179</c:v>
                </c:pt>
                <c:pt idx="619">
                  <c:v>61.961961961961997</c:v>
                </c:pt>
                <c:pt idx="620">
                  <c:v>62.062062062062097</c:v>
                </c:pt>
                <c:pt idx="621">
                  <c:v>62.162162162162211</c:v>
                </c:pt>
                <c:pt idx="622">
                  <c:v>62.262262262262297</c:v>
                </c:pt>
                <c:pt idx="623">
                  <c:v>62.362362362362397</c:v>
                </c:pt>
                <c:pt idx="624">
                  <c:v>62.462462462462391</c:v>
                </c:pt>
                <c:pt idx="625">
                  <c:v>62.562562562562597</c:v>
                </c:pt>
                <c:pt idx="626">
                  <c:v>62.662662662662591</c:v>
                </c:pt>
                <c:pt idx="627">
                  <c:v>62.762762762762812</c:v>
                </c:pt>
                <c:pt idx="628">
                  <c:v>62.862862862862897</c:v>
                </c:pt>
                <c:pt idx="629">
                  <c:v>62.962962962963012</c:v>
                </c:pt>
                <c:pt idx="630">
                  <c:v>63.063063063062998</c:v>
                </c:pt>
                <c:pt idx="631">
                  <c:v>63.163163163163198</c:v>
                </c:pt>
                <c:pt idx="632">
                  <c:v>63.263263263263198</c:v>
                </c:pt>
                <c:pt idx="633">
                  <c:v>63.363363363363298</c:v>
                </c:pt>
                <c:pt idx="634">
                  <c:v>63.463463463463327</c:v>
                </c:pt>
                <c:pt idx="635">
                  <c:v>63.563563563563513</c:v>
                </c:pt>
                <c:pt idx="636">
                  <c:v>63.663663663663527</c:v>
                </c:pt>
                <c:pt idx="637">
                  <c:v>63.763763763763798</c:v>
                </c:pt>
                <c:pt idx="638">
                  <c:v>63.863863863863813</c:v>
                </c:pt>
                <c:pt idx="639">
                  <c:v>63.963963963963998</c:v>
                </c:pt>
                <c:pt idx="640">
                  <c:v>64.064064064064127</c:v>
                </c:pt>
                <c:pt idx="641">
                  <c:v>64.164164164164205</c:v>
                </c:pt>
                <c:pt idx="642">
                  <c:v>64.264264264264568</c:v>
                </c:pt>
                <c:pt idx="643">
                  <c:v>64.364364364364405</c:v>
                </c:pt>
                <c:pt idx="644">
                  <c:v>64.464464464464527</c:v>
                </c:pt>
                <c:pt idx="645">
                  <c:v>64.564564564564606</c:v>
                </c:pt>
                <c:pt idx="646">
                  <c:v>64.664664664664727</c:v>
                </c:pt>
                <c:pt idx="647">
                  <c:v>64.764764764764806</c:v>
                </c:pt>
                <c:pt idx="648">
                  <c:v>64.864864864864899</c:v>
                </c:pt>
                <c:pt idx="649">
                  <c:v>64.964964964965361</c:v>
                </c:pt>
                <c:pt idx="650">
                  <c:v>65.065065065065127</c:v>
                </c:pt>
                <c:pt idx="651">
                  <c:v>65.165165165165206</c:v>
                </c:pt>
                <c:pt idx="652">
                  <c:v>65.265265265265569</c:v>
                </c:pt>
                <c:pt idx="653">
                  <c:v>65.365365365365406</c:v>
                </c:pt>
                <c:pt idx="654">
                  <c:v>65.465465465465527</c:v>
                </c:pt>
                <c:pt idx="655">
                  <c:v>65.565565565565606</c:v>
                </c:pt>
                <c:pt idx="656">
                  <c:v>65.665665665665827</c:v>
                </c:pt>
                <c:pt idx="657">
                  <c:v>65.765765765765806</c:v>
                </c:pt>
                <c:pt idx="658">
                  <c:v>65.865865865865899</c:v>
                </c:pt>
                <c:pt idx="659">
                  <c:v>65.965965965966205</c:v>
                </c:pt>
                <c:pt idx="660">
                  <c:v>66.066066066066099</c:v>
                </c:pt>
                <c:pt idx="661">
                  <c:v>66.166166166166178</c:v>
                </c:pt>
                <c:pt idx="662">
                  <c:v>66.266266266266427</c:v>
                </c:pt>
                <c:pt idx="663">
                  <c:v>66.366366366366378</c:v>
                </c:pt>
                <c:pt idx="664">
                  <c:v>66.4664664664665</c:v>
                </c:pt>
                <c:pt idx="665">
                  <c:v>66.566566566566578</c:v>
                </c:pt>
                <c:pt idx="666">
                  <c:v>66.6666666666667</c:v>
                </c:pt>
                <c:pt idx="667">
                  <c:v>66.766766766766779</c:v>
                </c:pt>
                <c:pt idx="668">
                  <c:v>66.866866866866758</c:v>
                </c:pt>
                <c:pt idx="669">
                  <c:v>66.966966966966993</c:v>
                </c:pt>
                <c:pt idx="670">
                  <c:v>67.067067067067256</c:v>
                </c:pt>
                <c:pt idx="671">
                  <c:v>67.167167167167193</c:v>
                </c:pt>
                <c:pt idx="672">
                  <c:v>67.267267267267613</c:v>
                </c:pt>
                <c:pt idx="673">
                  <c:v>67.367367367367393</c:v>
                </c:pt>
                <c:pt idx="674">
                  <c:v>67.467467467467657</c:v>
                </c:pt>
                <c:pt idx="675">
                  <c:v>67.567567567567593</c:v>
                </c:pt>
                <c:pt idx="676">
                  <c:v>67.667667667667857</c:v>
                </c:pt>
                <c:pt idx="677">
                  <c:v>67.767767767767793</c:v>
                </c:pt>
                <c:pt idx="678">
                  <c:v>67.867867867867901</c:v>
                </c:pt>
                <c:pt idx="679">
                  <c:v>67.967967967968221</c:v>
                </c:pt>
                <c:pt idx="680">
                  <c:v>68.068068068068101</c:v>
                </c:pt>
                <c:pt idx="681">
                  <c:v>68.168168168168179</c:v>
                </c:pt>
                <c:pt idx="682">
                  <c:v>68.268268268268471</c:v>
                </c:pt>
                <c:pt idx="683">
                  <c:v>68.36836836836838</c:v>
                </c:pt>
                <c:pt idx="684">
                  <c:v>68.468468468468501</c:v>
                </c:pt>
                <c:pt idx="685">
                  <c:v>68.56856856856858</c:v>
                </c:pt>
                <c:pt idx="686">
                  <c:v>68.668668668668701</c:v>
                </c:pt>
                <c:pt idx="687">
                  <c:v>68.76876876876878</c:v>
                </c:pt>
                <c:pt idx="688">
                  <c:v>68.868868868868859</c:v>
                </c:pt>
                <c:pt idx="689">
                  <c:v>68.968968968968994</c:v>
                </c:pt>
                <c:pt idx="690">
                  <c:v>69.069069069069286</c:v>
                </c:pt>
                <c:pt idx="691">
                  <c:v>69.169169169169194</c:v>
                </c:pt>
                <c:pt idx="692">
                  <c:v>69.269269269269643</c:v>
                </c:pt>
                <c:pt idx="693">
                  <c:v>69.369369369369394</c:v>
                </c:pt>
                <c:pt idx="694">
                  <c:v>69.469469469469686</c:v>
                </c:pt>
                <c:pt idx="695">
                  <c:v>69.569569569569595</c:v>
                </c:pt>
                <c:pt idx="696">
                  <c:v>69.669669669669887</c:v>
                </c:pt>
                <c:pt idx="697">
                  <c:v>69.769769769769795</c:v>
                </c:pt>
                <c:pt idx="698">
                  <c:v>69.869869869869902</c:v>
                </c:pt>
                <c:pt idx="699">
                  <c:v>69.96996996997035</c:v>
                </c:pt>
                <c:pt idx="700">
                  <c:v>70.070070070070088</c:v>
                </c:pt>
                <c:pt idx="701">
                  <c:v>70.170170170169882</c:v>
                </c:pt>
                <c:pt idx="702">
                  <c:v>70.270270270270302</c:v>
                </c:pt>
                <c:pt idx="703">
                  <c:v>70.370370370370139</c:v>
                </c:pt>
                <c:pt idx="704">
                  <c:v>70.470470470470488</c:v>
                </c:pt>
                <c:pt idx="705">
                  <c:v>70.570570570570339</c:v>
                </c:pt>
                <c:pt idx="706">
                  <c:v>70.670670670670688</c:v>
                </c:pt>
                <c:pt idx="707">
                  <c:v>70.77077077077054</c:v>
                </c:pt>
                <c:pt idx="708">
                  <c:v>70.870870870870618</c:v>
                </c:pt>
                <c:pt idx="709">
                  <c:v>70.970970970970981</c:v>
                </c:pt>
                <c:pt idx="710">
                  <c:v>71.071071071071088</c:v>
                </c:pt>
                <c:pt idx="711">
                  <c:v>71.171171171170954</c:v>
                </c:pt>
                <c:pt idx="712">
                  <c:v>71.271271271271303</c:v>
                </c:pt>
                <c:pt idx="713">
                  <c:v>71.371371371371154</c:v>
                </c:pt>
                <c:pt idx="714">
                  <c:v>71.471471471471489</c:v>
                </c:pt>
                <c:pt idx="715">
                  <c:v>71.571571571571354</c:v>
                </c:pt>
                <c:pt idx="716">
                  <c:v>71.671671671671689</c:v>
                </c:pt>
                <c:pt idx="717">
                  <c:v>71.771771771771569</c:v>
                </c:pt>
                <c:pt idx="718">
                  <c:v>71.871871871871619</c:v>
                </c:pt>
                <c:pt idx="719">
                  <c:v>71.971971971971982</c:v>
                </c:pt>
                <c:pt idx="720">
                  <c:v>72.072072072071748</c:v>
                </c:pt>
                <c:pt idx="721">
                  <c:v>72.17217217217177</c:v>
                </c:pt>
                <c:pt idx="722">
                  <c:v>72.272272272272289</c:v>
                </c:pt>
                <c:pt idx="723">
                  <c:v>72.372372372372027</c:v>
                </c:pt>
                <c:pt idx="724">
                  <c:v>72.472472472472234</c:v>
                </c:pt>
                <c:pt idx="725">
                  <c:v>72.572572572572227</c:v>
                </c:pt>
                <c:pt idx="726">
                  <c:v>72.672672672672434</c:v>
                </c:pt>
                <c:pt idx="727">
                  <c:v>72.772772772772427</c:v>
                </c:pt>
                <c:pt idx="728">
                  <c:v>72.872872872872492</c:v>
                </c:pt>
                <c:pt idx="729">
                  <c:v>72.972972972972784</c:v>
                </c:pt>
                <c:pt idx="730">
                  <c:v>73.073073073073019</c:v>
                </c:pt>
                <c:pt idx="731">
                  <c:v>73.173173173172984</c:v>
                </c:pt>
                <c:pt idx="732">
                  <c:v>73.273273273273304</c:v>
                </c:pt>
                <c:pt idx="733">
                  <c:v>73.373373373373198</c:v>
                </c:pt>
                <c:pt idx="734">
                  <c:v>73.473473473473419</c:v>
                </c:pt>
                <c:pt idx="735">
                  <c:v>73.573573573573398</c:v>
                </c:pt>
                <c:pt idx="736">
                  <c:v>73.673673673673619</c:v>
                </c:pt>
                <c:pt idx="737">
                  <c:v>73.773773773773598</c:v>
                </c:pt>
                <c:pt idx="738">
                  <c:v>73.873873873873634</c:v>
                </c:pt>
                <c:pt idx="739">
                  <c:v>73.973973973973983</c:v>
                </c:pt>
                <c:pt idx="740">
                  <c:v>74.074074074074048</c:v>
                </c:pt>
                <c:pt idx="741">
                  <c:v>74.174174174174027</c:v>
                </c:pt>
                <c:pt idx="742">
                  <c:v>74.274274274274305</c:v>
                </c:pt>
                <c:pt idx="743">
                  <c:v>74.374374374374227</c:v>
                </c:pt>
                <c:pt idx="744">
                  <c:v>74.474474474474448</c:v>
                </c:pt>
                <c:pt idx="745">
                  <c:v>74.574574574574427</c:v>
                </c:pt>
                <c:pt idx="746">
                  <c:v>74.674674674674648</c:v>
                </c:pt>
                <c:pt idx="747">
                  <c:v>74.774774774774627</c:v>
                </c:pt>
                <c:pt idx="748">
                  <c:v>74.874874874874635</c:v>
                </c:pt>
                <c:pt idx="749">
                  <c:v>74.974974974974998</c:v>
                </c:pt>
                <c:pt idx="750">
                  <c:v>75.075075075075048</c:v>
                </c:pt>
                <c:pt idx="751">
                  <c:v>75.175175175175028</c:v>
                </c:pt>
                <c:pt idx="752">
                  <c:v>75.275275275275305</c:v>
                </c:pt>
                <c:pt idx="753">
                  <c:v>75.375375375375228</c:v>
                </c:pt>
                <c:pt idx="754">
                  <c:v>75.475475475475449</c:v>
                </c:pt>
                <c:pt idx="755">
                  <c:v>75.575575575575428</c:v>
                </c:pt>
                <c:pt idx="756">
                  <c:v>75.675675675675649</c:v>
                </c:pt>
                <c:pt idx="757">
                  <c:v>75.775775775775642</c:v>
                </c:pt>
                <c:pt idx="758">
                  <c:v>75.875875875875636</c:v>
                </c:pt>
                <c:pt idx="759">
                  <c:v>75.975975975975999</c:v>
                </c:pt>
                <c:pt idx="760">
                  <c:v>76.076076076075836</c:v>
                </c:pt>
                <c:pt idx="761">
                  <c:v>76.176176176175886</c:v>
                </c:pt>
                <c:pt idx="762">
                  <c:v>76.276276276276278</c:v>
                </c:pt>
                <c:pt idx="763">
                  <c:v>76.376376376376086</c:v>
                </c:pt>
                <c:pt idx="764">
                  <c:v>76.476476476476236</c:v>
                </c:pt>
                <c:pt idx="765">
                  <c:v>76.576576576576286</c:v>
                </c:pt>
                <c:pt idx="766">
                  <c:v>76.676676676676436</c:v>
                </c:pt>
                <c:pt idx="767">
                  <c:v>76.776776776776487</c:v>
                </c:pt>
                <c:pt idx="768">
                  <c:v>76.876876876876523</c:v>
                </c:pt>
                <c:pt idx="769">
                  <c:v>76.976976976976843</c:v>
                </c:pt>
                <c:pt idx="770">
                  <c:v>77.077077077077078</c:v>
                </c:pt>
                <c:pt idx="771">
                  <c:v>77.177177177177043</c:v>
                </c:pt>
                <c:pt idx="772">
                  <c:v>77.277277277277307</c:v>
                </c:pt>
                <c:pt idx="773">
                  <c:v>77.377377377377258</c:v>
                </c:pt>
                <c:pt idx="774">
                  <c:v>77.477477477477478</c:v>
                </c:pt>
                <c:pt idx="775">
                  <c:v>77.577577577577458</c:v>
                </c:pt>
                <c:pt idx="776">
                  <c:v>77.677677677677679</c:v>
                </c:pt>
                <c:pt idx="777">
                  <c:v>77.777777777777658</c:v>
                </c:pt>
                <c:pt idx="778">
                  <c:v>77.877877877877637</c:v>
                </c:pt>
                <c:pt idx="779">
                  <c:v>77.977977977978</c:v>
                </c:pt>
                <c:pt idx="780">
                  <c:v>78.078078078077809</c:v>
                </c:pt>
                <c:pt idx="781">
                  <c:v>78.178178178177916</c:v>
                </c:pt>
                <c:pt idx="782">
                  <c:v>78.278278278278279</c:v>
                </c:pt>
                <c:pt idx="783">
                  <c:v>78.378378378378116</c:v>
                </c:pt>
                <c:pt idx="784">
                  <c:v>78.478478478478209</c:v>
                </c:pt>
                <c:pt idx="785">
                  <c:v>78.578578578578316</c:v>
                </c:pt>
                <c:pt idx="786">
                  <c:v>78.678678678678423</c:v>
                </c:pt>
                <c:pt idx="787">
                  <c:v>78.778778778778516</c:v>
                </c:pt>
                <c:pt idx="788">
                  <c:v>78.878878878878524</c:v>
                </c:pt>
                <c:pt idx="789">
                  <c:v>78.978978978978958</c:v>
                </c:pt>
                <c:pt idx="790">
                  <c:v>79.079079079079079</c:v>
                </c:pt>
                <c:pt idx="791">
                  <c:v>79.179179179179158</c:v>
                </c:pt>
                <c:pt idx="792">
                  <c:v>79.279279279279294</c:v>
                </c:pt>
                <c:pt idx="793">
                  <c:v>79.379379379379358</c:v>
                </c:pt>
                <c:pt idx="794">
                  <c:v>79.47947947947948</c:v>
                </c:pt>
                <c:pt idx="795">
                  <c:v>79.579579579579558</c:v>
                </c:pt>
                <c:pt idx="796">
                  <c:v>79.67967967967968</c:v>
                </c:pt>
                <c:pt idx="797">
                  <c:v>79.779779779779759</c:v>
                </c:pt>
                <c:pt idx="798">
                  <c:v>79.879879879879624</c:v>
                </c:pt>
                <c:pt idx="799">
                  <c:v>79.979979979980001</c:v>
                </c:pt>
                <c:pt idx="800">
                  <c:v>80.08008008008008</c:v>
                </c:pt>
                <c:pt idx="801">
                  <c:v>80.180180180180159</c:v>
                </c:pt>
                <c:pt idx="802">
                  <c:v>80.280280280280294</c:v>
                </c:pt>
                <c:pt idx="803">
                  <c:v>80.380380380380359</c:v>
                </c:pt>
                <c:pt idx="804">
                  <c:v>80.48048048048048</c:v>
                </c:pt>
                <c:pt idx="805">
                  <c:v>80.580580580580559</c:v>
                </c:pt>
                <c:pt idx="806">
                  <c:v>80.68068068068068</c:v>
                </c:pt>
                <c:pt idx="807">
                  <c:v>80.780780780780788</c:v>
                </c:pt>
                <c:pt idx="808">
                  <c:v>80.880880880880625</c:v>
                </c:pt>
                <c:pt idx="809">
                  <c:v>80.980980980981002</c:v>
                </c:pt>
                <c:pt idx="810">
                  <c:v>81.081081081081081</c:v>
                </c:pt>
                <c:pt idx="811">
                  <c:v>81.181181181181188</c:v>
                </c:pt>
                <c:pt idx="812">
                  <c:v>81.281281281281295</c:v>
                </c:pt>
                <c:pt idx="813">
                  <c:v>81.381381381381388</c:v>
                </c:pt>
                <c:pt idx="814">
                  <c:v>81.481481481481481</c:v>
                </c:pt>
                <c:pt idx="815">
                  <c:v>81.581581581581588</c:v>
                </c:pt>
                <c:pt idx="816">
                  <c:v>81.681681681681681</c:v>
                </c:pt>
                <c:pt idx="817">
                  <c:v>81.781781781781788</c:v>
                </c:pt>
                <c:pt idx="818">
                  <c:v>81.881881881881654</c:v>
                </c:pt>
                <c:pt idx="819">
                  <c:v>81.981981981982202</c:v>
                </c:pt>
                <c:pt idx="820">
                  <c:v>82.082082082081754</c:v>
                </c:pt>
                <c:pt idx="821">
                  <c:v>82.18218218218189</c:v>
                </c:pt>
                <c:pt idx="822">
                  <c:v>82.282282282282281</c:v>
                </c:pt>
                <c:pt idx="823">
                  <c:v>82.382382382382119</c:v>
                </c:pt>
                <c:pt idx="824">
                  <c:v>82.482482482482254</c:v>
                </c:pt>
                <c:pt idx="825">
                  <c:v>82.582582582582319</c:v>
                </c:pt>
                <c:pt idx="826">
                  <c:v>82.682682682682469</c:v>
                </c:pt>
                <c:pt idx="827">
                  <c:v>82.782782782782519</c:v>
                </c:pt>
                <c:pt idx="828">
                  <c:v>82.882882882882527</c:v>
                </c:pt>
                <c:pt idx="829">
                  <c:v>82.982982982982989</c:v>
                </c:pt>
                <c:pt idx="830">
                  <c:v>83.083083083083082</c:v>
                </c:pt>
                <c:pt idx="831">
                  <c:v>83.183183183183189</c:v>
                </c:pt>
                <c:pt idx="832">
                  <c:v>83.283283283283296</c:v>
                </c:pt>
                <c:pt idx="833">
                  <c:v>83.383383383383389</c:v>
                </c:pt>
                <c:pt idx="834">
                  <c:v>83.483483483483482</c:v>
                </c:pt>
                <c:pt idx="835">
                  <c:v>83.583583583583589</c:v>
                </c:pt>
                <c:pt idx="836">
                  <c:v>83.683683683683682</c:v>
                </c:pt>
                <c:pt idx="837">
                  <c:v>83.783783783783718</c:v>
                </c:pt>
                <c:pt idx="838">
                  <c:v>83.883883883883684</c:v>
                </c:pt>
                <c:pt idx="839">
                  <c:v>83.983983983984004</c:v>
                </c:pt>
                <c:pt idx="840">
                  <c:v>84.084084084084083</c:v>
                </c:pt>
                <c:pt idx="841">
                  <c:v>84.184184184184119</c:v>
                </c:pt>
                <c:pt idx="842">
                  <c:v>84.284284284284297</c:v>
                </c:pt>
                <c:pt idx="843">
                  <c:v>84.384384384384319</c:v>
                </c:pt>
                <c:pt idx="844">
                  <c:v>84.484484484484483</c:v>
                </c:pt>
                <c:pt idx="845">
                  <c:v>84.584584584584519</c:v>
                </c:pt>
                <c:pt idx="846">
                  <c:v>84.684684684684683</c:v>
                </c:pt>
                <c:pt idx="847">
                  <c:v>84.784784784784748</c:v>
                </c:pt>
                <c:pt idx="848">
                  <c:v>84.884884884884698</c:v>
                </c:pt>
                <c:pt idx="849">
                  <c:v>84.984984984985189</c:v>
                </c:pt>
                <c:pt idx="850">
                  <c:v>85.085085085085083</c:v>
                </c:pt>
                <c:pt idx="851">
                  <c:v>85.185185185185148</c:v>
                </c:pt>
                <c:pt idx="852">
                  <c:v>85.285285285285326</c:v>
                </c:pt>
                <c:pt idx="853">
                  <c:v>85.385385385385348</c:v>
                </c:pt>
                <c:pt idx="854">
                  <c:v>85.485485485485498</c:v>
                </c:pt>
                <c:pt idx="855">
                  <c:v>85.585585585585548</c:v>
                </c:pt>
                <c:pt idx="856">
                  <c:v>85.685685685685698</c:v>
                </c:pt>
                <c:pt idx="857">
                  <c:v>85.785785785785748</c:v>
                </c:pt>
                <c:pt idx="858">
                  <c:v>85.885885885885727</c:v>
                </c:pt>
                <c:pt idx="859">
                  <c:v>85.985985985986005</c:v>
                </c:pt>
                <c:pt idx="860">
                  <c:v>86.086086086085928</c:v>
                </c:pt>
                <c:pt idx="861">
                  <c:v>86.186186186185935</c:v>
                </c:pt>
                <c:pt idx="862">
                  <c:v>86.286286286286298</c:v>
                </c:pt>
                <c:pt idx="863">
                  <c:v>86.386386386386135</c:v>
                </c:pt>
                <c:pt idx="864">
                  <c:v>86.486486486486328</c:v>
                </c:pt>
                <c:pt idx="865">
                  <c:v>86.586586586586336</c:v>
                </c:pt>
                <c:pt idx="866">
                  <c:v>86.686686686686528</c:v>
                </c:pt>
                <c:pt idx="867">
                  <c:v>86.786786786786536</c:v>
                </c:pt>
                <c:pt idx="868">
                  <c:v>86.886886886886586</c:v>
                </c:pt>
                <c:pt idx="869">
                  <c:v>86.986986986987006</c:v>
                </c:pt>
                <c:pt idx="870">
                  <c:v>87.087087087087099</c:v>
                </c:pt>
                <c:pt idx="871">
                  <c:v>87.187187187187178</c:v>
                </c:pt>
                <c:pt idx="872">
                  <c:v>87.287287287287327</c:v>
                </c:pt>
                <c:pt idx="873">
                  <c:v>87.387387387387378</c:v>
                </c:pt>
                <c:pt idx="874">
                  <c:v>87.487487487487499</c:v>
                </c:pt>
                <c:pt idx="875">
                  <c:v>87.587587587587578</c:v>
                </c:pt>
                <c:pt idx="876">
                  <c:v>87.687687687687699</c:v>
                </c:pt>
                <c:pt idx="877">
                  <c:v>87.787787787787778</c:v>
                </c:pt>
                <c:pt idx="878">
                  <c:v>87.887887887887743</c:v>
                </c:pt>
                <c:pt idx="879">
                  <c:v>87.987987987988006</c:v>
                </c:pt>
                <c:pt idx="880">
                  <c:v>88.088088088087943</c:v>
                </c:pt>
                <c:pt idx="881">
                  <c:v>88.188188188187937</c:v>
                </c:pt>
                <c:pt idx="882">
                  <c:v>88.2882882882883</c:v>
                </c:pt>
                <c:pt idx="883">
                  <c:v>88.388388388388137</c:v>
                </c:pt>
                <c:pt idx="884">
                  <c:v>88.488488488488358</c:v>
                </c:pt>
                <c:pt idx="885">
                  <c:v>88.588588588588337</c:v>
                </c:pt>
                <c:pt idx="886">
                  <c:v>88.688688688688558</c:v>
                </c:pt>
                <c:pt idx="887">
                  <c:v>88.788788788788537</c:v>
                </c:pt>
                <c:pt idx="888">
                  <c:v>88.888888888888616</c:v>
                </c:pt>
                <c:pt idx="889">
                  <c:v>88.988988988988979</c:v>
                </c:pt>
                <c:pt idx="890">
                  <c:v>89.0890890890891</c:v>
                </c:pt>
                <c:pt idx="891">
                  <c:v>89.189189189189179</c:v>
                </c:pt>
                <c:pt idx="892">
                  <c:v>89.289289289289457</c:v>
                </c:pt>
                <c:pt idx="893">
                  <c:v>89.389389389389379</c:v>
                </c:pt>
                <c:pt idx="894">
                  <c:v>89.4894894894895</c:v>
                </c:pt>
                <c:pt idx="895">
                  <c:v>89.589589589589579</c:v>
                </c:pt>
                <c:pt idx="896">
                  <c:v>89.6896896896897</c:v>
                </c:pt>
                <c:pt idx="897">
                  <c:v>89.789789789789779</c:v>
                </c:pt>
                <c:pt idx="898">
                  <c:v>89.889889889889858</c:v>
                </c:pt>
                <c:pt idx="899">
                  <c:v>89.989989989989994</c:v>
                </c:pt>
                <c:pt idx="900">
                  <c:v>90.090090090090101</c:v>
                </c:pt>
                <c:pt idx="901">
                  <c:v>90.190190190190179</c:v>
                </c:pt>
                <c:pt idx="902">
                  <c:v>90.290290290290471</c:v>
                </c:pt>
                <c:pt idx="903">
                  <c:v>90.39039039039038</c:v>
                </c:pt>
                <c:pt idx="904">
                  <c:v>90.490490490490501</c:v>
                </c:pt>
                <c:pt idx="905">
                  <c:v>90.59059059059058</c:v>
                </c:pt>
                <c:pt idx="906">
                  <c:v>90.690690690690701</c:v>
                </c:pt>
                <c:pt idx="907">
                  <c:v>90.79079079079078</c:v>
                </c:pt>
                <c:pt idx="908">
                  <c:v>90.890890890890859</c:v>
                </c:pt>
                <c:pt idx="909">
                  <c:v>90.990990990990994</c:v>
                </c:pt>
                <c:pt idx="910">
                  <c:v>91.091091091091101</c:v>
                </c:pt>
                <c:pt idx="911">
                  <c:v>91.19119119119118</c:v>
                </c:pt>
                <c:pt idx="912">
                  <c:v>91.291291291291486</c:v>
                </c:pt>
                <c:pt idx="913">
                  <c:v>91.39139139139138</c:v>
                </c:pt>
                <c:pt idx="914">
                  <c:v>91.491491491491502</c:v>
                </c:pt>
                <c:pt idx="915">
                  <c:v>91.59159159159158</c:v>
                </c:pt>
                <c:pt idx="916">
                  <c:v>91.691691691691702</c:v>
                </c:pt>
                <c:pt idx="917">
                  <c:v>91.79179179179178</c:v>
                </c:pt>
                <c:pt idx="918">
                  <c:v>91.891891891891888</c:v>
                </c:pt>
                <c:pt idx="919">
                  <c:v>91.991991991991995</c:v>
                </c:pt>
                <c:pt idx="920">
                  <c:v>92.092092092092088</c:v>
                </c:pt>
                <c:pt idx="921">
                  <c:v>92.192192192191882</c:v>
                </c:pt>
                <c:pt idx="922">
                  <c:v>92.292292292292302</c:v>
                </c:pt>
                <c:pt idx="923">
                  <c:v>92.392392392392139</c:v>
                </c:pt>
                <c:pt idx="924">
                  <c:v>92.492492492492488</c:v>
                </c:pt>
                <c:pt idx="925">
                  <c:v>92.592592592592339</c:v>
                </c:pt>
                <c:pt idx="926">
                  <c:v>92.692692692692688</c:v>
                </c:pt>
                <c:pt idx="927">
                  <c:v>92.79279279279254</c:v>
                </c:pt>
                <c:pt idx="928">
                  <c:v>92.892892892892618</c:v>
                </c:pt>
                <c:pt idx="929">
                  <c:v>92.992992992992981</c:v>
                </c:pt>
                <c:pt idx="930">
                  <c:v>93.093093093093103</c:v>
                </c:pt>
                <c:pt idx="931">
                  <c:v>93.193193193193181</c:v>
                </c:pt>
                <c:pt idx="932">
                  <c:v>93.293293293293488</c:v>
                </c:pt>
                <c:pt idx="933">
                  <c:v>93.393393393393382</c:v>
                </c:pt>
                <c:pt idx="934">
                  <c:v>93.493493493493503</c:v>
                </c:pt>
                <c:pt idx="935">
                  <c:v>93.593593593593582</c:v>
                </c:pt>
                <c:pt idx="936">
                  <c:v>93.693693693693703</c:v>
                </c:pt>
                <c:pt idx="937">
                  <c:v>93.793793793793782</c:v>
                </c:pt>
                <c:pt idx="938">
                  <c:v>93.893893893893889</c:v>
                </c:pt>
                <c:pt idx="939">
                  <c:v>93.993993993993996</c:v>
                </c:pt>
                <c:pt idx="940">
                  <c:v>94.094094094094103</c:v>
                </c:pt>
                <c:pt idx="941">
                  <c:v>94.194194194194182</c:v>
                </c:pt>
                <c:pt idx="942">
                  <c:v>94.294294294294488</c:v>
                </c:pt>
                <c:pt idx="943">
                  <c:v>94.394394394394382</c:v>
                </c:pt>
                <c:pt idx="944">
                  <c:v>94.494494494494504</c:v>
                </c:pt>
                <c:pt idx="945">
                  <c:v>94.594594594594582</c:v>
                </c:pt>
                <c:pt idx="946">
                  <c:v>94.694694694694704</c:v>
                </c:pt>
                <c:pt idx="947">
                  <c:v>94.794794794794782</c:v>
                </c:pt>
                <c:pt idx="948">
                  <c:v>94.894894894894819</c:v>
                </c:pt>
                <c:pt idx="949">
                  <c:v>94.994994994994997</c:v>
                </c:pt>
                <c:pt idx="950">
                  <c:v>95.095095095095104</c:v>
                </c:pt>
                <c:pt idx="951">
                  <c:v>95.195195195195183</c:v>
                </c:pt>
                <c:pt idx="952">
                  <c:v>95.295295295295517</c:v>
                </c:pt>
                <c:pt idx="953">
                  <c:v>95.395395395395383</c:v>
                </c:pt>
                <c:pt idx="954">
                  <c:v>95.495495495495504</c:v>
                </c:pt>
                <c:pt idx="955">
                  <c:v>95.595595595595583</c:v>
                </c:pt>
                <c:pt idx="956">
                  <c:v>95.695695695695704</c:v>
                </c:pt>
                <c:pt idx="957">
                  <c:v>95.795795795795783</c:v>
                </c:pt>
                <c:pt idx="958">
                  <c:v>95.895895895895848</c:v>
                </c:pt>
                <c:pt idx="959">
                  <c:v>95.995995995995997</c:v>
                </c:pt>
                <c:pt idx="960">
                  <c:v>96.096096096096048</c:v>
                </c:pt>
                <c:pt idx="961">
                  <c:v>96.196196196196027</c:v>
                </c:pt>
                <c:pt idx="962">
                  <c:v>96.296296296296305</c:v>
                </c:pt>
                <c:pt idx="963">
                  <c:v>96.396396396396227</c:v>
                </c:pt>
                <c:pt idx="964">
                  <c:v>96.496496496496448</c:v>
                </c:pt>
                <c:pt idx="965">
                  <c:v>96.596596596596427</c:v>
                </c:pt>
                <c:pt idx="966">
                  <c:v>96.696696696696648</c:v>
                </c:pt>
                <c:pt idx="967">
                  <c:v>96.796796796796627</c:v>
                </c:pt>
                <c:pt idx="968">
                  <c:v>96.896896896896635</c:v>
                </c:pt>
                <c:pt idx="969">
                  <c:v>96.996996996996998</c:v>
                </c:pt>
                <c:pt idx="970">
                  <c:v>97.097097097097105</c:v>
                </c:pt>
                <c:pt idx="971">
                  <c:v>97.197197197197198</c:v>
                </c:pt>
                <c:pt idx="972">
                  <c:v>97.29729729729749</c:v>
                </c:pt>
                <c:pt idx="973">
                  <c:v>97.397397397397398</c:v>
                </c:pt>
                <c:pt idx="974">
                  <c:v>97.497497497497505</c:v>
                </c:pt>
                <c:pt idx="975">
                  <c:v>97.597597597597598</c:v>
                </c:pt>
                <c:pt idx="976">
                  <c:v>97.697697697697706</c:v>
                </c:pt>
                <c:pt idx="977">
                  <c:v>97.797797797797799</c:v>
                </c:pt>
                <c:pt idx="978">
                  <c:v>97.897897897897849</c:v>
                </c:pt>
                <c:pt idx="979">
                  <c:v>97.997997997998027</c:v>
                </c:pt>
                <c:pt idx="980">
                  <c:v>98.098098098098049</c:v>
                </c:pt>
                <c:pt idx="981">
                  <c:v>98.198198198198043</c:v>
                </c:pt>
                <c:pt idx="982">
                  <c:v>98.298298298298306</c:v>
                </c:pt>
                <c:pt idx="983">
                  <c:v>98.398398398398243</c:v>
                </c:pt>
                <c:pt idx="984">
                  <c:v>98.498498498498478</c:v>
                </c:pt>
                <c:pt idx="985">
                  <c:v>98.598598598598443</c:v>
                </c:pt>
                <c:pt idx="986">
                  <c:v>98.698698698698678</c:v>
                </c:pt>
                <c:pt idx="987">
                  <c:v>98.798798798798643</c:v>
                </c:pt>
                <c:pt idx="988">
                  <c:v>98.898898898898636</c:v>
                </c:pt>
                <c:pt idx="989">
                  <c:v>98.998998998998999</c:v>
                </c:pt>
                <c:pt idx="990">
                  <c:v>99.099099099099107</c:v>
                </c:pt>
                <c:pt idx="991">
                  <c:v>99.199199199199199</c:v>
                </c:pt>
                <c:pt idx="992">
                  <c:v>99.299299299299506</c:v>
                </c:pt>
                <c:pt idx="993">
                  <c:v>99.3993993993994</c:v>
                </c:pt>
                <c:pt idx="994">
                  <c:v>99.499499499499507</c:v>
                </c:pt>
                <c:pt idx="995">
                  <c:v>99.5995995995996</c:v>
                </c:pt>
                <c:pt idx="996">
                  <c:v>99.699699699699707</c:v>
                </c:pt>
                <c:pt idx="997">
                  <c:v>99.7997997997998</c:v>
                </c:pt>
                <c:pt idx="998">
                  <c:v>99.899899899899879</c:v>
                </c:pt>
                <c:pt idx="999">
                  <c:v>100</c:v>
                </c:pt>
              </c:numCache>
            </c:numRef>
          </c:xVal>
          <c:y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78</c:v>
                </c:pt>
                <c:pt idx="1">
                  <c:v>39.616098610035102</c:v>
                </c:pt>
                <c:pt idx="2">
                  <c:v>30.87158625977926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475</c:v>
                </c:pt>
                <c:pt idx="6">
                  <c:v>37.87009430469049</c:v>
                </c:pt>
                <c:pt idx="7">
                  <c:v>35.184061613241113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52</c:v>
                </c:pt>
                <c:pt idx="12">
                  <c:v>34.131347142572302</c:v>
                </c:pt>
                <c:pt idx="13">
                  <c:v>30.526619566435556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47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4</c:v>
                </c:pt>
                <c:pt idx="20">
                  <c:v>34.713318250524857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17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35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56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55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31</c:v>
                </c:pt>
                <c:pt idx="43">
                  <c:v>28.093357434639</c:v>
                </c:pt>
                <c:pt idx="44">
                  <c:v>18.902405304323032</c:v>
                </c:pt>
                <c:pt idx="45">
                  <c:v>19.999490889527717</c:v>
                </c:pt>
                <c:pt idx="46">
                  <c:v>16.321965969595347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31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56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513</c:v>
                </c:pt>
                <c:pt idx="56">
                  <c:v>26.678049317112102</c:v>
                </c:pt>
                <c:pt idx="57">
                  <c:v>30.446547558025529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56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51</c:v>
                </c:pt>
                <c:pt idx="66">
                  <c:v>32.416568096426495</c:v>
                </c:pt>
                <c:pt idx="67">
                  <c:v>28.121014066255931</c:v>
                </c:pt>
                <c:pt idx="68">
                  <c:v>34.097977023754297</c:v>
                </c:pt>
                <c:pt idx="69">
                  <c:v>36.967079281350422</c:v>
                </c:pt>
                <c:pt idx="70">
                  <c:v>35.865561749184103</c:v>
                </c:pt>
                <c:pt idx="71">
                  <c:v>39.011485271535413</c:v>
                </c:pt>
                <c:pt idx="72">
                  <c:v>38.123740128479056</c:v>
                </c:pt>
                <c:pt idx="73">
                  <c:v>40.579637512249313</c:v>
                </c:pt>
                <c:pt idx="74">
                  <c:v>37.494164728087711</c:v>
                </c:pt>
                <c:pt idx="75">
                  <c:v>36.933436944869918</c:v>
                </c:pt>
                <c:pt idx="76">
                  <c:v>41.526532260560678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398</c:v>
                </c:pt>
                <c:pt idx="81">
                  <c:v>37.964661522362228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09</c:v>
                </c:pt>
                <c:pt idx="87">
                  <c:v>40.510973581415975</c:v>
                </c:pt>
                <c:pt idx="88">
                  <c:v>40.602375881301079</c:v>
                </c:pt>
                <c:pt idx="89">
                  <c:v>36.665457794642322</c:v>
                </c:pt>
                <c:pt idx="90">
                  <c:v>39.308051297271199</c:v>
                </c:pt>
                <c:pt idx="91">
                  <c:v>41.834847639420268</c:v>
                </c:pt>
                <c:pt idx="92">
                  <c:v>43.9590123375175</c:v>
                </c:pt>
                <c:pt idx="93">
                  <c:v>42.084892635942921</c:v>
                </c:pt>
                <c:pt idx="94">
                  <c:v>41.158118211941279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14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87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418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21</c:v>
                </c:pt>
                <c:pt idx="109">
                  <c:v>37.437154479560313</c:v>
                </c:pt>
                <c:pt idx="110">
                  <c:v>34.111626903271997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4</c:v>
                </c:pt>
                <c:pt idx="115">
                  <c:v>34.145698918090112</c:v>
                </c:pt>
                <c:pt idx="116">
                  <c:v>38.869593851342913</c:v>
                </c:pt>
                <c:pt idx="117">
                  <c:v>29.470070400544987</c:v>
                </c:pt>
                <c:pt idx="118">
                  <c:v>32.378050558214213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33</c:v>
                </c:pt>
                <c:pt idx="125">
                  <c:v>28.237335116790643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52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47</c:v>
                </c:pt>
                <c:pt idx="132">
                  <c:v>22.731600265718505</c:v>
                </c:pt>
                <c:pt idx="133">
                  <c:v>22.658268416346147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59</c:v>
                </c:pt>
                <c:pt idx="137">
                  <c:v>22.788113353211855</c:v>
                </c:pt>
                <c:pt idx="138">
                  <c:v>22.194822683774987</c:v>
                </c:pt>
                <c:pt idx="139">
                  <c:v>23.654575319139539</c:v>
                </c:pt>
                <c:pt idx="140">
                  <c:v>20.235109020123833</c:v>
                </c:pt>
                <c:pt idx="141">
                  <c:v>20.617493320126901</c:v>
                </c:pt>
                <c:pt idx="142">
                  <c:v>13.453539945130423</c:v>
                </c:pt>
                <c:pt idx="143">
                  <c:v>19.013243933734852</c:v>
                </c:pt>
                <c:pt idx="144">
                  <c:v>18.037958613309751</c:v>
                </c:pt>
                <c:pt idx="145">
                  <c:v>14.001907589804199</c:v>
                </c:pt>
                <c:pt idx="146">
                  <c:v>17.24081343874726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51</c:v>
                </c:pt>
                <c:pt idx="152">
                  <c:v>12.524527043981498</c:v>
                </c:pt>
                <c:pt idx="153">
                  <c:v>17.786134502394155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51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09</c:v>
                </c:pt>
                <c:pt idx="164">
                  <c:v>11.005902891089331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78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35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31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49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182</c:v>
                </c:pt>
                <c:pt idx="202">
                  <c:v>32.982429310605802</c:v>
                </c:pt>
                <c:pt idx="203">
                  <c:v>37.171179618574378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79</c:v>
                </c:pt>
                <c:pt idx="208">
                  <c:v>42.376990744730698</c:v>
                </c:pt>
                <c:pt idx="209">
                  <c:v>30.323974757230335</c:v>
                </c:pt>
                <c:pt idx="210">
                  <c:v>37.423524715245613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513</c:v>
                </c:pt>
                <c:pt idx="214">
                  <c:v>37.820084437626782</c:v>
                </c:pt>
                <c:pt idx="215">
                  <c:v>43.766055112915687</c:v>
                </c:pt>
                <c:pt idx="216">
                  <c:v>40.142248574240313</c:v>
                </c:pt>
                <c:pt idx="217">
                  <c:v>46.783895662249613</c:v>
                </c:pt>
                <c:pt idx="218">
                  <c:v>33.825273943550926</c:v>
                </c:pt>
                <c:pt idx="219">
                  <c:v>40.874565984918</c:v>
                </c:pt>
                <c:pt idx="220">
                  <c:v>42.63725005371149</c:v>
                </c:pt>
                <c:pt idx="221">
                  <c:v>45.723933708903587</c:v>
                </c:pt>
                <c:pt idx="222">
                  <c:v>43.639260398400879</c:v>
                </c:pt>
                <c:pt idx="223">
                  <c:v>40.408438285021212</c:v>
                </c:pt>
                <c:pt idx="224">
                  <c:v>42.840459425793313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7967</c:v>
                </c:pt>
                <c:pt idx="228">
                  <c:v>38.283543316689979</c:v>
                </c:pt>
                <c:pt idx="229">
                  <c:v>44.509471301615896</c:v>
                </c:pt>
                <c:pt idx="230">
                  <c:v>41.203745441554787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87</c:v>
                </c:pt>
                <c:pt idx="235">
                  <c:v>48.611722544470211</c:v>
                </c:pt>
                <c:pt idx="236">
                  <c:v>47.251537873636813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78</c:v>
                </c:pt>
                <c:pt idx="240">
                  <c:v>44.483671865754822</c:v>
                </c:pt>
                <c:pt idx="241">
                  <c:v>49.222891955723497</c:v>
                </c:pt>
                <c:pt idx="242">
                  <c:v>49.455604259352413</c:v>
                </c:pt>
                <c:pt idx="243">
                  <c:v>46.784297179223813</c:v>
                </c:pt>
                <c:pt idx="244">
                  <c:v>50.050411966644397</c:v>
                </c:pt>
                <c:pt idx="245">
                  <c:v>44.19295615850541</c:v>
                </c:pt>
                <c:pt idx="246">
                  <c:v>47.045179464606221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21</c:v>
                </c:pt>
                <c:pt idx="250">
                  <c:v>47.907007522523621</c:v>
                </c:pt>
                <c:pt idx="251">
                  <c:v>45.35736420408319</c:v>
                </c:pt>
                <c:pt idx="252">
                  <c:v>43.520533699232296</c:v>
                </c:pt>
                <c:pt idx="253">
                  <c:v>43.204544761760822</c:v>
                </c:pt>
                <c:pt idx="254">
                  <c:v>41.969393194130809</c:v>
                </c:pt>
                <c:pt idx="255">
                  <c:v>45.64184724968149</c:v>
                </c:pt>
                <c:pt idx="256">
                  <c:v>48.847109995896574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78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43</c:v>
                </c:pt>
                <c:pt idx="266">
                  <c:v>42.22166040328689</c:v>
                </c:pt>
                <c:pt idx="267">
                  <c:v>45.908086756166313</c:v>
                </c:pt>
                <c:pt idx="268">
                  <c:v>42.803606719647128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512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491</c:v>
                </c:pt>
                <c:pt idx="277">
                  <c:v>31.711081025849655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09</c:v>
                </c:pt>
                <c:pt idx="288">
                  <c:v>27.724447077901825</c:v>
                </c:pt>
                <c:pt idx="289">
                  <c:v>19.791195057084131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56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35</c:v>
                </c:pt>
                <c:pt idx="298">
                  <c:v>25.993052442166789</c:v>
                </c:pt>
                <c:pt idx="299">
                  <c:v>21.749723288156144</c:v>
                </c:pt>
                <c:pt idx="300">
                  <c:v>17.869326481364755</c:v>
                </c:pt>
                <c:pt idx="301">
                  <c:v>22.906114820565556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31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32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31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09</c:v>
                </c:pt>
                <c:pt idx="316">
                  <c:v>15.5288261867699</c:v>
                </c:pt>
                <c:pt idx="317">
                  <c:v>14.581497634148329</c:v>
                </c:pt>
                <c:pt idx="318">
                  <c:v>14.620489222209631</c:v>
                </c:pt>
                <c:pt idx="319">
                  <c:v>15.559911527669719</c:v>
                </c:pt>
                <c:pt idx="320">
                  <c:v>23.000693151543487</c:v>
                </c:pt>
                <c:pt idx="321">
                  <c:v>17.448769531194717</c:v>
                </c:pt>
                <c:pt idx="322">
                  <c:v>13.350384605226125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35</c:v>
                </c:pt>
                <c:pt idx="332">
                  <c:v>11.835682676207041</c:v>
                </c:pt>
                <c:pt idx="333">
                  <c:v>12.424641476631701</c:v>
                </c:pt>
                <c:pt idx="334">
                  <c:v>9.1441291833308771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28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798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23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7</c:v>
                </c:pt>
                <c:pt idx="356">
                  <c:v>16.025806140760686</c:v>
                </c:pt>
                <c:pt idx="357">
                  <c:v>12.433978463312666</c:v>
                </c:pt>
                <c:pt idx="358">
                  <c:v>7.9261699247685504</c:v>
                </c:pt>
                <c:pt idx="359">
                  <c:v>13.218316464042775</c:v>
                </c:pt>
                <c:pt idx="360">
                  <c:v>1.1382837254658427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697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308</c:v>
                </c:pt>
                <c:pt idx="376">
                  <c:v>7.4506514651422018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36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31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408</c:v>
                </c:pt>
                <c:pt idx="388">
                  <c:v>12.392186847061039</c:v>
                </c:pt>
                <c:pt idx="389">
                  <c:v>12.543544516752629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496</c:v>
                </c:pt>
                <c:pt idx="393">
                  <c:v>11.567345819523723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35</c:v>
                </c:pt>
                <c:pt idx="400">
                  <c:v>16.092646475119032</c:v>
                </c:pt>
                <c:pt idx="401">
                  <c:v>3.5680556894067843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49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816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489</c:v>
                </c:pt>
                <c:pt idx="416">
                  <c:v>8.2624430259221526</c:v>
                </c:pt>
                <c:pt idx="417">
                  <c:v>8.6820362199367977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37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29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2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479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41</c:v>
                </c:pt>
                <c:pt idx="440">
                  <c:v>6.8766439751174309</c:v>
                </c:pt>
                <c:pt idx="441">
                  <c:v>5.5404853254504385</c:v>
                </c:pt>
                <c:pt idx="442">
                  <c:v>14.554694813848439</c:v>
                </c:pt>
                <c:pt idx="443">
                  <c:v>13.339232053749029</c:v>
                </c:pt>
                <c:pt idx="444">
                  <c:v>14.405875917569423</c:v>
                </c:pt>
                <c:pt idx="445">
                  <c:v>9.3080558564353506</c:v>
                </c:pt>
                <c:pt idx="446">
                  <c:v>12.575407717661241</c:v>
                </c:pt>
                <c:pt idx="447">
                  <c:v>6.2201654237439898</c:v>
                </c:pt>
                <c:pt idx="448">
                  <c:v>10.078399440871475</c:v>
                </c:pt>
                <c:pt idx="449">
                  <c:v>11.776317331473001</c:v>
                </c:pt>
                <c:pt idx="450">
                  <c:v>14.195477230029029</c:v>
                </c:pt>
                <c:pt idx="451">
                  <c:v>11.473191134385306</c:v>
                </c:pt>
                <c:pt idx="452">
                  <c:v>15.85240020924445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55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3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31</c:v>
                </c:pt>
                <c:pt idx="467">
                  <c:v>20.516217482896035</c:v>
                </c:pt>
                <c:pt idx="468">
                  <c:v>24.956131278932755</c:v>
                </c:pt>
                <c:pt idx="469">
                  <c:v>22.508281237576856</c:v>
                </c:pt>
                <c:pt idx="470">
                  <c:v>27.553641164925352</c:v>
                </c:pt>
                <c:pt idx="471">
                  <c:v>20.775061049947187</c:v>
                </c:pt>
                <c:pt idx="472">
                  <c:v>25.036080156444935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13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44</c:v>
                </c:pt>
                <c:pt idx="482">
                  <c:v>36.942193637376199</c:v>
                </c:pt>
                <c:pt idx="483">
                  <c:v>33.411850305822213</c:v>
                </c:pt>
                <c:pt idx="484">
                  <c:v>29.469316507217556</c:v>
                </c:pt>
                <c:pt idx="485">
                  <c:v>36.388325841781878</c:v>
                </c:pt>
                <c:pt idx="486">
                  <c:v>36.326710701970818</c:v>
                </c:pt>
                <c:pt idx="487">
                  <c:v>34.927228495597291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299</c:v>
                </c:pt>
                <c:pt idx="493">
                  <c:v>36.827804073039573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618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598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19</c:v>
                </c:pt>
                <c:pt idx="509">
                  <c:v>46.718371258227499</c:v>
                </c:pt>
                <c:pt idx="510">
                  <c:v>47.73145042326729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87</c:v>
                </c:pt>
                <c:pt idx="514">
                  <c:v>49.961896892065703</c:v>
                </c:pt>
                <c:pt idx="515">
                  <c:v>47.321448254670614</c:v>
                </c:pt>
                <c:pt idx="516">
                  <c:v>50.902785303675699</c:v>
                </c:pt>
                <c:pt idx="517">
                  <c:v>55.842297061702943</c:v>
                </c:pt>
                <c:pt idx="518">
                  <c:v>52.332411146551834</c:v>
                </c:pt>
                <c:pt idx="519">
                  <c:v>50.256047525107491</c:v>
                </c:pt>
                <c:pt idx="520">
                  <c:v>52.856512713362797</c:v>
                </c:pt>
                <c:pt idx="521">
                  <c:v>53.267584072513621</c:v>
                </c:pt>
                <c:pt idx="522">
                  <c:v>58.174909441547321</c:v>
                </c:pt>
                <c:pt idx="523">
                  <c:v>46.878918622733003</c:v>
                </c:pt>
                <c:pt idx="524">
                  <c:v>50.68713355661329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2965</c:v>
                </c:pt>
                <c:pt idx="528">
                  <c:v>58.765780644198195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78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516</c:v>
                </c:pt>
                <c:pt idx="542">
                  <c:v>65.4534974781904</c:v>
                </c:pt>
                <c:pt idx="543">
                  <c:v>66.273798330167224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28</c:v>
                </c:pt>
                <c:pt idx="547">
                  <c:v>67.632616001084259</c:v>
                </c:pt>
                <c:pt idx="548">
                  <c:v>67.870972600578554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748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434</c:v>
                </c:pt>
                <c:pt idx="560">
                  <c:v>81.108552773616736</c:v>
                </c:pt>
                <c:pt idx="561">
                  <c:v>82.109916379815502</c:v>
                </c:pt>
                <c:pt idx="562">
                  <c:v>80.522877723615636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569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669</c:v>
                </c:pt>
                <c:pt idx="569">
                  <c:v>79.947504650058704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154</c:v>
                </c:pt>
                <c:pt idx="576">
                  <c:v>90.076327936487118</c:v>
                </c:pt>
                <c:pt idx="577">
                  <c:v>82.083998984174983</c:v>
                </c:pt>
                <c:pt idx="578">
                  <c:v>88.789746543679342</c:v>
                </c:pt>
                <c:pt idx="579">
                  <c:v>94.942226584036689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536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179</c:v>
                </c:pt>
                <c:pt idx="587">
                  <c:v>85.497146763037421</c:v>
                </c:pt>
                <c:pt idx="588">
                  <c:v>94.073444470261478</c:v>
                </c:pt>
                <c:pt idx="589">
                  <c:v>89.892912367431634</c:v>
                </c:pt>
                <c:pt idx="590">
                  <c:v>85.012461839884054</c:v>
                </c:pt>
                <c:pt idx="591">
                  <c:v>91.996386907581254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271</c:v>
                </c:pt>
                <c:pt idx="608">
                  <c:v>90.452501256725228</c:v>
                </c:pt>
                <c:pt idx="609">
                  <c:v>94.638558243688124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335</c:v>
                </c:pt>
                <c:pt idx="613">
                  <c:v>92.017453693304304</c:v>
                </c:pt>
                <c:pt idx="614">
                  <c:v>87.558494913559386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746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504</c:v>
                </c:pt>
                <c:pt idx="621">
                  <c:v>87.856237638264858</c:v>
                </c:pt>
                <c:pt idx="622">
                  <c:v>86.723668857725698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28</c:v>
                </c:pt>
                <c:pt idx="631">
                  <c:v>84.330621443576405</c:v>
                </c:pt>
                <c:pt idx="632">
                  <c:v>85.567471530630684</c:v>
                </c:pt>
                <c:pt idx="633">
                  <c:v>81.429160552151643</c:v>
                </c:pt>
                <c:pt idx="634">
                  <c:v>75.581386796523034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27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237</c:v>
                </c:pt>
                <c:pt idx="644">
                  <c:v>81.826550713687709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298</c:v>
                </c:pt>
                <c:pt idx="648">
                  <c:v>78.754129942820256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58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098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269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836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423</c:v>
                </c:pt>
                <c:pt idx="667">
                  <c:v>83.391903812680184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117</c:v>
                </c:pt>
                <c:pt idx="671">
                  <c:v>85.033037947083358</c:v>
                </c:pt>
                <c:pt idx="672">
                  <c:v>90.487076108693643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746</c:v>
                </c:pt>
                <c:pt idx="679">
                  <c:v>92.315784416996209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43</c:v>
                </c:pt>
                <c:pt idx="683">
                  <c:v>95.858291295976002</c:v>
                </c:pt>
                <c:pt idx="684">
                  <c:v>90.179342277796422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866</c:v>
                </c:pt>
                <c:pt idx="691">
                  <c:v>90.236044138040583</c:v>
                </c:pt>
                <c:pt idx="692">
                  <c:v>86.536523547290386</c:v>
                </c:pt>
                <c:pt idx="693">
                  <c:v>84.630608381262405</c:v>
                </c:pt>
                <c:pt idx="694">
                  <c:v>85.026305398728027</c:v>
                </c:pt>
                <c:pt idx="695">
                  <c:v>84.152214140059598</c:v>
                </c:pt>
                <c:pt idx="696">
                  <c:v>87.557452982589254</c:v>
                </c:pt>
                <c:pt idx="697">
                  <c:v>80.924264022268702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715</c:v>
                </c:pt>
                <c:pt idx="705">
                  <c:v>77.322277372267209</c:v>
                </c:pt>
                <c:pt idx="706">
                  <c:v>81.437047716345603</c:v>
                </c:pt>
                <c:pt idx="707">
                  <c:v>79.790436336405818</c:v>
                </c:pt>
                <c:pt idx="708">
                  <c:v>79.640161716071688</c:v>
                </c:pt>
                <c:pt idx="709">
                  <c:v>77.280141342685269</c:v>
                </c:pt>
                <c:pt idx="710">
                  <c:v>77.242487623892103</c:v>
                </c:pt>
                <c:pt idx="711">
                  <c:v>77.328640080590958</c:v>
                </c:pt>
                <c:pt idx="712">
                  <c:v>78.352169168969681</c:v>
                </c:pt>
                <c:pt idx="713">
                  <c:v>76.299569971828589</c:v>
                </c:pt>
                <c:pt idx="714">
                  <c:v>76.145007687311704</c:v>
                </c:pt>
                <c:pt idx="715">
                  <c:v>80.841855430367588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723</c:v>
                </c:pt>
                <c:pt idx="719">
                  <c:v>83.979097055883543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323</c:v>
                </c:pt>
                <c:pt idx="727">
                  <c:v>81.270227152103843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651</c:v>
                </c:pt>
                <c:pt idx="736">
                  <c:v>86.150768400427324</c:v>
                </c:pt>
                <c:pt idx="737">
                  <c:v>92.307903933022999</c:v>
                </c:pt>
                <c:pt idx="738">
                  <c:v>85.744226835987604</c:v>
                </c:pt>
                <c:pt idx="739">
                  <c:v>90.855975290730242</c:v>
                </c:pt>
                <c:pt idx="740">
                  <c:v>94.887843022656043</c:v>
                </c:pt>
                <c:pt idx="741">
                  <c:v>95.726252322981139</c:v>
                </c:pt>
                <c:pt idx="742">
                  <c:v>91.158206965958982</c:v>
                </c:pt>
                <c:pt idx="743">
                  <c:v>85.192280807787654</c:v>
                </c:pt>
                <c:pt idx="744">
                  <c:v>90.243485653033801</c:v>
                </c:pt>
                <c:pt idx="745">
                  <c:v>88.694937419581535</c:v>
                </c:pt>
                <c:pt idx="746">
                  <c:v>93.855446813969749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2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891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901</c:v>
                </c:pt>
                <c:pt idx="779">
                  <c:v>87.295961729385226</c:v>
                </c:pt>
                <c:pt idx="780">
                  <c:v>90.568452834167758</c:v>
                </c:pt>
                <c:pt idx="781">
                  <c:v>86.758654561049227</c:v>
                </c:pt>
                <c:pt idx="782">
                  <c:v>80.416960046778271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858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568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667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636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335</c:v>
                </c:pt>
                <c:pt idx="806">
                  <c:v>70.899388664483524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56</c:v>
                </c:pt>
                <c:pt idx="812">
                  <c:v>71.020492512290033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127</c:v>
                </c:pt>
                <c:pt idx="818">
                  <c:v>65.700109139326983</c:v>
                </c:pt>
                <c:pt idx="819">
                  <c:v>61.91208746945194</c:v>
                </c:pt>
                <c:pt idx="820">
                  <c:v>61.921031602681495</c:v>
                </c:pt>
                <c:pt idx="821">
                  <c:v>64.020371293852435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1996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2028</c:v>
                </c:pt>
                <c:pt idx="831">
                  <c:v>63.285912350330918</c:v>
                </c:pt>
                <c:pt idx="832">
                  <c:v>62.978943626342222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49</c:v>
                </c:pt>
                <c:pt idx="840">
                  <c:v>55.217093479816967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452</c:v>
                </c:pt>
                <c:pt idx="847">
                  <c:v>60.903523880958602</c:v>
                </c:pt>
                <c:pt idx="848">
                  <c:v>61.221284451969574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226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3</c:v>
                </c:pt>
                <c:pt idx="855">
                  <c:v>59.044734742380697</c:v>
                </c:pt>
                <c:pt idx="856">
                  <c:v>56.664296678641222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78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413</c:v>
                </c:pt>
                <c:pt idx="866">
                  <c:v>60.806848707877194</c:v>
                </c:pt>
                <c:pt idx="867">
                  <c:v>57.801873781050574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14</c:v>
                </c:pt>
                <c:pt idx="879">
                  <c:v>64.402400844356478</c:v>
                </c:pt>
                <c:pt idx="880">
                  <c:v>57.372220341189987</c:v>
                </c:pt>
                <c:pt idx="881">
                  <c:v>55.394701658670321</c:v>
                </c:pt>
                <c:pt idx="882">
                  <c:v>66.344821157978302</c:v>
                </c:pt>
                <c:pt idx="883">
                  <c:v>55.101067573988367</c:v>
                </c:pt>
                <c:pt idx="884">
                  <c:v>61.315890454218213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58</c:v>
                </c:pt>
                <c:pt idx="889">
                  <c:v>62.671383351383213</c:v>
                </c:pt>
                <c:pt idx="890">
                  <c:v>57.355470460463913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6013</c:v>
                </c:pt>
                <c:pt idx="894">
                  <c:v>59.537703181264391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87</c:v>
                </c:pt>
                <c:pt idx="898">
                  <c:v>60.737738858851579</c:v>
                </c:pt>
                <c:pt idx="899">
                  <c:v>60.662095494195079</c:v>
                </c:pt>
                <c:pt idx="900">
                  <c:v>62.722161808497795</c:v>
                </c:pt>
                <c:pt idx="901">
                  <c:v>61.572444859250922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79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613</c:v>
                </c:pt>
                <c:pt idx="915">
                  <c:v>59.265072239494934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067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22</c:v>
                </c:pt>
                <c:pt idx="925">
                  <c:v>61.639323293700699</c:v>
                </c:pt>
                <c:pt idx="926">
                  <c:v>59.517863536562821</c:v>
                </c:pt>
                <c:pt idx="927">
                  <c:v>65.536639437876801</c:v>
                </c:pt>
                <c:pt idx="928">
                  <c:v>60.29009534132021</c:v>
                </c:pt>
                <c:pt idx="929">
                  <c:v>60.722776665016802</c:v>
                </c:pt>
                <c:pt idx="930">
                  <c:v>62.319369429335964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6013</c:v>
                </c:pt>
                <c:pt idx="938">
                  <c:v>51.906155143130078</c:v>
                </c:pt>
                <c:pt idx="939">
                  <c:v>52.954938496626795</c:v>
                </c:pt>
                <c:pt idx="940">
                  <c:v>46.50573288213198</c:v>
                </c:pt>
                <c:pt idx="941">
                  <c:v>53.373133021415995</c:v>
                </c:pt>
                <c:pt idx="942">
                  <c:v>50.417107801103796</c:v>
                </c:pt>
                <c:pt idx="943">
                  <c:v>52.168908198390987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268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87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21</c:v>
                </c:pt>
                <c:pt idx="959">
                  <c:v>41.67675673846491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14</c:v>
                </c:pt>
                <c:pt idx="964">
                  <c:v>39.986589159445167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22</c:v>
                </c:pt>
                <c:pt idx="969">
                  <c:v>41.975261665438573</c:v>
                </c:pt>
                <c:pt idx="970">
                  <c:v>40.039660729151912</c:v>
                </c:pt>
                <c:pt idx="971">
                  <c:v>36.37443869725319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367</c:v>
                </c:pt>
                <c:pt idx="978">
                  <c:v>30.980797387454089</c:v>
                </c:pt>
                <c:pt idx="979">
                  <c:v>25.891004794255831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18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44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55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56</c:v>
                </c:pt>
                <c:pt idx="999">
                  <c:v>17.256862243215501</c:v>
                </c:pt>
              </c:numCache>
            </c:numRef>
          </c:yVal>
        </c:ser>
        <c:axId val="80989568"/>
        <c:axId val="82183680"/>
      </c:scatterChart>
      <c:valAx>
        <c:axId val="80989568"/>
        <c:scaling>
          <c:orientation val="minMax"/>
          <c:max val="100"/>
          <c:min val="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conds)</a:t>
                </a:r>
              </a:p>
            </c:rich>
          </c:tx>
          <c:layout/>
        </c:title>
        <c:numFmt formatCode="General" sourceLinked="1"/>
        <c:tickLblPos val="nextTo"/>
        <c:crossAx val="82183680"/>
        <c:crosses val="autoZero"/>
        <c:crossBetween val="midCat"/>
      </c:valAx>
      <c:valAx>
        <c:axId val="82183680"/>
        <c:scaling>
          <c:orientation val="minMax"/>
        </c:scaling>
        <c:axPos val="l"/>
        <c:majorGridlines/>
        <c:numFmt formatCode="General" sourceLinked="1"/>
        <c:tickLblPos val="nextTo"/>
        <c:crossAx val="80989568"/>
        <c:crosses val="autoZero"/>
        <c:crossBetween val="midCat"/>
      </c:valAx>
    </c:plotArea>
    <c:plotVisOnly val="1"/>
  </c:chart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2-D Signal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5976784081195983"/>
          <c:y val="0.13745535410379206"/>
          <c:w val="0.78855850901678959"/>
          <c:h val="0.69294999508346844"/>
        </c:manualLayout>
      </c:layout>
      <c:scatterChart>
        <c:scatterStyle val="lineMarker"/>
        <c:ser>
          <c:idx val="0"/>
          <c:order val="0"/>
          <c:spPr>
            <a:ln w="12700">
              <a:solidFill>
                <a:sysClr val="window" lastClr="FFFFFF">
                  <a:lumMod val="65000"/>
                </a:sysClr>
              </a:solidFill>
            </a:ln>
          </c:spPr>
          <c:marker>
            <c:symbol val="circle"/>
            <c:size val="3"/>
            <c:spPr>
              <a:solidFill>
                <a:schemeClr val="bg1">
                  <a:lumMod val="50000"/>
                </a:schemeClr>
              </a:solidFill>
              <a:ln>
                <a:noFill/>
              </a:ln>
            </c:spPr>
          </c:marker>
          <c:x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57</c:v>
                </c:pt>
                <c:pt idx="1">
                  <c:v>39.616098610035102</c:v>
                </c:pt>
                <c:pt idx="2">
                  <c:v>30.871586259779271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504</c:v>
                </c:pt>
                <c:pt idx="6">
                  <c:v>37.870094304690518</c:v>
                </c:pt>
                <c:pt idx="7">
                  <c:v>35.184061613241163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63</c:v>
                </c:pt>
                <c:pt idx="12">
                  <c:v>34.131347142572302</c:v>
                </c:pt>
                <c:pt idx="13">
                  <c:v>30.526619566435567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36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61</c:v>
                </c:pt>
                <c:pt idx="20">
                  <c:v>34.713318250524814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42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28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67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66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28</c:v>
                </c:pt>
                <c:pt idx="43">
                  <c:v>28.093357434639</c:v>
                </c:pt>
                <c:pt idx="44">
                  <c:v>18.902405304323054</c:v>
                </c:pt>
                <c:pt idx="45">
                  <c:v>19.999490889527742</c:v>
                </c:pt>
                <c:pt idx="46">
                  <c:v>16.321965969595336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27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67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563</c:v>
                </c:pt>
                <c:pt idx="56">
                  <c:v>26.678049317112102</c:v>
                </c:pt>
                <c:pt idx="57">
                  <c:v>30.44654755802555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67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4</c:v>
                </c:pt>
                <c:pt idx="66">
                  <c:v>32.416568096426495</c:v>
                </c:pt>
                <c:pt idx="67">
                  <c:v>28.121014066255928</c:v>
                </c:pt>
                <c:pt idx="68">
                  <c:v>34.097977023754297</c:v>
                </c:pt>
                <c:pt idx="69">
                  <c:v>36.967079281350443</c:v>
                </c:pt>
                <c:pt idx="70">
                  <c:v>35.865561749184103</c:v>
                </c:pt>
                <c:pt idx="71">
                  <c:v>39.011485271535435</c:v>
                </c:pt>
                <c:pt idx="72">
                  <c:v>38.123740128479014</c:v>
                </c:pt>
                <c:pt idx="73">
                  <c:v>40.579637512249334</c:v>
                </c:pt>
                <c:pt idx="74">
                  <c:v>37.494164728087711</c:v>
                </c:pt>
                <c:pt idx="75">
                  <c:v>36.933436944869889</c:v>
                </c:pt>
                <c:pt idx="76">
                  <c:v>41.526532260560657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427</c:v>
                </c:pt>
                <c:pt idx="81">
                  <c:v>37.964661522362277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119</c:v>
                </c:pt>
                <c:pt idx="87">
                  <c:v>40.510973581415975</c:v>
                </c:pt>
                <c:pt idx="88">
                  <c:v>40.602375881301057</c:v>
                </c:pt>
                <c:pt idx="89">
                  <c:v>36.665457794642343</c:v>
                </c:pt>
                <c:pt idx="90">
                  <c:v>39.308051297271199</c:v>
                </c:pt>
                <c:pt idx="91">
                  <c:v>41.834847639420303</c:v>
                </c:pt>
                <c:pt idx="92">
                  <c:v>43.9590123375175</c:v>
                </c:pt>
                <c:pt idx="93">
                  <c:v>42.084892635942943</c:v>
                </c:pt>
                <c:pt idx="94">
                  <c:v>41.158118211941257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35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66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389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42</c:v>
                </c:pt>
                <c:pt idx="109">
                  <c:v>37.437154479560334</c:v>
                </c:pt>
                <c:pt idx="110">
                  <c:v>34.111626903272018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61</c:v>
                </c:pt>
                <c:pt idx="115">
                  <c:v>34.145698918090112</c:v>
                </c:pt>
                <c:pt idx="116">
                  <c:v>38.869593851342934</c:v>
                </c:pt>
                <c:pt idx="117">
                  <c:v>29.470070400544987</c:v>
                </c:pt>
                <c:pt idx="118">
                  <c:v>32.378050558214234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54</c:v>
                </c:pt>
                <c:pt idx="125">
                  <c:v>28.237335116790629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63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36</c:v>
                </c:pt>
                <c:pt idx="132">
                  <c:v>22.731600265718505</c:v>
                </c:pt>
                <c:pt idx="133">
                  <c:v>22.658268416346136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45</c:v>
                </c:pt>
                <c:pt idx="137">
                  <c:v>22.788113353211866</c:v>
                </c:pt>
                <c:pt idx="138">
                  <c:v>22.194822683774987</c:v>
                </c:pt>
                <c:pt idx="139">
                  <c:v>23.654575319139528</c:v>
                </c:pt>
                <c:pt idx="140">
                  <c:v>20.235109020123854</c:v>
                </c:pt>
                <c:pt idx="141">
                  <c:v>20.617493320126901</c:v>
                </c:pt>
                <c:pt idx="142">
                  <c:v>13.453539945130416</c:v>
                </c:pt>
                <c:pt idx="143">
                  <c:v>19.013243933734863</c:v>
                </c:pt>
                <c:pt idx="144">
                  <c:v>18.03795861330974</c:v>
                </c:pt>
                <c:pt idx="145">
                  <c:v>14.001907589804199</c:v>
                </c:pt>
                <c:pt idx="146">
                  <c:v>17.240813438747271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4</c:v>
                </c:pt>
                <c:pt idx="152">
                  <c:v>12.524527043981498</c:v>
                </c:pt>
                <c:pt idx="153">
                  <c:v>17.786134502394166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41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34</c:v>
                </c:pt>
                <c:pt idx="164">
                  <c:v>11.005902891089324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57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28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28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519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239</c:v>
                </c:pt>
                <c:pt idx="202">
                  <c:v>32.982429310605802</c:v>
                </c:pt>
                <c:pt idx="203">
                  <c:v>37.171179618574357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57</c:v>
                </c:pt>
                <c:pt idx="208">
                  <c:v>42.376990744730698</c:v>
                </c:pt>
                <c:pt idx="209">
                  <c:v>30.323974757230328</c:v>
                </c:pt>
                <c:pt idx="210">
                  <c:v>37.423524715245634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535</c:v>
                </c:pt>
                <c:pt idx="214">
                  <c:v>37.820084437626804</c:v>
                </c:pt>
                <c:pt idx="215">
                  <c:v>43.766055112915666</c:v>
                </c:pt>
                <c:pt idx="216">
                  <c:v>40.142248574240334</c:v>
                </c:pt>
                <c:pt idx="217">
                  <c:v>46.783895662249634</c:v>
                </c:pt>
                <c:pt idx="218">
                  <c:v>33.82527394355089</c:v>
                </c:pt>
                <c:pt idx="219">
                  <c:v>40.874565984918</c:v>
                </c:pt>
                <c:pt idx="220">
                  <c:v>42.637250053711519</c:v>
                </c:pt>
                <c:pt idx="221">
                  <c:v>45.723933708903566</c:v>
                </c:pt>
                <c:pt idx="222">
                  <c:v>43.639260398400857</c:v>
                </c:pt>
                <c:pt idx="223">
                  <c:v>40.408438285021212</c:v>
                </c:pt>
                <c:pt idx="224">
                  <c:v>42.840459425793362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8003</c:v>
                </c:pt>
                <c:pt idx="228">
                  <c:v>38.283543316689958</c:v>
                </c:pt>
                <c:pt idx="229">
                  <c:v>44.509471301615896</c:v>
                </c:pt>
                <c:pt idx="230">
                  <c:v>41.203745441554766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65</c:v>
                </c:pt>
                <c:pt idx="235">
                  <c:v>48.611722544470211</c:v>
                </c:pt>
                <c:pt idx="236">
                  <c:v>47.251537873636835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57</c:v>
                </c:pt>
                <c:pt idx="240">
                  <c:v>44.483671865754843</c:v>
                </c:pt>
                <c:pt idx="241">
                  <c:v>49.222891955723497</c:v>
                </c:pt>
                <c:pt idx="242">
                  <c:v>49.455604259352462</c:v>
                </c:pt>
                <c:pt idx="243">
                  <c:v>46.784297179223834</c:v>
                </c:pt>
                <c:pt idx="244">
                  <c:v>50.050411966644432</c:v>
                </c:pt>
                <c:pt idx="245">
                  <c:v>44.192956158505375</c:v>
                </c:pt>
                <c:pt idx="246">
                  <c:v>47.045179464606242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43</c:v>
                </c:pt>
                <c:pt idx="250">
                  <c:v>47.907007522523642</c:v>
                </c:pt>
                <c:pt idx="251">
                  <c:v>45.357364204083218</c:v>
                </c:pt>
                <c:pt idx="252">
                  <c:v>43.520533699232296</c:v>
                </c:pt>
                <c:pt idx="253">
                  <c:v>43.204544761760843</c:v>
                </c:pt>
                <c:pt idx="254">
                  <c:v>41.969393194130774</c:v>
                </c:pt>
                <c:pt idx="255">
                  <c:v>45.641847249681518</c:v>
                </c:pt>
                <c:pt idx="256">
                  <c:v>48.847109995896616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57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85</c:v>
                </c:pt>
                <c:pt idx="266">
                  <c:v>42.221660403286918</c:v>
                </c:pt>
                <c:pt idx="267">
                  <c:v>45.908086756166334</c:v>
                </c:pt>
                <c:pt idx="268">
                  <c:v>42.803606719647178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562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519</c:v>
                </c:pt>
                <c:pt idx="277">
                  <c:v>31.711081025849644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34</c:v>
                </c:pt>
                <c:pt idx="288">
                  <c:v>27.724447077901843</c:v>
                </c:pt>
                <c:pt idx="289">
                  <c:v>19.791195057084128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67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28</c:v>
                </c:pt>
                <c:pt idx="298">
                  <c:v>25.993052442166789</c:v>
                </c:pt>
                <c:pt idx="299">
                  <c:v>21.749723288156165</c:v>
                </c:pt>
                <c:pt idx="300">
                  <c:v>17.869326481364766</c:v>
                </c:pt>
                <c:pt idx="301">
                  <c:v>22.906114820565566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27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54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28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34</c:v>
                </c:pt>
                <c:pt idx="316">
                  <c:v>15.5288261867699</c:v>
                </c:pt>
                <c:pt idx="317">
                  <c:v>14.581497634148324</c:v>
                </c:pt>
                <c:pt idx="318">
                  <c:v>14.620489222209624</c:v>
                </c:pt>
                <c:pt idx="319">
                  <c:v>15.559911527669714</c:v>
                </c:pt>
                <c:pt idx="320">
                  <c:v>23.000693151543487</c:v>
                </c:pt>
                <c:pt idx="321">
                  <c:v>17.448769531194742</c:v>
                </c:pt>
                <c:pt idx="322">
                  <c:v>13.350384605226118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26</c:v>
                </c:pt>
                <c:pt idx="332">
                  <c:v>11.83568267620703</c:v>
                </c:pt>
                <c:pt idx="333">
                  <c:v>12.424641476631701</c:v>
                </c:pt>
                <c:pt idx="334">
                  <c:v>9.1441291833308913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22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771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16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2</c:v>
                </c:pt>
                <c:pt idx="356">
                  <c:v>16.025806140760686</c:v>
                </c:pt>
                <c:pt idx="357">
                  <c:v>12.433978463312675</c:v>
                </c:pt>
                <c:pt idx="358">
                  <c:v>7.9261699247685504</c:v>
                </c:pt>
                <c:pt idx="359">
                  <c:v>13.218316464042783</c:v>
                </c:pt>
                <c:pt idx="360">
                  <c:v>1.138283725465842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7059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281</c:v>
                </c:pt>
                <c:pt idx="376">
                  <c:v>7.4506514651421991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431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27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381</c:v>
                </c:pt>
                <c:pt idx="388">
                  <c:v>12.392186847061028</c:v>
                </c:pt>
                <c:pt idx="389">
                  <c:v>12.543544516752624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558</c:v>
                </c:pt>
                <c:pt idx="393">
                  <c:v>11.567345819523716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26</c:v>
                </c:pt>
                <c:pt idx="400">
                  <c:v>16.092646475119054</c:v>
                </c:pt>
                <c:pt idx="401">
                  <c:v>3.5680556894067861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84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745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516</c:v>
                </c:pt>
                <c:pt idx="416">
                  <c:v>8.2624430259221526</c:v>
                </c:pt>
                <c:pt idx="417">
                  <c:v>8.6820362199367853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9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24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56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514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3</c:v>
                </c:pt>
                <c:pt idx="440">
                  <c:v>6.8766439751174282</c:v>
                </c:pt>
                <c:pt idx="441">
                  <c:v>5.5404853254504385</c:v>
                </c:pt>
                <c:pt idx="442">
                  <c:v>14.554694813848428</c:v>
                </c:pt>
                <c:pt idx="443">
                  <c:v>13.339232053749024</c:v>
                </c:pt>
                <c:pt idx="444">
                  <c:v>14.405875917569416</c:v>
                </c:pt>
                <c:pt idx="445">
                  <c:v>9.3080558564353506</c:v>
                </c:pt>
                <c:pt idx="446">
                  <c:v>12.57540771766123</c:v>
                </c:pt>
                <c:pt idx="447">
                  <c:v>6.2201654237439898</c:v>
                </c:pt>
                <c:pt idx="448">
                  <c:v>10.078399440871483</c:v>
                </c:pt>
                <c:pt idx="449">
                  <c:v>11.776317331473001</c:v>
                </c:pt>
                <c:pt idx="450">
                  <c:v>14.195477230029024</c:v>
                </c:pt>
                <c:pt idx="451">
                  <c:v>11.473191134385306</c:v>
                </c:pt>
                <c:pt idx="452">
                  <c:v>15.852400209244436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66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27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28</c:v>
                </c:pt>
                <c:pt idx="467">
                  <c:v>20.516217482896028</c:v>
                </c:pt>
                <c:pt idx="468">
                  <c:v>24.956131278932766</c:v>
                </c:pt>
                <c:pt idx="469">
                  <c:v>22.508281237576867</c:v>
                </c:pt>
                <c:pt idx="470">
                  <c:v>27.553641164925363</c:v>
                </c:pt>
                <c:pt idx="471">
                  <c:v>20.775061049947187</c:v>
                </c:pt>
                <c:pt idx="472">
                  <c:v>25.036080156444928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38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65</c:v>
                </c:pt>
                <c:pt idx="482">
                  <c:v>36.942193637376199</c:v>
                </c:pt>
                <c:pt idx="483">
                  <c:v>33.411850305822234</c:v>
                </c:pt>
                <c:pt idx="484">
                  <c:v>29.469316507217567</c:v>
                </c:pt>
                <c:pt idx="485">
                  <c:v>36.388325841781857</c:v>
                </c:pt>
                <c:pt idx="486">
                  <c:v>36.326710701970789</c:v>
                </c:pt>
                <c:pt idx="487">
                  <c:v>34.927228495597319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3019</c:v>
                </c:pt>
                <c:pt idx="493">
                  <c:v>36.827804073039609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589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627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218</c:v>
                </c:pt>
                <c:pt idx="509">
                  <c:v>46.718371258227499</c:v>
                </c:pt>
                <c:pt idx="510">
                  <c:v>47.731450423267319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66</c:v>
                </c:pt>
                <c:pt idx="514">
                  <c:v>49.961896892065703</c:v>
                </c:pt>
                <c:pt idx="515">
                  <c:v>47.321448254670635</c:v>
                </c:pt>
                <c:pt idx="516">
                  <c:v>50.902785303675699</c:v>
                </c:pt>
                <c:pt idx="517">
                  <c:v>55.842297061702986</c:v>
                </c:pt>
                <c:pt idx="518">
                  <c:v>52.332411146551799</c:v>
                </c:pt>
                <c:pt idx="519">
                  <c:v>50.256047525107519</c:v>
                </c:pt>
                <c:pt idx="520">
                  <c:v>52.856512713362797</c:v>
                </c:pt>
                <c:pt idx="521">
                  <c:v>53.267584072513642</c:v>
                </c:pt>
                <c:pt idx="522">
                  <c:v>58.174909441547342</c:v>
                </c:pt>
                <c:pt idx="523">
                  <c:v>46.878918622733003</c:v>
                </c:pt>
                <c:pt idx="524">
                  <c:v>50.687133556613318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3029</c:v>
                </c:pt>
                <c:pt idx="528">
                  <c:v>58.765780644198173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57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587</c:v>
                </c:pt>
                <c:pt idx="542">
                  <c:v>65.4534974781904</c:v>
                </c:pt>
                <c:pt idx="543">
                  <c:v>66.273798330167295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71</c:v>
                </c:pt>
                <c:pt idx="547">
                  <c:v>67.632616001084259</c:v>
                </c:pt>
                <c:pt idx="548">
                  <c:v>67.870972600578625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819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505</c:v>
                </c:pt>
                <c:pt idx="560">
                  <c:v>81.108552773616807</c:v>
                </c:pt>
                <c:pt idx="561">
                  <c:v>82.109916379815502</c:v>
                </c:pt>
                <c:pt idx="562">
                  <c:v>80.522877723615707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64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74</c:v>
                </c:pt>
                <c:pt idx="569">
                  <c:v>79.947504650058661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225</c:v>
                </c:pt>
                <c:pt idx="576">
                  <c:v>90.076327936487203</c:v>
                </c:pt>
                <c:pt idx="577">
                  <c:v>82.083998984174983</c:v>
                </c:pt>
                <c:pt idx="578">
                  <c:v>88.789746543679385</c:v>
                </c:pt>
                <c:pt idx="579">
                  <c:v>94.942226584036646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479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278</c:v>
                </c:pt>
                <c:pt idx="587">
                  <c:v>85.49714676303735</c:v>
                </c:pt>
                <c:pt idx="588">
                  <c:v>94.073444470261478</c:v>
                </c:pt>
                <c:pt idx="589">
                  <c:v>89.892912367431705</c:v>
                </c:pt>
                <c:pt idx="590">
                  <c:v>85.012461839884125</c:v>
                </c:pt>
                <c:pt idx="591">
                  <c:v>91.996386907581325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413</c:v>
                </c:pt>
                <c:pt idx="608">
                  <c:v>90.45250125672527</c:v>
                </c:pt>
                <c:pt idx="609">
                  <c:v>94.638558243688195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406</c:v>
                </c:pt>
                <c:pt idx="613">
                  <c:v>92.017453693304248</c:v>
                </c:pt>
                <c:pt idx="614">
                  <c:v>87.558494913559471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817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461</c:v>
                </c:pt>
                <c:pt idx="621">
                  <c:v>87.856237638264858</c:v>
                </c:pt>
                <c:pt idx="622">
                  <c:v>86.723668857725755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7</c:v>
                </c:pt>
                <c:pt idx="631">
                  <c:v>84.330621443576405</c:v>
                </c:pt>
                <c:pt idx="632">
                  <c:v>85.567471530630741</c:v>
                </c:pt>
                <c:pt idx="633">
                  <c:v>81.429160552151686</c:v>
                </c:pt>
                <c:pt idx="634">
                  <c:v>75.581386796523105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13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308</c:v>
                </c:pt>
                <c:pt idx="644">
                  <c:v>81.826550713687794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355</c:v>
                </c:pt>
                <c:pt idx="648">
                  <c:v>78.754129942820214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86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155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34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779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494</c:v>
                </c:pt>
                <c:pt idx="667">
                  <c:v>83.391903812680241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06</c:v>
                </c:pt>
                <c:pt idx="671">
                  <c:v>85.033037947083358</c:v>
                </c:pt>
                <c:pt idx="672">
                  <c:v>90.487076108693685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817</c:v>
                </c:pt>
                <c:pt idx="679">
                  <c:v>92.315784416996294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85</c:v>
                </c:pt>
                <c:pt idx="683">
                  <c:v>95.858291295976002</c:v>
                </c:pt>
                <c:pt idx="684">
                  <c:v>90.179342277796522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781</c:v>
                </c:pt>
                <c:pt idx="691">
                  <c:v>90.236044138040583</c:v>
                </c:pt>
                <c:pt idx="692">
                  <c:v>86.536523547290329</c:v>
                </c:pt>
                <c:pt idx="693">
                  <c:v>84.630608381262405</c:v>
                </c:pt>
                <c:pt idx="694">
                  <c:v>85.02630539872807</c:v>
                </c:pt>
                <c:pt idx="695">
                  <c:v>84.152214140059655</c:v>
                </c:pt>
                <c:pt idx="696">
                  <c:v>87.557452982589325</c:v>
                </c:pt>
                <c:pt idx="697">
                  <c:v>80.924264022268645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787</c:v>
                </c:pt>
                <c:pt idx="705">
                  <c:v>77.322277372267294</c:v>
                </c:pt>
                <c:pt idx="706">
                  <c:v>81.437047716345603</c:v>
                </c:pt>
                <c:pt idx="707">
                  <c:v>79.790436336405904</c:v>
                </c:pt>
                <c:pt idx="708">
                  <c:v>79.640161716071688</c:v>
                </c:pt>
                <c:pt idx="709">
                  <c:v>77.28014134268534</c:v>
                </c:pt>
                <c:pt idx="710">
                  <c:v>77.242487623892103</c:v>
                </c:pt>
                <c:pt idx="711">
                  <c:v>77.328640080590986</c:v>
                </c:pt>
                <c:pt idx="712">
                  <c:v>78.352169168969681</c:v>
                </c:pt>
                <c:pt idx="713">
                  <c:v>76.299569971828546</c:v>
                </c:pt>
                <c:pt idx="714">
                  <c:v>76.145007687311704</c:v>
                </c:pt>
                <c:pt idx="715">
                  <c:v>80.841855430367531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822</c:v>
                </c:pt>
                <c:pt idx="719">
                  <c:v>83.979097055883585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395</c:v>
                </c:pt>
                <c:pt idx="727">
                  <c:v>81.270227152103885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751</c:v>
                </c:pt>
                <c:pt idx="736">
                  <c:v>86.150768400427395</c:v>
                </c:pt>
                <c:pt idx="737">
                  <c:v>92.307903933022999</c:v>
                </c:pt>
                <c:pt idx="738">
                  <c:v>85.744226835987561</c:v>
                </c:pt>
                <c:pt idx="739">
                  <c:v>90.855975290730285</c:v>
                </c:pt>
                <c:pt idx="740">
                  <c:v>94.887843022656085</c:v>
                </c:pt>
                <c:pt idx="741">
                  <c:v>95.726252322981196</c:v>
                </c:pt>
                <c:pt idx="742">
                  <c:v>91.158206965958982</c:v>
                </c:pt>
                <c:pt idx="743">
                  <c:v>85.192280807787725</c:v>
                </c:pt>
                <c:pt idx="744">
                  <c:v>90.243485653033801</c:v>
                </c:pt>
                <c:pt idx="745">
                  <c:v>88.694937419581606</c:v>
                </c:pt>
                <c:pt idx="746">
                  <c:v>93.855446813969849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1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834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844</c:v>
                </c:pt>
                <c:pt idx="779">
                  <c:v>87.295961729385226</c:v>
                </c:pt>
                <c:pt idx="780">
                  <c:v>90.568452834167786</c:v>
                </c:pt>
                <c:pt idx="781">
                  <c:v>86.758654561049227</c:v>
                </c:pt>
                <c:pt idx="782">
                  <c:v>80.416960046778229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758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497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596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707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406</c:v>
                </c:pt>
                <c:pt idx="806">
                  <c:v>70.899388664483595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14</c:v>
                </c:pt>
                <c:pt idx="812">
                  <c:v>71.020492512290105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17</c:v>
                </c:pt>
                <c:pt idx="818">
                  <c:v>65.700109139326983</c:v>
                </c:pt>
                <c:pt idx="819">
                  <c:v>61.912087469451969</c:v>
                </c:pt>
                <c:pt idx="820">
                  <c:v>61.921031602681495</c:v>
                </c:pt>
                <c:pt idx="821">
                  <c:v>64.020371293852506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2003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1979</c:v>
                </c:pt>
                <c:pt idx="831">
                  <c:v>63.285912350330889</c:v>
                </c:pt>
                <c:pt idx="832">
                  <c:v>62.978943626342243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519</c:v>
                </c:pt>
                <c:pt idx="840">
                  <c:v>55.217093479817002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381</c:v>
                </c:pt>
                <c:pt idx="847">
                  <c:v>60.903523880958602</c:v>
                </c:pt>
                <c:pt idx="848">
                  <c:v>61.221284451969609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19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86</c:v>
                </c:pt>
                <c:pt idx="855">
                  <c:v>59.044734742380697</c:v>
                </c:pt>
                <c:pt idx="856">
                  <c:v>56.664296678641243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57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435</c:v>
                </c:pt>
                <c:pt idx="866">
                  <c:v>60.806848707877194</c:v>
                </c:pt>
                <c:pt idx="867">
                  <c:v>57.801873781050617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35</c:v>
                </c:pt>
                <c:pt idx="879">
                  <c:v>64.402400844356478</c:v>
                </c:pt>
                <c:pt idx="880">
                  <c:v>57.372220341189966</c:v>
                </c:pt>
                <c:pt idx="881">
                  <c:v>55.394701658670343</c:v>
                </c:pt>
                <c:pt idx="882">
                  <c:v>66.344821157978302</c:v>
                </c:pt>
                <c:pt idx="883">
                  <c:v>55.101067573988395</c:v>
                </c:pt>
                <c:pt idx="884">
                  <c:v>61.315890454218263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86</c:v>
                </c:pt>
                <c:pt idx="889">
                  <c:v>62.671383351383234</c:v>
                </c:pt>
                <c:pt idx="890">
                  <c:v>57.355470460463934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6034</c:v>
                </c:pt>
                <c:pt idx="894">
                  <c:v>59.537703181264419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66</c:v>
                </c:pt>
                <c:pt idx="898">
                  <c:v>60.737738858851557</c:v>
                </c:pt>
                <c:pt idx="899">
                  <c:v>60.662095494195057</c:v>
                </c:pt>
                <c:pt idx="900">
                  <c:v>62.722161808497773</c:v>
                </c:pt>
                <c:pt idx="901">
                  <c:v>61.572444859250943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58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634</c:v>
                </c:pt>
                <c:pt idx="915">
                  <c:v>59.265072239494899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103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43</c:v>
                </c:pt>
                <c:pt idx="925">
                  <c:v>61.639323293700699</c:v>
                </c:pt>
                <c:pt idx="926">
                  <c:v>59.517863536562842</c:v>
                </c:pt>
                <c:pt idx="927">
                  <c:v>65.536639437876801</c:v>
                </c:pt>
                <c:pt idx="928">
                  <c:v>60.290095341320175</c:v>
                </c:pt>
                <c:pt idx="929">
                  <c:v>60.722776665016802</c:v>
                </c:pt>
                <c:pt idx="930">
                  <c:v>62.319369429335985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5999</c:v>
                </c:pt>
                <c:pt idx="938">
                  <c:v>51.906155143130057</c:v>
                </c:pt>
                <c:pt idx="939">
                  <c:v>52.954938496626795</c:v>
                </c:pt>
                <c:pt idx="940">
                  <c:v>46.50573288213193</c:v>
                </c:pt>
                <c:pt idx="941">
                  <c:v>53.373133021416002</c:v>
                </c:pt>
                <c:pt idx="942">
                  <c:v>50.417107801103796</c:v>
                </c:pt>
                <c:pt idx="943">
                  <c:v>52.168908198390966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303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66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42</c:v>
                </c:pt>
                <c:pt idx="959">
                  <c:v>41.676756738464874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35</c:v>
                </c:pt>
                <c:pt idx="964">
                  <c:v>39.986589159445202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43</c:v>
                </c:pt>
                <c:pt idx="969">
                  <c:v>41.975261665438609</c:v>
                </c:pt>
                <c:pt idx="970">
                  <c:v>40.039660729151912</c:v>
                </c:pt>
                <c:pt idx="971">
                  <c:v>36.374438697253218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403</c:v>
                </c:pt>
                <c:pt idx="978">
                  <c:v>30.980797387454089</c:v>
                </c:pt>
                <c:pt idx="979">
                  <c:v>25.891004794255828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42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65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66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67</c:v>
                </c:pt>
                <c:pt idx="999">
                  <c:v>17.256862243215501</c:v>
                </c:pt>
              </c:numCache>
            </c:numRef>
          </c:xVal>
          <c:yVal>
            <c:numRef>
              <c:f>test_data_use_for_chapter!$G$4:$G$1003</c:f>
              <c:numCache>
                <c:formatCode>General</c:formatCode>
                <c:ptCount val="1000"/>
                <c:pt idx="0">
                  <c:v>32.43871327318179</c:v>
                </c:pt>
                <c:pt idx="1">
                  <c:v>30.411952403125188</c:v>
                </c:pt>
                <c:pt idx="2">
                  <c:v>29.690368791236544</c:v>
                </c:pt>
                <c:pt idx="3">
                  <c:v>27.895618534814989</c:v>
                </c:pt>
                <c:pt idx="4">
                  <c:v>26.841012041534089</c:v>
                </c:pt>
                <c:pt idx="5">
                  <c:v>25.624414296908601</c:v>
                </c:pt>
                <c:pt idx="6">
                  <c:v>23.085899689832587</c:v>
                </c:pt>
                <c:pt idx="7">
                  <c:v>27.220888993184101</c:v>
                </c:pt>
                <c:pt idx="8">
                  <c:v>26.409209344405067</c:v>
                </c:pt>
                <c:pt idx="9">
                  <c:v>25.796521713659299</c:v>
                </c:pt>
                <c:pt idx="10">
                  <c:v>22.379685977258905</c:v>
                </c:pt>
                <c:pt idx="11">
                  <c:v>23.898495360519988</c:v>
                </c:pt>
                <c:pt idx="12">
                  <c:v>27.975854512550601</c:v>
                </c:pt>
                <c:pt idx="13">
                  <c:v>23.681586546024789</c:v>
                </c:pt>
                <c:pt idx="14">
                  <c:v>24.775775438108788</c:v>
                </c:pt>
                <c:pt idx="15">
                  <c:v>29.080228133484987</c:v>
                </c:pt>
                <c:pt idx="16">
                  <c:v>22.4247810858142</c:v>
                </c:pt>
                <c:pt idx="17">
                  <c:v>21.851749489449187</c:v>
                </c:pt>
                <c:pt idx="18">
                  <c:v>22.239241138419501</c:v>
                </c:pt>
                <c:pt idx="19">
                  <c:v>28.302426471242189</c:v>
                </c:pt>
                <c:pt idx="20">
                  <c:v>22.887139963172871</c:v>
                </c:pt>
                <c:pt idx="21">
                  <c:v>24.539787880007587</c:v>
                </c:pt>
                <c:pt idx="22">
                  <c:v>25.590728661217899</c:v>
                </c:pt>
                <c:pt idx="23">
                  <c:v>25.457174448824201</c:v>
                </c:pt>
                <c:pt idx="24">
                  <c:v>20.661083267727289</c:v>
                </c:pt>
                <c:pt idx="25">
                  <c:v>26.179943280355499</c:v>
                </c:pt>
                <c:pt idx="26">
                  <c:v>23.6543312560452</c:v>
                </c:pt>
                <c:pt idx="27">
                  <c:v>29.460288551879167</c:v>
                </c:pt>
                <c:pt idx="28">
                  <c:v>28.789820655045286</c:v>
                </c:pt>
                <c:pt idx="29">
                  <c:v>26.1427810904745</c:v>
                </c:pt>
                <c:pt idx="30">
                  <c:v>21.01408740943744</c:v>
                </c:pt>
                <c:pt idx="31">
                  <c:v>26.315858622091941</c:v>
                </c:pt>
                <c:pt idx="32">
                  <c:v>29.221920255472501</c:v>
                </c:pt>
                <c:pt idx="33">
                  <c:v>30.4574707099809</c:v>
                </c:pt>
                <c:pt idx="34">
                  <c:v>28.5944945590957</c:v>
                </c:pt>
                <c:pt idx="35">
                  <c:v>35.888803184709396</c:v>
                </c:pt>
                <c:pt idx="36">
                  <c:v>26.5138871323723</c:v>
                </c:pt>
                <c:pt idx="37">
                  <c:v>29.189175566741888</c:v>
                </c:pt>
                <c:pt idx="38">
                  <c:v>35.8067657625514</c:v>
                </c:pt>
                <c:pt idx="39">
                  <c:v>33.858027178329294</c:v>
                </c:pt>
                <c:pt idx="40">
                  <c:v>30.607420227770888</c:v>
                </c:pt>
                <c:pt idx="41">
                  <c:v>34.616430270891399</c:v>
                </c:pt>
                <c:pt idx="42">
                  <c:v>30.074704344560502</c:v>
                </c:pt>
                <c:pt idx="43">
                  <c:v>36.320225122251102</c:v>
                </c:pt>
                <c:pt idx="44">
                  <c:v>36.391578228023512</c:v>
                </c:pt>
                <c:pt idx="45">
                  <c:v>38.139088449737997</c:v>
                </c:pt>
                <c:pt idx="46">
                  <c:v>37.118280266805911</c:v>
                </c:pt>
                <c:pt idx="47">
                  <c:v>36.311228644237794</c:v>
                </c:pt>
                <c:pt idx="48">
                  <c:v>34.530803855559199</c:v>
                </c:pt>
                <c:pt idx="49">
                  <c:v>36.904296762516204</c:v>
                </c:pt>
                <c:pt idx="50">
                  <c:v>38.440188997881201</c:v>
                </c:pt>
                <c:pt idx="51">
                  <c:v>38.606004991148495</c:v>
                </c:pt>
                <c:pt idx="52">
                  <c:v>40.085844772255797</c:v>
                </c:pt>
                <c:pt idx="53">
                  <c:v>39.572758175446594</c:v>
                </c:pt>
                <c:pt idx="54">
                  <c:v>42.021288454426418</c:v>
                </c:pt>
                <c:pt idx="55">
                  <c:v>40.907489034650894</c:v>
                </c:pt>
                <c:pt idx="56">
                  <c:v>37.791628776440803</c:v>
                </c:pt>
                <c:pt idx="57">
                  <c:v>34.943963792880702</c:v>
                </c:pt>
                <c:pt idx="58">
                  <c:v>39.121904539298242</c:v>
                </c:pt>
                <c:pt idx="59">
                  <c:v>40.158645820162597</c:v>
                </c:pt>
                <c:pt idx="60">
                  <c:v>40.251909173099342</c:v>
                </c:pt>
                <c:pt idx="61">
                  <c:v>35.886434262509397</c:v>
                </c:pt>
                <c:pt idx="62">
                  <c:v>41.038531236494066</c:v>
                </c:pt>
                <c:pt idx="63">
                  <c:v>43.960682098256896</c:v>
                </c:pt>
                <c:pt idx="64">
                  <c:v>38.257135635303399</c:v>
                </c:pt>
                <c:pt idx="65">
                  <c:v>35.022888465304796</c:v>
                </c:pt>
                <c:pt idx="66">
                  <c:v>37.463205213420601</c:v>
                </c:pt>
                <c:pt idx="67">
                  <c:v>33.294394332298765</c:v>
                </c:pt>
                <c:pt idx="68">
                  <c:v>38.579968078093394</c:v>
                </c:pt>
                <c:pt idx="69">
                  <c:v>36.946982582577398</c:v>
                </c:pt>
                <c:pt idx="70">
                  <c:v>39.883743210907099</c:v>
                </c:pt>
                <c:pt idx="71">
                  <c:v>34.044603170541194</c:v>
                </c:pt>
                <c:pt idx="72">
                  <c:v>37.833834125549899</c:v>
                </c:pt>
                <c:pt idx="73">
                  <c:v>35.092877622946197</c:v>
                </c:pt>
                <c:pt idx="74">
                  <c:v>37.992089159706502</c:v>
                </c:pt>
                <c:pt idx="75">
                  <c:v>34.686605359948395</c:v>
                </c:pt>
                <c:pt idx="76">
                  <c:v>36.364941526796578</c:v>
                </c:pt>
                <c:pt idx="77">
                  <c:v>35.783466578241985</c:v>
                </c:pt>
                <c:pt idx="78">
                  <c:v>34.467463284935697</c:v>
                </c:pt>
                <c:pt idx="79">
                  <c:v>42.681699296751901</c:v>
                </c:pt>
                <c:pt idx="80">
                  <c:v>31.472613651402366</c:v>
                </c:pt>
                <c:pt idx="81">
                  <c:v>35.867839239437799</c:v>
                </c:pt>
                <c:pt idx="82">
                  <c:v>33.9579148413711</c:v>
                </c:pt>
                <c:pt idx="83">
                  <c:v>38.385345496279101</c:v>
                </c:pt>
                <c:pt idx="84">
                  <c:v>33.7564318780706</c:v>
                </c:pt>
                <c:pt idx="85">
                  <c:v>27.5973537712627</c:v>
                </c:pt>
                <c:pt idx="86">
                  <c:v>30.255502124546499</c:v>
                </c:pt>
                <c:pt idx="87">
                  <c:v>30.825598555247687</c:v>
                </c:pt>
                <c:pt idx="88">
                  <c:v>36.468599568252003</c:v>
                </c:pt>
                <c:pt idx="89">
                  <c:v>25.925499021204502</c:v>
                </c:pt>
                <c:pt idx="90">
                  <c:v>29.877948498791898</c:v>
                </c:pt>
                <c:pt idx="91">
                  <c:v>26.468064027398601</c:v>
                </c:pt>
                <c:pt idx="92">
                  <c:v>28.649798697622501</c:v>
                </c:pt>
                <c:pt idx="93">
                  <c:v>22.244447449172867</c:v>
                </c:pt>
                <c:pt idx="94">
                  <c:v>26.755983516378699</c:v>
                </c:pt>
                <c:pt idx="95">
                  <c:v>28.320769691142587</c:v>
                </c:pt>
                <c:pt idx="96">
                  <c:v>24.584511086804302</c:v>
                </c:pt>
                <c:pt idx="97">
                  <c:v>28.0640951703482</c:v>
                </c:pt>
                <c:pt idx="98">
                  <c:v>29.738311111116399</c:v>
                </c:pt>
                <c:pt idx="99">
                  <c:v>24.238293049012388</c:v>
                </c:pt>
                <c:pt idx="100">
                  <c:v>19.7066613932735</c:v>
                </c:pt>
                <c:pt idx="101">
                  <c:v>19.371208434509388</c:v>
                </c:pt>
                <c:pt idx="102">
                  <c:v>20.9292043171525</c:v>
                </c:pt>
                <c:pt idx="103">
                  <c:v>21.973109999681789</c:v>
                </c:pt>
                <c:pt idx="104">
                  <c:v>21.707922671435089</c:v>
                </c:pt>
                <c:pt idx="105">
                  <c:v>17.07471580759</c:v>
                </c:pt>
                <c:pt idx="106">
                  <c:v>22.897221766837198</c:v>
                </c:pt>
                <c:pt idx="107">
                  <c:v>16.747348816437686</c:v>
                </c:pt>
                <c:pt idx="108">
                  <c:v>19.157253201814836</c:v>
                </c:pt>
                <c:pt idx="109">
                  <c:v>18.709331821354187</c:v>
                </c:pt>
                <c:pt idx="110">
                  <c:v>17.891838303826436</c:v>
                </c:pt>
                <c:pt idx="111">
                  <c:v>15.502733529092014</c:v>
                </c:pt>
                <c:pt idx="112">
                  <c:v>21.229656201210787</c:v>
                </c:pt>
                <c:pt idx="113">
                  <c:v>18.044227119415627</c:v>
                </c:pt>
                <c:pt idx="114">
                  <c:v>17.708045536530065</c:v>
                </c:pt>
                <c:pt idx="115">
                  <c:v>23.286435748062189</c:v>
                </c:pt>
                <c:pt idx="116">
                  <c:v>13.619059892522404</c:v>
                </c:pt>
                <c:pt idx="117">
                  <c:v>16.6076754735228</c:v>
                </c:pt>
                <c:pt idx="118">
                  <c:v>21.184733563741663</c:v>
                </c:pt>
                <c:pt idx="119">
                  <c:v>14.9436158821043</c:v>
                </c:pt>
                <c:pt idx="120">
                  <c:v>17.394058362490753</c:v>
                </c:pt>
                <c:pt idx="121">
                  <c:v>19.939318083073367</c:v>
                </c:pt>
                <c:pt idx="122">
                  <c:v>17.858776702265267</c:v>
                </c:pt>
                <c:pt idx="123">
                  <c:v>17.284413550527134</c:v>
                </c:pt>
                <c:pt idx="124">
                  <c:v>16.3428435284561</c:v>
                </c:pt>
                <c:pt idx="125">
                  <c:v>12.1601674581458</c:v>
                </c:pt>
                <c:pt idx="126">
                  <c:v>12.3128106820793</c:v>
                </c:pt>
                <c:pt idx="127">
                  <c:v>23.386906270611963</c:v>
                </c:pt>
                <c:pt idx="128">
                  <c:v>20.136083066022028</c:v>
                </c:pt>
                <c:pt idx="129">
                  <c:v>17.526899650966499</c:v>
                </c:pt>
                <c:pt idx="130">
                  <c:v>15.138754255818602</c:v>
                </c:pt>
                <c:pt idx="131">
                  <c:v>23.005583705294399</c:v>
                </c:pt>
                <c:pt idx="132">
                  <c:v>19.375699827008699</c:v>
                </c:pt>
                <c:pt idx="133">
                  <c:v>22.708791576724842</c:v>
                </c:pt>
                <c:pt idx="134">
                  <c:v>13.4267705637661</c:v>
                </c:pt>
                <c:pt idx="135">
                  <c:v>18.161806587079401</c:v>
                </c:pt>
                <c:pt idx="136">
                  <c:v>24.355401829838801</c:v>
                </c:pt>
                <c:pt idx="137">
                  <c:v>19.926385371447989</c:v>
                </c:pt>
                <c:pt idx="138">
                  <c:v>23.332031299052005</c:v>
                </c:pt>
                <c:pt idx="139">
                  <c:v>26.163935925797428</c:v>
                </c:pt>
                <c:pt idx="140">
                  <c:v>25.751751211495005</c:v>
                </c:pt>
                <c:pt idx="141">
                  <c:v>21.1765140053548</c:v>
                </c:pt>
                <c:pt idx="142">
                  <c:v>26.729635540025566</c:v>
                </c:pt>
                <c:pt idx="143">
                  <c:v>21.440813553697687</c:v>
                </c:pt>
                <c:pt idx="144">
                  <c:v>24.268321329411087</c:v>
                </c:pt>
                <c:pt idx="145">
                  <c:v>24.0383452560522</c:v>
                </c:pt>
                <c:pt idx="146">
                  <c:v>24.213968283892928</c:v>
                </c:pt>
                <c:pt idx="147">
                  <c:v>33.320344660649894</c:v>
                </c:pt>
                <c:pt idx="148">
                  <c:v>24.666937670869267</c:v>
                </c:pt>
                <c:pt idx="149">
                  <c:v>28.127418235569365</c:v>
                </c:pt>
                <c:pt idx="150">
                  <c:v>24.492104334301143</c:v>
                </c:pt>
                <c:pt idx="151">
                  <c:v>27.12458066509204</c:v>
                </c:pt>
                <c:pt idx="152">
                  <c:v>28.945931687866967</c:v>
                </c:pt>
                <c:pt idx="153">
                  <c:v>30.908363348589866</c:v>
                </c:pt>
                <c:pt idx="154">
                  <c:v>27.643617255817688</c:v>
                </c:pt>
                <c:pt idx="155">
                  <c:v>23.087585679785587</c:v>
                </c:pt>
                <c:pt idx="156">
                  <c:v>26.111358111420341</c:v>
                </c:pt>
                <c:pt idx="157">
                  <c:v>29.160007441889899</c:v>
                </c:pt>
                <c:pt idx="158">
                  <c:v>36.351259145491618</c:v>
                </c:pt>
                <c:pt idx="159">
                  <c:v>36.359931364448798</c:v>
                </c:pt>
                <c:pt idx="160">
                  <c:v>30.089786390176766</c:v>
                </c:pt>
                <c:pt idx="161">
                  <c:v>31.679946871375254</c:v>
                </c:pt>
                <c:pt idx="162">
                  <c:v>31.821648111450436</c:v>
                </c:pt>
                <c:pt idx="163">
                  <c:v>37.546374481189595</c:v>
                </c:pt>
                <c:pt idx="164">
                  <c:v>41.779623310173257</c:v>
                </c:pt>
                <c:pt idx="165">
                  <c:v>34.646611340552965</c:v>
                </c:pt>
                <c:pt idx="166">
                  <c:v>35.433477158494043</c:v>
                </c:pt>
                <c:pt idx="167">
                  <c:v>37.515552586303599</c:v>
                </c:pt>
                <c:pt idx="168">
                  <c:v>34.622496603055765</c:v>
                </c:pt>
                <c:pt idx="169">
                  <c:v>38.026174455674898</c:v>
                </c:pt>
                <c:pt idx="170">
                  <c:v>34.444860696878543</c:v>
                </c:pt>
                <c:pt idx="171">
                  <c:v>38.394157890549003</c:v>
                </c:pt>
                <c:pt idx="172">
                  <c:v>41.379893993938097</c:v>
                </c:pt>
                <c:pt idx="173">
                  <c:v>40.0054993510538</c:v>
                </c:pt>
                <c:pt idx="174">
                  <c:v>39.579020310715812</c:v>
                </c:pt>
                <c:pt idx="175">
                  <c:v>38.424414359085297</c:v>
                </c:pt>
                <c:pt idx="176">
                  <c:v>37.784588700110199</c:v>
                </c:pt>
                <c:pt idx="177">
                  <c:v>37.219231835715703</c:v>
                </c:pt>
                <c:pt idx="178">
                  <c:v>34.432259470592896</c:v>
                </c:pt>
                <c:pt idx="179">
                  <c:v>43.228214831141656</c:v>
                </c:pt>
                <c:pt idx="180">
                  <c:v>37.912139220994412</c:v>
                </c:pt>
                <c:pt idx="181">
                  <c:v>44.136965135374311</c:v>
                </c:pt>
                <c:pt idx="182">
                  <c:v>41.139096762925973</c:v>
                </c:pt>
                <c:pt idx="183">
                  <c:v>36.123551424141311</c:v>
                </c:pt>
                <c:pt idx="184">
                  <c:v>43.004264782305974</c:v>
                </c:pt>
                <c:pt idx="185">
                  <c:v>44.022527870028973</c:v>
                </c:pt>
                <c:pt idx="186">
                  <c:v>47.317703831265945</c:v>
                </c:pt>
                <c:pt idx="187">
                  <c:v>46.254875800150813</c:v>
                </c:pt>
                <c:pt idx="188">
                  <c:v>39.290851520122203</c:v>
                </c:pt>
                <c:pt idx="189">
                  <c:v>47.408988916385603</c:v>
                </c:pt>
                <c:pt idx="190">
                  <c:v>42.982667671231795</c:v>
                </c:pt>
                <c:pt idx="191">
                  <c:v>46.077052022370211</c:v>
                </c:pt>
                <c:pt idx="192">
                  <c:v>46.94270811237579</c:v>
                </c:pt>
                <c:pt idx="193">
                  <c:v>48.983314497846834</c:v>
                </c:pt>
                <c:pt idx="194">
                  <c:v>50.650943493052843</c:v>
                </c:pt>
                <c:pt idx="195">
                  <c:v>42.641360211140594</c:v>
                </c:pt>
                <c:pt idx="196">
                  <c:v>51.456721422235418</c:v>
                </c:pt>
                <c:pt idx="197">
                  <c:v>49.986472795821001</c:v>
                </c:pt>
                <c:pt idx="198">
                  <c:v>48.622995509703699</c:v>
                </c:pt>
                <c:pt idx="199">
                  <c:v>43.784266080646439</c:v>
                </c:pt>
                <c:pt idx="200">
                  <c:v>49.550431983597527</c:v>
                </c:pt>
                <c:pt idx="201">
                  <c:v>44.779944428659299</c:v>
                </c:pt>
                <c:pt idx="202">
                  <c:v>45.815075455291094</c:v>
                </c:pt>
                <c:pt idx="203">
                  <c:v>43.047342558104198</c:v>
                </c:pt>
                <c:pt idx="204">
                  <c:v>48.010692767583542</c:v>
                </c:pt>
                <c:pt idx="205">
                  <c:v>43.591404121566796</c:v>
                </c:pt>
                <c:pt idx="206">
                  <c:v>65.815185644554248</c:v>
                </c:pt>
                <c:pt idx="207">
                  <c:v>43.885943229234343</c:v>
                </c:pt>
                <c:pt idx="208">
                  <c:v>43.819388971192019</c:v>
                </c:pt>
                <c:pt idx="209">
                  <c:v>39.317284069212903</c:v>
                </c:pt>
                <c:pt idx="210">
                  <c:v>46.513579737497494</c:v>
                </c:pt>
                <c:pt idx="211">
                  <c:v>45.449142090357</c:v>
                </c:pt>
                <c:pt idx="212">
                  <c:v>42.549757506743795</c:v>
                </c:pt>
                <c:pt idx="213">
                  <c:v>44.317928506846918</c:v>
                </c:pt>
                <c:pt idx="214">
                  <c:v>43.325857205980199</c:v>
                </c:pt>
                <c:pt idx="215">
                  <c:v>40.245041946852865</c:v>
                </c:pt>
                <c:pt idx="216">
                  <c:v>40.025474929313198</c:v>
                </c:pt>
                <c:pt idx="217">
                  <c:v>43.376512028320057</c:v>
                </c:pt>
                <c:pt idx="218">
                  <c:v>39.328413120484157</c:v>
                </c:pt>
                <c:pt idx="219">
                  <c:v>37.858776295193898</c:v>
                </c:pt>
                <c:pt idx="220">
                  <c:v>42.952735049483501</c:v>
                </c:pt>
                <c:pt idx="221">
                  <c:v>40.883222540708701</c:v>
                </c:pt>
                <c:pt idx="222">
                  <c:v>39.868292122304602</c:v>
                </c:pt>
                <c:pt idx="223">
                  <c:v>39.223863657901198</c:v>
                </c:pt>
                <c:pt idx="224">
                  <c:v>32.264683822922912</c:v>
                </c:pt>
                <c:pt idx="225">
                  <c:v>44.894921143436996</c:v>
                </c:pt>
                <c:pt idx="226">
                  <c:v>34.149075816805357</c:v>
                </c:pt>
                <c:pt idx="227">
                  <c:v>35.526317971208812</c:v>
                </c:pt>
                <c:pt idx="228">
                  <c:v>38.375549190948902</c:v>
                </c:pt>
                <c:pt idx="229">
                  <c:v>34.510159968245596</c:v>
                </c:pt>
                <c:pt idx="230">
                  <c:v>33.525964551048318</c:v>
                </c:pt>
                <c:pt idx="231">
                  <c:v>33.974816503446704</c:v>
                </c:pt>
                <c:pt idx="232">
                  <c:v>29.57018139401444</c:v>
                </c:pt>
                <c:pt idx="233">
                  <c:v>38.617133397661</c:v>
                </c:pt>
                <c:pt idx="234">
                  <c:v>32.952167026592434</c:v>
                </c:pt>
                <c:pt idx="235">
                  <c:v>29.222853232915263</c:v>
                </c:pt>
                <c:pt idx="236">
                  <c:v>28.348400588041166</c:v>
                </c:pt>
                <c:pt idx="237">
                  <c:v>32.860961283955398</c:v>
                </c:pt>
                <c:pt idx="238">
                  <c:v>32.582197602601298</c:v>
                </c:pt>
                <c:pt idx="239">
                  <c:v>26.000972101160187</c:v>
                </c:pt>
                <c:pt idx="240">
                  <c:v>31.440893530711154</c:v>
                </c:pt>
                <c:pt idx="241">
                  <c:v>27.632147142350799</c:v>
                </c:pt>
                <c:pt idx="242">
                  <c:v>32.133841052308043</c:v>
                </c:pt>
                <c:pt idx="243">
                  <c:v>33.267648190173603</c:v>
                </c:pt>
                <c:pt idx="244">
                  <c:v>30.98842376031185</c:v>
                </c:pt>
                <c:pt idx="245">
                  <c:v>27.591464449990536</c:v>
                </c:pt>
                <c:pt idx="246">
                  <c:v>24.665555238890601</c:v>
                </c:pt>
                <c:pt idx="247">
                  <c:v>23.552837435547087</c:v>
                </c:pt>
                <c:pt idx="248">
                  <c:v>20.703902642328963</c:v>
                </c:pt>
                <c:pt idx="249">
                  <c:v>24.008863844264202</c:v>
                </c:pt>
                <c:pt idx="250">
                  <c:v>23.599217162618228</c:v>
                </c:pt>
                <c:pt idx="251">
                  <c:v>25.610902802234399</c:v>
                </c:pt>
                <c:pt idx="252">
                  <c:v>20.526264485116428</c:v>
                </c:pt>
                <c:pt idx="253">
                  <c:v>20.723691364126889</c:v>
                </c:pt>
                <c:pt idx="254">
                  <c:v>14.408164287647214</c:v>
                </c:pt>
                <c:pt idx="255">
                  <c:v>25.048082541978243</c:v>
                </c:pt>
                <c:pt idx="256">
                  <c:v>19.634511175969202</c:v>
                </c:pt>
                <c:pt idx="257">
                  <c:v>16.171764692439005</c:v>
                </c:pt>
                <c:pt idx="258">
                  <c:v>18.4788144072559</c:v>
                </c:pt>
                <c:pt idx="259">
                  <c:v>19.915115794792701</c:v>
                </c:pt>
                <c:pt idx="260">
                  <c:v>20.106729482066989</c:v>
                </c:pt>
                <c:pt idx="261">
                  <c:v>18.127009959086436</c:v>
                </c:pt>
                <c:pt idx="262">
                  <c:v>17.139885027272673</c:v>
                </c:pt>
                <c:pt idx="263">
                  <c:v>21.611554069475744</c:v>
                </c:pt>
                <c:pt idx="264">
                  <c:v>15.1174059067596</c:v>
                </c:pt>
                <c:pt idx="265">
                  <c:v>20.421600946236289</c:v>
                </c:pt>
                <c:pt idx="266">
                  <c:v>16.712962879252299</c:v>
                </c:pt>
                <c:pt idx="267">
                  <c:v>16.157461856313201</c:v>
                </c:pt>
                <c:pt idx="268">
                  <c:v>13.7647239113677</c:v>
                </c:pt>
                <c:pt idx="269">
                  <c:v>17.971433810421242</c:v>
                </c:pt>
                <c:pt idx="270">
                  <c:v>20.502412684037242</c:v>
                </c:pt>
                <c:pt idx="271">
                  <c:v>14.928960448679186</c:v>
                </c:pt>
                <c:pt idx="272">
                  <c:v>16.089356278820066</c:v>
                </c:pt>
                <c:pt idx="273">
                  <c:v>21.554771985315988</c:v>
                </c:pt>
                <c:pt idx="274">
                  <c:v>12.635208949196498</c:v>
                </c:pt>
                <c:pt idx="275">
                  <c:v>12.809054458505422</c:v>
                </c:pt>
                <c:pt idx="276">
                  <c:v>15.682449176477416</c:v>
                </c:pt>
                <c:pt idx="277">
                  <c:v>17.493634802100242</c:v>
                </c:pt>
                <c:pt idx="278">
                  <c:v>19.2646560261588</c:v>
                </c:pt>
                <c:pt idx="279">
                  <c:v>17.1215418113065</c:v>
                </c:pt>
                <c:pt idx="280">
                  <c:v>13.648388877327799</c:v>
                </c:pt>
                <c:pt idx="281">
                  <c:v>10.8612834698204</c:v>
                </c:pt>
                <c:pt idx="282">
                  <c:v>14.278951054120299</c:v>
                </c:pt>
                <c:pt idx="283">
                  <c:v>12.836325826366799</c:v>
                </c:pt>
                <c:pt idx="284">
                  <c:v>10.688803193438698</c:v>
                </c:pt>
                <c:pt idx="285">
                  <c:v>8.5584727150548687</c:v>
                </c:pt>
                <c:pt idx="286">
                  <c:v>5.9362772499272802</c:v>
                </c:pt>
                <c:pt idx="287">
                  <c:v>8.8953218118749504</c:v>
                </c:pt>
                <c:pt idx="288">
                  <c:v>8.5756302070940862</c:v>
                </c:pt>
                <c:pt idx="289">
                  <c:v>10.2291798187835</c:v>
                </c:pt>
                <c:pt idx="290">
                  <c:v>12.360673239059324</c:v>
                </c:pt>
                <c:pt idx="291">
                  <c:v>10.887735266742114</c:v>
                </c:pt>
                <c:pt idx="292">
                  <c:v>13.654406919896516</c:v>
                </c:pt>
                <c:pt idx="293">
                  <c:v>13.082836319253522</c:v>
                </c:pt>
                <c:pt idx="294">
                  <c:v>10.1136858111708</c:v>
                </c:pt>
                <c:pt idx="295">
                  <c:v>14.105004005677614</c:v>
                </c:pt>
                <c:pt idx="296">
                  <c:v>11.412606521892716</c:v>
                </c:pt>
                <c:pt idx="297">
                  <c:v>14.474510270583716</c:v>
                </c:pt>
                <c:pt idx="298">
                  <c:v>14.815542762954706</c:v>
                </c:pt>
                <c:pt idx="299">
                  <c:v>14.677454793261306</c:v>
                </c:pt>
                <c:pt idx="300">
                  <c:v>12.384394153834499</c:v>
                </c:pt>
                <c:pt idx="301">
                  <c:v>7.7531586917573714</c:v>
                </c:pt>
                <c:pt idx="302">
                  <c:v>17.425048602344866</c:v>
                </c:pt>
                <c:pt idx="303">
                  <c:v>7.9591033477692701</c:v>
                </c:pt>
                <c:pt idx="304">
                  <c:v>11.557181089980199</c:v>
                </c:pt>
                <c:pt idx="305">
                  <c:v>11.490798516627416</c:v>
                </c:pt>
                <c:pt idx="306">
                  <c:v>11.49395657896323</c:v>
                </c:pt>
                <c:pt idx="307">
                  <c:v>12.9310974798423</c:v>
                </c:pt>
                <c:pt idx="308">
                  <c:v>13.292611461905498</c:v>
                </c:pt>
                <c:pt idx="309">
                  <c:v>14.760602135355599</c:v>
                </c:pt>
                <c:pt idx="310">
                  <c:v>16.265346404614867</c:v>
                </c:pt>
                <c:pt idx="311">
                  <c:v>8.8724705411755025</c:v>
                </c:pt>
                <c:pt idx="312">
                  <c:v>16.055320730400499</c:v>
                </c:pt>
                <c:pt idx="313">
                  <c:v>18.306452785345289</c:v>
                </c:pt>
                <c:pt idx="314">
                  <c:v>18.9146656095878</c:v>
                </c:pt>
                <c:pt idx="315">
                  <c:v>15.556359310136914</c:v>
                </c:pt>
                <c:pt idx="316">
                  <c:v>15.087716611096702</c:v>
                </c:pt>
                <c:pt idx="317">
                  <c:v>18.632323864495099</c:v>
                </c:pt>
                <c:pt idx="318">
                  <c:v>22.6590186764493</c:v>
                </c:pt>
                <c:pt idx="319">
                  <c:v>16.527232356784786</c:v>
                </c:pt>
                <c:pt idx="320">
                  <c:v>18.452046371353333</c:v>
                </c:pt>
                <c:pt idx="321">
                  <c:v>19.457464508950601</c:v>
                </c:pt>
                <c:pt idx="322">
                  <c:v>19.238015090267186</c:v>
                </c:pt>
                <c:pt idx="323">
                  <c:v>23.531191861501799</c:v>
                </c:pt>
                <c:pt idx="324">
                  <c:v>17.002589095362943</c:v>
                </c:pt>
                <c:pt idx="325">
                  <c:v>23.701376303068887</c:v>
                </c:pt>
                <c:pt idx="326">
                  <c:v>19.684619341722161</c:v>
                </c:pt>
                <c:pt idx="327">
                  <c:v>16.326638413736902</c:v>
                </c:pt>
                <c:pt idx="328">
                  <c:v>18.794382680844102</c:v>
                </c:pt>
                <c:pt idx="329">
                  <c:v>26.550989668942428</c:v>
                </c:pt>
                <c:pt idx="330">
                  <c:v>21.747628724225187</c:v>
                </c:pt>
                <c:pt idx="331">
                  <c:v>22.853467662567599</c:v>
                </c:pt>
                <c:pt idx="332">
                  <c:v>23.482547129424589</c:v>
                </c:pt>
                <c:pt idx="333">
                  <c:v>32.372298186119501</c:v>
                </c:pt>
                <c:pt idx="334">
                  <c:v>26.048378185421587</c:v>
                </c:pt>
                <c:pt idx="335">
                  <c:v>30.005676661711789</c:v>
                </c:pt>
                <c:pt idx="336">
                  <c:v>28.318283738260501</c:v>
                </c:pt>
                <c:pt idx="337">
                  <c:v>27.788528494530265</c:v>
                </c:pt>
                <c:pt idx="338">
                  <c:v>26.850300361376405</c:v>
                </c:pt>
                <c:pt idx="339">
                  <c:v>26.297171959772101</c:v>
                </c:pt>
                <c:pt idx="340">
                  <c:v>27.398633355517166</c:v>
                </c:pt>
                <c:pt idx="341">
                  <c:v>30.412667545166489</c:v>
                </c:pt>
                <c:pt idx="342">
                  <c:v>30.828065760138905</c:v>
                </c:pt>
                <c:pt idx="343">
                  <c:v>34.132813725693296</c:v>
                </c:pt>
                <c:pt idx="344">
                  <c:v>28.018786600748488</c:v>
                </c:pt>
                <c:pt idx="345">
                  <c:v>32.111747691974443</c:v>
                </c:pt>
                <c:pt idx="346">
                  <c:v>27.33845500767654</c:v>
                </c:pt>
                <c:pt idx="347">
                  <c:v>34.642816149813001</c:v>
                </c:pt>
                <c:pt idx="348">
                  <c:v>33.872416109686426</c:v>
                </c:pt>
                <c:pt idx="349">
                  <c:v>37.077152835837957</c:v>
                </c:pt>
                <c:pt idx="350">
                  <c:v>32.359837780673594</c:v>
                </c:pt>
                <c:pt idx="351">
                  <c:v>34.283642240272101</c:v>
                </c:pt>
                <c:pt idx="352">
                  <c:v>35.5924796812712</c:v>
                </c:pt>
                <c:pt idx="353">
                  <c:v>34.764067141710797</c:v>
                </c:pt>
                <c:pt idx="354">
                  <c:v>40.278918908528738</c:v>
                </c:pt>
                <c:pt idx="355">
                  <c:v>38.456597724498799</c:v>
                </c:pt>
                <c:pt idx="356">
                  <c:v>41.491419569140234</c:v>
                </c:pt>
                <c:pt idx="357">
                  <c:v>35.092197027411913</c:v>
                </c:pt>
                <c:pt idx="358">
                  <c:v>34.949330124709057</c:v>
                </c:pt>
                <c:pt idx="359">
                  <c:v>38.633644692837095</c:v>
                </c:pt>
                <c:pt idx="360">
                  <c:v>41.420228397167911</c:v>
                </c:pt>
                <c:pt idx="361">
                  <c:v>42.752821365200226</c:v>
                </c:pt>
                <c:pt idx="362">
                  <c:v>42.860999306668596</c:v>
                </c:pt>
                <c:pt idx="363">
                  <c:v>44.399609119141296</c:v>
                </c:pt>
                <c:pt idx="364">
                  <c:v>41.302611390090902</c:v>
                </c:pt>
                <c:pt idx="365">
                  <c:v>49.3729084171785</c:v>
                </c:pt>
                <c:pt idx="366">
                  <c:v>43.766278175050203</c:v>
                </c:pt>
                <c:pt idx="367">
                  <c:v>43.963341322026011</c:v>
                </c:pt>
                <c:pt idx="368">
                  <c:v>48.2073624379452</c:v>
                </c:pt>
                <c:pt idx="369">
                  <c:v>47.750315132997265</c:v>
                </c:pt>
                <c:pt idx="370">
                  <c:v>49.219616373105112</c:v>
                </c:pt>
                <c:pt idx="371">
                  <c:v>46.907721516931595</c:v>
                </c:pt>
                <c:pt idx="372">
                  <c:v>46.300512662053599</c:v>
                </c:pt>
                <c:pt idx="373">
                  <c:v>50.450063239946495</c:v>
                </c:pt>
                <c:pt idx="374">
                  <c:v>48.580975294103311</c:v>
                </c:pt>
                <c:pt idx="375">
                  <c:v>50.883781320859299</c:v>
                </c:pt>
                <c:pt idx="376">
                  <c:v>50.910332617562702</c:v>
                </c:pt>
                <c:pt idx="377">
                  <c:v>48.452002319128113</c:v>
                </c:pt>
                <c:pt idx="378">
                  <c:v>52.555076963696003</c:v>
                </c:pt>
                <c:pt idx="379">
                  <c:v>51.951210085350944</c:v>
                </c:pt>
                <c:pt idx="380">
                  <c:v>51.59805813098783</c:v>
                </c:pt>
                <c:pt idx="381">
                  <c:v>52.879461100040594</c:v>
                </c:pt>
                <c:pt idx="382">
                  <c:v>52.309788017951</c:v>
                </c:pt>
                <c:pt idx="383">
                  <c:v>62.983287604007934</c:v>
                </c:pt>
                <c:pt idx="384">
                  <c:v>54.475956140331611</c:v>
                </c:pt>
                <c:pt idx="385">
                  <c:v>57.051255967467519</c:v>
                </c:pt>
                <c:pt idx="386">
                  <c:v>55.282540253401102</c:v>
                </c:pt>
                <c:pt idx="387">
                  <c:v>61.884283559390738</c:v>
                </c:pt>
                <c:pt idx="388">
                  <c:v>55.2103918187603</c:v>
                </c:pt>
                <c:pt idx="389">
                  <c:v>52.351320176172294</c:v>
                </c:pt>
                <c:pt idx="390">
                  <c:v>61.104567806676243</c:v>
                </c:pt>
                <c:pt idx="391">
                  <c:v>62.814717246372496</c:v>
                </c:pt>
                <c:pt idx="392">
                  <c:v>61.4744722379846</c:v>
                </c:pt>
                <c:pt idx="393">
                  <c:v>59.602479601081001</c:v>
                </c:pt>
                <c:pt idx="394">
                  <c:v>61.897956656741634</c:v>
                </c:pt>
                <c:pt idx="395">
                  <c:v>56.985737347975999</c:v>
                </c:pt>
                <c:pt idx="396">
                  <c:v>61.446338892940766</c:v>
                </c:pt>
                <c:pt idx="397">
                  <c:v>66.784436395729088</c:v>
                </c:pt>
                <c:pt idx="398">
                  <c:v>60.957292986507902</c:v>
                </c:pt>
                <c:pt idx="399">
                  <c:v>67.462962741719394</c:v>
                </c:pt>
                <c:pt idx="400">
                  <c:v>63.992700396130914</c:v>
                </c:pt>
                <c:pt idx="401">
                  <c:v>58.256175734854814</c:v>
                </c:pt>
                <c:pt idx="402">
                  <c:v>68.18920847720328</c:v>
                </c:pt>
                <c:pt idx="403">
                  <c:v>65.588178291038659</c:v>
                </c:pt>
                <c:pt idx="404">
                  <c:v>69.753106661655707</c:v>
                </c:pt>
                <c:pt idx="405">
                  <c:v>71.747919674587635</c:v>
                </c:pt>
                <c:pt idx="406">
                  <c:v>65.606652640814602</c:v>
                </c:pt>
                <c:pt idx="407">
                  <c:v>73.756932933718858</c:v>
                </c:pt>
                <c:pt idx="408">
                  <c:v>71.045080260662402</c:v>
                </c:pt>
                <c:pt idx="409">
                  <c:v>70.976913180927326</c:v>
                </c:pt>
                <c:pt idx="410">
                  <c:v>68.19614113807377</c:v>
                </c:pt>
                <c:pt idx="411">
                  <c:v>72.674847859166604</c:v>
                </c:pt>
                <c:pt idx="412">
                  <c:v>65.297938455073407</c:v>
                </c:pt>
                <c:pt idx="413">
                  <c:v>73.491166298857934</c:v>
                </c:pt>
                <c:pt idx="414">
                  <c:v>70.898827897814385</c:v>
                </c:pt>
                <c:pt idx="415">
                  <c:v>76.709195232445481</c:v>
                </c:pt>
                <c:pt idx="416">
                  <c:v>73.173839073312848</c:v>
                </c:pt>
                <c:pt idx="417">
                  <c:v>78.92730827174428</c:v>
                </c:pt>
                <c:pt idx="418">
                  <c:v>76.726884564114002</c:v>
                </c:pt>
                <c:pt idx="419">
                  <c:v>77.065882142570587</c:v>
                </c:pt>
                <c:pt idx="420">
                  <c:v>78.36074430155017</c:v>
                </c:pt>
                <c:pt idx="421">
                  <c:v>80.083684382072306</c:v>
                </c:pt>
                <c:pt idx="422">
                  <c:v>82.355915857585003</c:v>
                </c:pt>
                <c:pt idx="423">
                  <c:v>79.541993183935745</c:v>
                </c:pt>
                <c:pt idx="424">
                  <c:v>77.303786450744596</c:v>
                </c:pt>
                <c:pt idx="425">
                  <c:v>79.420286013402858</c:v>
                </c:pt>
                <c:pt idx="426">
                  <c:v>83.64855611599954</c:v>
                </c:pt>
                <c:pt idx="427">
                  <c:v>81.778553204843504</c:v>
                </c:pt>
                <c:pt idx="428">
                  <c:v>79.18397763715204</c:v>
                </c:pt>
                <c:pt idx="429">
                  <c:v>86.719511029228627</c:v>
                </c:pt>
                <c:pt idx="430">
                  <c:v>78.438338420496706</c:v>
                </c:pt>
                <c:pt idx="431">
                  <c:v>81.948564509143196</c:v>
                </c:pt>
                <c:pt idx="432">
                  <c:v>84.393452021173502</c:v>
                </c:pt>
                <c:pt idx="433">
                  <c:v>83.75774498513735</c:v>
                </c:pt>
                <c:pt idx="434">
                  <c:v>81.169819845311807</c:v>
                </c:pt>
                <c:pt idx="435">
                  <c:v>89.742981290701081</c:v>
                </c:pt>
                <c:pt idx="436">
                  <c:v>84.313777083187986</c:v>
                </c:pt>
                <c:pt idx="437">
                  <c:v>86.139359332617659</c:v>
                </c:pt>
                <c:pt idx="438">
                  <c:v>86.083324663074393</c:v>
                </c:pt>
                <c:pt idx="439">
                  <c:v>90.602273508260183</c:v>
                </c:pt>
                <c:pt idx="440">
                  <c:v>87.958427145051758</c:v>
                </c:pt>
                <c:pt idx="441">
                  <c:v>93.701118936606449</c:v>
                </c:pt>
                <c:pt idx="442">
                  <c:v>77.641962598402699</c:v>
                </c:pt>
                <c:pt idx="443">
                  <c:v>88.183542187998725</c:v>
                </c:pt>
                <c:pt idx="444">
                  <c:v>86.721533779458582</c:v>
                </c:pt>
                <c:pt idx="445">
                  <c:v>94.141127885789999</c:v>
                </c:pt>
                <c:pt idx="446">
                  <c:v>88.689238656118619</c:v>
                </c:pt>
                <c:pt idx="447">
                  <c:v>95.671683672420571</c:v>
                </c:pt>
                <c:pt idx="448">
                  <c:v>89.225954279714301</c:v>
                </c:pt>
                <c:pt idx="449">
                  <c:v>90.584502230548082</c:v>
                </c:pt>
                <c:pt idx="450">
                  <c:v>87.537619097519894</c:v>
                </c:pt>
                <c:pt idx="451">
                  <c:v>88.094504439641113</c:v>
                </c:pt>
                <c:pt idx="452">
                  <c:v>90.357779441882798</c:v>
                </c:pt>
                <c:pt idx="453">
                  <c:v>90.480132037508895</c:v>
                </c:pt>
                <c:pt idx="454">
                  <c:v>92.32159822096088</c:v>
                </c:pt>
                <c:pt idx="455">
                  <c:v>86.871720538966485</c:v>
                </c:pt>
                <c:pt idx="456">
                  <c:v>91.410133622605429</c:v>
                </c:pt>
                <c:pt idx="457">
                  <c:v>86.155112290552907</c:v>
                </c:pt>
                <c:pt idx="458">
                  <c:v>82.27017409456127</c:v>
                </c:pt>
                <c:pt idx="459">
                  <c:v>87.750305811252886</c:v>
                </c:pt>
                <c:pt idx="460">
                  <c:v>88.795733586567778</c:v>
                </c:pt>
                <c:pt idx="461">
                  <c:v>89.282467018483189</c:v>
                </c:pt>
                <c:pt idx="462">
                  <c:v>93.781958581415395</c:v>
                </c:pt>
                <c:pt idx="463">
                  <c:v>86.101734103180704</c:v>
                </c:pt>
                <c:pt idx="464">
                  <c:v>88.886907452991395</c:v>
                </c:pt>
                <c:pt idx="465">
                  <c:v>88.670358130327827</c:v>
                </c:pt>
                <c:pt idx="466">
                  <c:v>93.785126999254999</c:v>
                </c:pt>
                <c:pt idx="467">
                  <c:v>95.950046259213806</c:v>
                </c:pt>
                <c:pt idx="468">
                  <c:v>91.809346765546181</c:v>
                </c:pt>
                <c:pt idx="469">
                  <c:v>85.107750281087405</c:v>
                </c:pt>
                <c:pt idx="470">
                  <c:v>91.044387066945802</c:v>
                </c:pt>
                <c:pt idx="471">
                  <c:v>90.06215877585187</c:v>
                </c:pt>
                <c:pt idx="472">
                  <c:v>92.937850467415714</c:v>
                </c:pt>
                <c:pt idx="473">
                  <c:v>90.096496303492088</c:v>
                </c:pt>
                <c:pt idx="474">
                  <c:v>90.985760244551258</c:v>
                </c:pt>
                <c:pt idx="475">
                  <c:v>87.306976818251371</c:v>
                </c:pt>
                <c:pt idx="476">
                  <c:v>90.238684544180103</c:v>
                </c:pt>
                <c:pt idx="477">
                  <c:v>88.714563502694403</c:v>
                </c:pt>
                <c:pt idx="478">
                  <c:v>93.442818889388107</c:v>
                </c:pt>
                <c:pt idx="479">
                  <c:v>89.905673413122599</c:v>
                </c:pt>
                <c:pt idx="480">
                  <c:v>92.951687323110505</c:v>
                </c:pt>
                <c:pt idx="481">
                  <c:v>95.485666751395414</c:v>
                </c:pt>
                <c:pt idx="482">
                  <c:v>89.978522902625258</c:v>
                </c:pt>
                <c:pt idx="483">
                  <c:v>85.043326860627204</c:v>
                </c:pt>
                <c:pt idx="484">
                  <c:v>91.552292406216282</c:v>
                </c:pt>
                <c:pt idx="485">
                  <c:v>89.27759578228418</c:v>
                </c:pt>
                <c:pt idx="486">
                  <c:v>95.597204031008062</c:v>
                </c:pt>
                <c:pt idx="487">
                  <c:v>87.057158742623486</c:v>
                </c:pt>
                <c:pt idx="488">
                  <c:v>87.810529385243896</c:v>
                </c:pt>
                <c:pt idx="489">
                  <c:v>92.750068540583285</c:v>
                </c:pt>
                <c:pt idx="490">
                  <c:v>90.850626203492581</c:v>
                </c:pt>
                <c:pt idx="491">
                  <c:v>86.164245961345642</c:v>
                </c:pt>
                <c:pt idx="492">
                  <c:v>89.948781884658089</c:v>
                </c:pt>
                <c:pt idx="493">
                  <c:v>86.610766379810002</c:v>
                </c:pt>
                <c:pt idx="494">
                  <c:v>91.881065466627504</c:v>
                </c:pt>
                <c:pt idx="495">
                  <c:v>91.669950940541099</c:v>
                </c:pt>
                <c:pt idx="496">
                  <c:v>94.179191305767219</c:v>
                </c:pt>
                <c:pt idx="497">
                  <c:v>88.855290200156219</c:v>
                </c:pt>
                <c:pt idx="498">
                  <c:v>88.665776869559224</c:v>
                </c:pt>
                <c:pt idx="499">
                  <c:v>89.327610929801494</c:v>
                </c:pt>
                <c:pt idx="500">
                  <c:v>89.461468861190596</c:v>
                </c:pt>
                <c:pt idx="501">
                  <c:v>92.079268687607694</c:v>
                </c:pt>
                <c:pt idx="502">
                  <c:v>90.338956970842801</c:v>
                </c:pt>
                <c:pt idx="503">
                  <c:v>88.307302707216181</c:v>
                </c:pt>
                <c:pt idx="504">
                  <c:v>85.641457407094379</c:v>
                </c:pt>
                <c:pt idx="505">
                  <c:v>85.778463416611189</c:v>
                </c:pt>
                <c:pt idx="506">
                  <c:v>88.451923059965935</c:v>
                </c:pt>
                <c:pt idx="507">
                  <c:v>86.651413323251248</c:v>
                </c:pt>
                <c:pt idx="508">
                  <c:v>89.75817510620584</c:v>
                </c:pt>
                <c:pt idx="509">
                  <c:v>89.701987793588771</c:v>
                </c:pt>
                <c:pt idx="510">
                  <c:v>95.42159616362828</c:v>
                </c:pt>
                <c:pt idx="511">
                  <c:v>87.919932894676478</c:v>
                </c:pt>
                <c:pt idx="512">
                  <c:v>87.751970145167903</c:v>
                </c:pt>
                <c:pt idx="513">
                  <c:v>89.387858122374794</c:v>
                </c:pt>
                <c:pt idx="514">
                  <c:v>89.940640364978634</c:v>
                </c:pt>
                <c:pt idx="515">
                  <c:v>90.077967340392703</c:v>
                </c:pt>
                <c:pt idx="516">
                  <c:v>97.687919402573101</c:v>
                </c:pt>
                <c:pt idx="517">
                  <c:v>87.847853484207661</c:v>
                </c:pt>
                <c:pt idx="518">
                  <c:v>88.634653665389479</c:v>
                </c:pt>
                <c:pt idx="519">
                  <c:v>88.141302980954279</c:v>
                </c:pt>
                <c:pt idx="520">
                  <c:v>87.997315091398434</c:v>
                </c:pt>
                <c:pt idx="521">
                  <c:v>93.17360828317338</c:v>
                </c:pt>
                <c:pt idx="522">
                  <c:v>89.875862908897886</c:v>
                </c:pt>
                <c:pt idx="523">
                  <c:v>90.78859085095624</c:v>
                </c:pt>
                <c:pt idx="524">
                  <c:v>92.668682306260607</c:v>
                </c:pt>
                <c:pt idx="525">
                  <c:v>88.11100867415098</c:v>
                </c:pt>
                <c:pt idx="526">
                  <c:v>92.895315496511259</c:v>
                </c:pt>
                <c:pt idx="527">
                  <c:v>92.236988466011979</c:v>
                </c:pt>
                <c:pt idx="528">
                  <c:v>83.060252791582101</c:v>
                </c:pt>
                <c:pt idx="529">
                  <c:v>93.384848686234079</c:v>
                </c:pt>
                <c:pt idx="530">
                  <c:v>94.372127110380887</c:v>
                </c:pt>
                <c:pt idx="531">
                  <c:v>86.945554894543704</c:v>
                </c:pt>
                <c:pt idx="532">
                  <c:v>89.603154004969582</c:v>
                </c:pt>
                <c:pt idx="533">
                  <c:v>91.148037926931096</c:v>
                </c:pt>
                <c:pt idx="534">
                  <c:v>90.866670247142196</c:v>
                </c:pt>
                <c:pt idx="535">
                  <c:v>95.092111255191782</c:v>
                </c:pt>
                <c:pt idx="536">
                  <c:v>88.581813101882801</c:v>
                </c:pt>
                <c:pt idx="537">
                  <c:v>90.273004448479682</c:v>
                </c:pt>
                <c:pt idx="538">
                  <c:v>93.453011807209379</c:v>
                </c:pt>
                <c:pt idx="539">
                  <c:v>89.289814685744346</c:v>
                </c:pt>
                <c:pt idx="540">
                  <c:v>94.520538272277989</c:v>
                </c:pt>
                <c:pt idx="541">
                  <c:v>89.697303468549094</c:v>
                </c:pt>
                <c:pt idx="542">
                  <c:v>90.903500699892149</c:v>
                </c:pt>
                <c:pt idx="543">
                  <c:v>88.924445544189979</c:v>
                </c:pt>
                <c:pt idx="544">
                  <c:v>83.49221843872138</c:v>
                </c:pt>
                <c:pt idx="545">
                  <c:v>84.80190436165978</c:v>
                </c:pt>
                <c:pt idx="546">
                  <c:v>86.979788917101004</c:v>
                </c:pt>
                <c:pt idx="547">
                  <c:v>90.48070555673624</c:v>
                </c:pt>
                <c:pt idx="548">
                  <c:v>90.716975034507783</c:v>
                </c:pt>
                <c:pt idx="549">
                  <c:v>86.813679556530289</c:v>
                </c:pt>
                <c:pt idx="550">
                  <c:v>94.935772933112489</c:v>
                </c:pt>
                <c:pt idx="551">
                  <c:v>88.533963696463601</c:v>
                </c:pt>
                <c:pt idx="552">
                  <c:v>86.894278266898098</c:v>
                </c:pt>
                <c:pt idx="553">
                  <c:v>82.877069600098096</c:v>
                </c:pt>
                <c:pt idx="554">
                  <c:v>89.247818569702645</c:v>
                </c:pt>
                <c:pt idx="555">
                  <c:v>89.283197708621088</c:v>
                </c:pt>
                <c:pt idx="556">
                  <c:v>84.776810450876198</c:v>
                </c:pt>
                <c:pt idx="557">
                  <c:v>90.578493405019202</c:v>
                </c:pt>
                <c:pt idx="558">
                  <c:v>73.128627646522858</c:v>
                </c:pt>
                <c:pt idx="559">
                  <c:v>85.414123277179428</c:v>
                </c:pt>
                <c:pt idx="560">
                  <c:v>85.709205989570549</c:v>
                </c:pt>
                <c:pt idx="561">
                  <c:v>86.155654252151606</c:v>
                </c:pt>
                <c:pt idx="562">
                  <c:v>86.311494339067806</c:v>
                </c:pt>
                <c:pt idx="563">
                  <c:v>81.178406512291289</c:v>
                </c:pt>
                <c:pt idx="564">
                  <c:v>91.357289841584588</c:v>
                </c:pt>
                <c:pt idx="565">
                  <c:v>82.873605283511182</c:v>
                </c:pt>
                <c:pt idx="566">
                  <c:v>89.481759903741406</c:v>
                </c:pt>
                <c:pt idx="567">
                  <c:v>88.567519372164782</c:v>
                </c:pt>
                <c:pt idx="568">
                  <c:v>87.719863291956514</c:v>
                </c:pt>
                <c:pt idx="569">
                  <c:v>87.213996630351403</c:v>
                </c:pt>
                <c:pt idx="570">
                  <c:v>81.199535821717404</c:v>
                </c:pt>
                <c:pt idx="571">
                  <c:v>85.363663054633903</c:v>
                </c:pt>
                <c:pt idx="572">
                  <c:v>88.754477093689587</c:v>
                </c:pt>
                <c:pt idx="573">
                  <c:v>82.631999360897296</c:v>
                </c:pt>
                <c:pt idx="574">
                  <c:v>81.643934434330305</c:v>
                </c:pt>
                <c:pt idx="575">
                  <c:v>84.827122647406199</c:v>
                </c:pt>
                <c:pt idx="576">
                  <c:v>85.177102833804852</c:v>
                </c:pt>
                <c:pt idx="577">
                  <c:v>85.652171101129525</c:v>
                </c:pt>
                <c:pt idx="578">
                  <c:v>86.478458428360582</c:v>
                </c:pt>
                <c:pt idx="579">
                  <c:v>88.222586011511595</c:v>
                </c:pt>
                <c:pt idx="580">
                  <c:v>80.205139558765083</c:v>
                </c:pt>
                <c:pt idx="581">
                  <c:v>80.425618655954779</c:v>
                </c:pt>
                <c:pt idx="582">
                  <c:v>79.658442259651622</c:v>
                </c:pt>
                <c:pt idx="583">
                  <c:v>79.465936232506806</c:v>
                </c:pt>
                <c:pt idx="584">
                  <c:v>78.635312274039208</c:v>
                </c:pt>
                <c:pt idx="585">
                  <c:v>81.045688325886786</c:v>
                </c:pt>
                <c:pt idx="586">
                  <c:v>82.079235830390189</c:v>
                </c:pt>
                <c:pt idx="587">
                  <c:v>80.044278405576307</c:v>
                </c:pt>
                <c:pt idx="588">
                  <c:v>77.523905494134681</c:v>
                </c:pt>
                <c:pt idx="589">
                  <c:v>75.273806381877606</c:v>
                </c:pt>
                <c:pt idx="590">
                  <c:v>75.762607290323899</c:v>
                </c:pt>
                <c:pt idx="591">
                  <c:v>73.962193085746634</c:v>
                </c:pt>
                <c:pt idx="592">
                  <c:v>76.859352408089094</c:v>
                </c:pt>
                <c:pt idx="593">
                  <c:v>74.799626077817834</c:v>
                </c:pt>
                <c:pt idx="594">
                  <c:v>76.267190377517807</c:v>
                </c:pt>
                <c:pt idx="595">
                  <c:v>74.814156116913182</c:v>
                </c:pt>
                <c:pt idx="596">
                  <c:v>76.565241192771296</c:v>
                </c:pt>
                <c:pt idx="597">
                  <c:v>72.661153643183596</c:v>
                </c:pt>
                <c:pt idx="598">
                  <c:v>73.378828339036488</c:v>
                </c:pt>
                <c:pt idx="599">
                  <c:v>74.185067061812504</c:v>
                </c:pt>
                <c:pt idx="600">
                  <c:v>68.801242782475001</c:v>
                </c:pt>
                <c:pt idx="601">
                  <c:v>73.069884596335882</c:v>
                </c:pt>
                <c:pt idx="602">
                  <c:v>71.004369373173802</c:v>
                </c:pt>
                <c:pt idx="603">
                  <c:v>62.791055735045774</c:v>
                </c:pt>
                <c:pt idx="604">
                  <c:v>69.953745048113106</c:v>
                </c:pt>
                <c:pt idx="605">
                  <c:v>65.616557726516419</c:v>
                </c:pt>
                <c:pt idx="606">
                  <c:v>66.809540168398698</c:v>
                </c:pt>
                <c:pt idx="607">
                  <c:v>69.160535888893179</c:v>
                </c:pt>
                <c:pt idx="608">
                  <c:v>70.013594614555203</c:v>
                </c:pt>
                <c:pt idx="609">
                  <c:v>64.553757799532349</c:v>
                </c:pt>
                <c:pt idx="610">
                  <c:v>62.106253437917594</c:v>
                </c:pt>
                <c:pt idx="611">
                  <c:v>62.506530106670411</c:v>
                </c:pt>
                <c:pt idx="612">
                  <c:v>60.179041264270595</c:v>
                </c:pt>
                <c:pt idx="613">
                  <c:v>64.897755959050698</c:v>
                </c:pt>
                <c:pt idx="614">
                  <c:v>65.467456812340899</c:v>
                </c:pt>
                <c:pt idx="615">
                  <c:v>64.665850278829495</c:v>
                </c:pt>
                <c:pt idx="616">
                  <c:v>52.968710288032611</c:v>
                </c:pt>
                <c:pt idx="617">
                  <c:v>59.410940515117304</c:v>
                </c:pt>
                <c:pt idx="618">
                  <c:v>58.112128867877203</c:v>
                </c:pt>
                <c:pt idx="619">
                  <c:v>59.774035398306765</c:v>
                </c:pt>
                <c:pt idx="620">
                  <c:v>60.585755878193957</c:v>
                </c:pt>
                <c:pt idx="621">
                  <c:v>61.284302399728212</c:v>
                </c:pt>
                <c:pt idx="622">
                  <c:v>59.390397721315097</c:v>
                </c:pt>
                <c:pt idx="623">
                  <c:v>55.846624353199942</c:v>
                </c:pt>
                <c:pt idx="624">
                  <c:v>62.832428396546902</c:v>
                </c:pt>
                <c:pt idx="625">
                  <c:v>56.426071904085113</c:v>
                </c:pt>
                <c:pt idx="626">
                  <c:v>59.140507162204543</c:v>
                </c:pt>
                <c:pt idx="627">
                  <c:v>60.517538748822766</c:v>
                </c:pt>
                <c:pt idx="628">
                  <c:v>59.277350842234611</c:v>
                </c:pt>
                <c:pt idx="629">
                  <c:v>62.781037053060395</c:v>
                </c:pt>
                <c:pt idx="630">
                  <c:v>60.649724444551502</c:v>
                </c:pt>
                <c:pt idx="631">
                  <c:v>63.002506884097699</c:v>
                </c:pt>
                <c:pt idx="632">
                  <c:v>61.395746716900312</c:v>
                </c:pt>
                <c:pt idx="633">
                  <c:v>59.453858312096294</c:v>
                </c:pt>
                <c:pt idx="634">
                  <c:v>59.644509473670318</c:v>
                </c:pt>
                <c:pt idx="635">
                  <c:v>58.276184303847195</c:v>
                </c:pt>
                <c:pt idx="636">
                  <c:v>58.197302255296243</c:v>
                </c:pt>
                <c:pt idx="637">
                  <c:v>63.305892557877094</c:v>
                </c:pt>
                <c:pt idx="638">
                  <c:v>55.682363418752004</c:v>
                </c:pt>
                <c:pt idx="639">
                  <c:v>57.970539439454598</c:v>
                </c:pt>
                <c:pt idx="640">
                  <c:v>61.284289227544143</c:v>
                </c:pt>
                <c:pt idx="641">
                  <c:v>55.052242859618609</c:v>
                </c:pt>
                <c:pt idx="642">
                  <c:v>59.344093440065798</c:v>
                </c:pt>
                <c:pt idx="643">
                  <c:v>61.048059180304698</c:v>
                </c:pt>
                <c:pt idx="644">
                  <c:v>61.704608505408196</c:v>
                </c:pt>
                <c:pt idx="645">
                  <c:v>58.495889007798404</c:v>
                </c:pt>
                <c:pt idx="646">
                  <c:v>51.824189379178812</c:v>
                </c:pt>
                <c:pt idx="647">
                  <c:v>57.829813358467497</c:v>
                </c:pt>
                <c:pt idx="648">
                  <c:v>54.271263282070912</c:v>
                </c:pt>
                <c:pt idx="649">
                  <c:v>57.138107113077865</c:v>
                </c:pt>
                <c:pt idx="650">
                  <c:v>51.686135157458502</c:v>
                </c:pt>
                <c:pt idx="651">
                  <c:v>50.627640744685401</c:v>
                </c:pt>
                <c:pt idx="652">
                  <c:v>53.612529384123974</c:v>
                </c:pt>
                <c:pt idx="653">
                  <c:v>47.443954661213262</c:v>
                </c:pt>
                <c:pt idx="654">
                  <c:v>47.883540224835201</c:v>
                </c:pt>
                <c:pt idx="655">
                  <c:v>47.647441264665403</c:v>
                </c:pt>
                <c:pt idx="656">
                  <c:v>47.708326470057912</c:v>
                </c:pt>
                <c:pt idx="657">
                  <c:v>52.377973550755343</c:v>
                </c:pt>
                <c:pt idx="658">
                  <c:v>41.722950881412913</c:v>
                </c:pt>
                <c:pt idx="659">
                  <c:v>49.787237954877</c:v>
                </c:pt>
                <c:pt idx="660">
                  <c:v>49.358605905044143</c:v>
                </c:pt>
                <c:pt idx="661">
                  <c:v>49.784977649189699</c:v>
                </c:pt>
                <c:pt idx="662">
                  <c:v>53.076700581810343</c:v>
                </c:pt>
                <c:pt idx="663">
                  <c:v>44.936837490308797</c:v>
                </c:pt>
                <c:pt idx="664">
                  <c:v>52.363289847961397</c:v>
                </c:pt>
                <c:pt idx="665">
                  <c:v>48.583470647648994</c:v>
                </c:pt>
                <c:pt idx="666">
                  <c:v>47.769214448680202</c:v>
                </c:pt>
                <c:pt idx="667">
                  <c:v>51.153023664975699</c:v>
                </c:pt>
                <c:pt idx="668">
                  <c:v>53.140455122712197</c:v>
                </c:pt>
                <c:pt idx="669">
                  <c:v>53.715410376056212</c:v>
                </c:pt>
                <c:pt idx="670">
                  <c:v>46.351630167059945</c:v>
                </c:pt>
                <c:pt idx="671">
                  <c:v>52.124080032632143</c:v>
                </c:pt>
                <c:pt idx="672">
                  <c:v>49.970012243217099</c:v>
                </c:pt>
                <c:pt idx="673">
                  <c:v>52.906607323230403</c:v>
                </c:pt>
                <c:pt idx="674">
                  <c:v>50.312439844789203</c:v>
                </c:pt>
                <c:pt idx="675">
                  <c:v>50.921792082061003</c:v>
                </c:pt>
                <c:pt idx="676">
                  <c:v>44.826703978188057</c:v>
                </c:pt>
                <c:pt idx="677">
                  <c:v>42.797780926806411</c:v>
                </c:pt>
                <c:pt idx="678">
                  <c:v>48.866397360854101</c:v>
                </c:pt>
                <c:pt idx="679">
                  <c:v>42.032314026658774</c:v>
                </c:pt>
                <c:pt idx="680">
                  <c:v>46.954052478241934</c:v>
                </c:pt>
                <c:pt idx="681">
                  <c:v>42.013864176864018</c:v>
                </c:pt>
                <c:pt idx="682">
                  <c:v>41.417561201754303</c:v>
                </c:pt>
                <c:pt idx="683">
                  <c:v>46.206841488895094</c:v>
                </c:pt>
                <c:pt idx="684">
                  <c:v>40.236462316937157</c:v>
                </c:pt>
                <c:pt idx="685">
                  <c:v>41.597400569829098</c:v>
                </c:pt>
                <c:pt idx="686">
                  <c:v>40.876086979359535</c:v>
                </c:pt>
                <c:pt idx="687">
                  <c:v>40.458290710284899</c:v>
                </c:pt>
                <c:pt idx="688">
                  <c:v>40.871880075636312</c:v>
                </c:pt>
                <c:pt idx="689">
                  <c:v>46.253176789241394</c:v>
                </c:pt>
                <c:pt idx="690">
                  <c:v>38.604886978018243</c:v>
                </c:pt>
                <c:pt idx="691">
                  <c:v>44.544025144831757</c:v>
                </c:pt>
                <c:pt idx="692">
                  <c:v>43.166186024588789</c:v>
                </c:pt>
                <c:pt idx="693">
                  <c:v>42.014223944960698</c:v>
                </c:pt>
                <c:pt idx="694">
                  <c:v>40.09419294419169</c:v>
                </c:pt>
                <c:pt idx="695">
                  <c:v>44.274952001117697</c:v>
                </c:pt>
                <c:pt idx="696">
                  <c:v>43.847998903324196</c:v>
                </c:pt>
                <c:pt idx="697">
                  <c:v>38.1794033214764</c:v>
                </c:pt>
                <c:pt idx="698">
                  <c:v>39.296097698298198</c:v>
                </c:pt>
                <c:pt idx="699">
                  <c:v>38.191967221048799</c:v>
                </c:pt>
                <c:pt idx="700">
                  <c:v>44.299143890986556</c:v>
                </c:pt>
                <c:pt idx="701">
                  <c:v>41.769241403045534</c:v>
                </c:pt>
                <c:pt idx="702">
                  <c:v>38.712240836292999</c:v>
                </c:pt>
                <c:pt idx="703">
                  <c:v>42.1139161651449</c:v>
                </c:pt>
                <c:pt idx="704">
                  <c:v>42.514040645721998</c:v>
                </c:pt>
                <c:pt idx="705">
                  <c:v>41.869508459650618</c:v>
                </c:pt>
                <c:pt idx="706">
                  <c:v>38.454749159838919</c:v>
                </c:pt>
                <c:pt idx="707">
                  <c:v>42.833288595197935</c:v>
                </c:pt>
                <c:pt idx="708">
                  <c:v>39.983731104888001</c:v>
                </c:pt>
                <c:pt idx="709">
                  <c:v>33.105447298012294</c:v>
                </c:pt>
                <c:pt idx="710">
                  <c:v>35.511478281716577</c:v>
                </c:pt>
                <c:pt idx="711">
                  <c:v>41.578975732214211</c:v>
                </c:pt>
                <c:pt idx="712">
                  <c:v>39.793247680803802</c:v>
                </c:pt>
                <c:pt idx="713">
                  <c:v>34.167289285732743</c:v>
                </c:pt>
                <c:pt idx="714">
                  <c:v>35.979799588295194</c:v>
                </c:pt>
                <c:pt idx="715">
                  <c:v>32.965565067007802</c:v>
                </c:pt>
                <c:pt idx="716">
                  <c:v>28.6219277041711</c:v>
                </c:pt>
                <c:pt idx="717">
                  <c:v>33.384940311341218</c:v>
                </c:pt>
                <c:pt idx="718">
                  <c:v>31.413856116667805</c:v>
                </c:pt>
                <c:pt idx="719">
                  <c:v>39.210471489721535</c:v>
                </c:pt>
                <c:pt idx="720">
                  <c:v>32.570224400641294</c:v>
                </c:pt>
                <c:pt idx="721">
                  <c:v>35.225339151599258</c:v>
                </c:pt>
                <c:pt idx="722">
                  <c:v>33.090709759572803</c:v>
                </c:pt>
                <c:pt idx="723">
                  <c:v>27.5106067500436</c:v>
                </c:pt>
                <c:pt idx="724">
                  <c:v>31.0371090915549</c:v>
                </c:pt>
                <c:pt idx="725">
                  <c:v>33.8945561192727</c:v>
                </c:pt>
                <c:pt idx="726">
                  <c:v>49.401116287571512</c:v>
                </c:pt>
                <c:pt idx="727">
                  <c:v>29.828238379731065</c:v>
                </c:pt>
                <c:pt idx="728">
                  <c:v>25.975857221450728</c:v>
                </c:pt>
                <c:pt idx="729">
                  <c:v>32.613708174541813</c:v>
                </c:pt>
                <c:pt idx="730">
                  <c:v>26.751151773785899</c:v>
                </c:pt>
                <c:pt idx="731">
                  <c:v>31.721050634866401</c:v>
                </c:pt>
                <c:pt idx="732">
                  <c:v>31.7344788852973</c:v>
                </c:pt>
                <c:pt idx="733">
                  <c:v>31.428263763589189</c:v>
                </c:pt>
                <c:pt idx="734">
                  <c:v>30.157404885998428</c:v>
                </c:pt>
                <c:pt idx="735">
                  <c:v>28.999504758691401</c:v>
                </c:pt>
                <c:pt idx="736">
                  <c:v>32.442057452710387</c:v>
                </c:pt>
                <c:pt idx="737">
                  <c:v>36.053122592662135</c:v>
                </c:pt>
                <c:pt idx="738">
                  <c:v>31.563017320495302</c:v>
                </c:pt>
                <c:pt idx="739">
                  <c:v>30.039220370372366</c:v>
                </c:pt>
                <c:pt idx="740">
                  <c:v>25.287480000909486</c:v>
                </c:pt>
                <c:pt idx="741">
                  <c:v>31.173889365921099</c:v>
                </c:pt>
                <c:pt idx="742">
                  <c:v>33.245365630792001</c:v>
                </c:pt>
                <c:pt idx="743">
                  <c:v>28.541144720765271</c:v>
                </c:pt>
                <c:pt idx="744">
                  <c:v>25.593929958156401</c:v>
                </c:pt>
                <c:pt idx="745">
                  <c:v>20.268833677735042</c:v>
                </c:pt>
                <c:pt idx="746">
                  <c:v>29.267313834974942</c:v>
                </c:pt>
                <c:pt idx="747">
                  <c:v>22.318517090384287</c:v>
                </c:pt>
                <c:pt idx="748">
                  <c:v>26.433539003933333</c:v>
                </c:pt>
                <c:pt idx="749">
                  <c:v>27.6254750331967</c:v>
                </c:pt>
                <c:pt idx="750">
                  <c:v>22.070917344406698</c:v>
                </c:pt>
                <c:pt idx="751">
                  <c:v>22.318193614233888</c:v>
                </c:pt>
                <c:pt idx="752">
                  <c:v>22.380283327953599</c:v>
                </c:pt>
                <c:pt idx="753">
                  <c:v>20.158780154408628</c:v>
                </c:pt>
                <c:pt idx="754">
                  <c:v>23.340734682900067</c:v>
                </c:pt>
                <c:pt idx="755">
                  <c:v>17.652030227794601</c:v>
                </c:pt>
                <c:pt idx="756">
                  <c:v>17.129683907071687</c:v>
                </c:pt>
                <c:pt idx="757">
                  <c:v>16.340697678365142</c:v>
                </c:pt>
                <c:pt idx="758">
                  <c:v>19.590774233690802</c:v>
                </c:pt>
                <c:pt idx="759">
                  <c:v>20.392037397392986</c:v>
                </c:pt>
                <c:pt idx="760">
                  <c:v>18.505713857904066</c:v>
                </c:pt>
                <c:pt idx="761">
                  <c:v>18.323789230309043</c:v>
                </c:pt>
                <c:pt idx="762">
                  <c:v>16.714686888899287</c:v>
                </c:pt>
                <c:pt idx="763">
                  <c:v>15.853947289984516</c:v>
                </c:pt>
                <c:pt idx="764">
                  <c:v>25.386328474767343</c:v>
                </c:pt>
                <c:pt idx="765">
                  <c:v>13.6384567381754</c:v>
                </c:pt>
                <c:pt idx="766">
                  <c:v>11.8980133565203</c:v>
                </c:pt>
                <c:pt idx="767">
                  <c:v>15.055858865080706</c:v>
                </c:pt>
                <c:pt idx="768">
                  <c:v>17.892326140287587</c:v>
                </c:pt>
                <c:pt idx="769">
                  <c:v>13.797973667950071</c:v>
                </c:pt>
                <c:pt idx="770">
                  <c:v>8.6776694944651194</c:v>
                </c:pt>
                <c:pt idx="771">
                  <c:v>12.053558741611498</c:v>
                </c:pt>
                <c:pt idx="772">
                  <c:v>12.396667410928016</c:v>
                </c:pt>
                <c:pt idx="773">
                  <c:v>12.3386385991965</c:v>
                </c:pt>
                <c:pt idx="774">
                  <c:v>4.6797094723352197</c:v>
                </c:pt>
                <c:pt idx="775">
                  <c:v>11.4233279366651</c:v>
                </c:pt>
                <c:pt idx="776">
                  <c:v>10.781205977980401</c:v>
                </c:pt>
                <c:pt idx="777">
                  <c:v>13.379272829008416</c:v>
                </c:pt>
                <c:pt idx="778">
                  <c:v>12.6323930354016</c:v>
                </c:pt>
                <c:pt idx="779">
                  <c:v>8.6737798936345687</c:v>
                </c:pt>
                <c:pt idx="780">
                  <c:v>5.1962332836232124</c:v>
                </c:pt>
                <c:pt idx="781">
                  <c:v>9.2766745644835602</c:v>
                </c:pt>
                <c:pt idx="782">
                  <c:v>10.447450528301006</c:v>
                </c:pt>
                <c:pt idx="783">
                  <c:v>18.015006052068401</c:v>
                </c:pt>
                <c:pt idx="784">
                  <c:v>11.228921246438169</c:v>
                </c:pt>
                <c:pt idx="785">
                  <c:v>9.0942837687897189</c:v>
                </c:pt>
                <c:pt idx="786">
                  <c:v>11.6957289152952</c:v>
                </c:pt>
                <c:pt idx="787">
                  <c:v>8.8345071748069461</c:v>
                </c:pt>
                <c:pt idx="788">
                  <c:v>13.001840377709316</c:v>
                </c:pt>
                <c:pt idx="789">
                  <c:v>7.4324537816941794</c:v>
                </c:pt>
                <c:pt idx="790">
                  <c:v>7.0711596574396998</c:v>
                </c:pt>
                <c:pt idx="791">
                  <c:v>5.6565275286542516</c:v>
                </c:pt>
                <c:pt idx="792">
                  <c:v>6.8768725751345503</c:v>
                </c:pt>
                <c:pt idx="793">
                  <c:v>8.6371610000621519</c:v>
                </c:pt>
                <c:pt idx="794">
                  <c:v>16.053577562869787</c:v>
                </c:pt>
                <c:pt idx="795">
                  <c:v>13.908727809362899</c:v>
                </c:pt>
                <c:pt idx="796">
                  <c:v>6.5093759021802304</c:v>
                </c:pt>
                <c:pt idx="797">
                  <c:v>11.4468573676942</c:v>
                </c:pt>
                <c:pt idx="798">
                  <c:v>9.9333182403547919</c:v>
                </c:pt>
                <c:pt idx="799">
                  <c:v>12.813090796195899</c:v>
                </c:pt>
                <c:pt idx="800">
                  <c:v>12.777227175765301</c:v>
                </c:pt>
                <c:pt idx="801">
                  <c:v>7.2249572723249855</c:v>
                </c:pt>
                <c:pt idx="802">
                  <c:v>9.8153531171166026</c:v>
                </c:pt>
                <c:pt idx="803">
                  <c:v>7.0343757674097116</c:v>
                </c:pt>
                <c:pt idx="804">
                  <c:v>11.033206609079604</c:v>
                </c:pt>
                <c:pt idx="805">
                  <c:v>4.7648352586868903</c:v>
                </c:pt>
                <c:pt idx="806">
                  <c:v>8.8618957593618024</c:v>
                </c:pt>
                <c:pt idx="807">
                  <c:v>6.6530669774280113</c:v>
                </c:pt>
                <c:pt idx="808">
                  <c:v>3.8505755727226201</c:v>
                </c:pt>
                <c:pt idx="809">
                  <c:v>9.7289486517300858</c:v>
                </c:pt>
                <c:pt idx="810">
                  <c:v>10.669442204756724</c:v>
                </c:pt>
                <c:pt idx="811">
                  <c:v>11.896153018637802</c:v>
                </c:pt>
                <c:pt idx="812">
                  <c:v>9.1817469849109994</c:v>
                </c:pt>
                <c:pt idx="813">
                  <c:v>8.1883516768596252</c:v>
                </c:pt>
                <c:pt idx="814">
                  <c:v>13.1477420937823</c:v>
                </c:pt>
                <c:pt idx="815">
                  <c:v>10.37867552444</c:v>
                </c:pt>
                <c:pt idx="816">
                  <c:v>7.34020474146228</c:v>
                </c:pt>
                <c:pt idx="817">
                  <c:v>15.3484350022245</c:v>
                </c:pt>
                <c:pt idx="818">
                  <c:v>14.858327618402914</c:v>
                </c:pt>
                <c:pt idx="819">
                  <c:v>6.5891838483422385</c:v>
                </c:pt>
                <c:pt idx="820">
                  <c:v>13.5449778748652</c:v>
                </c:pt>
                <c:pt idx="821">
                  <c:v>12.144897693420598</c:v>
                </c:pt>
                <c:pt idx="822">
                  <c:v>4.8275564852897785</c:v>
                </c:pt>
                <c:pt idx="823">
                  <c:v>11.8248139354627</c:v>
                </c:pt>
                <c:pt idx="824">
                  <c:v>12.580097913695914</c:v>
                </c:pt>
                <c:pt idx="825">
                  <c:v>8.2514270735439705</c:v>
                </c:pt>
                <c:pt idx="826">
                  <c:v>15.179918693008204</c:v>
                </c:pt>
                <c:pt idx="827">
                  <c:v>14.687555435870001</c:v>
                </c:pt>
                <c:pt idx="828">
                  <c:v>12.403888039548624</c:v>
                </c:pt>
                <c:pt idx="829">
                  <c:v>15.866552574406239</c:v>
                </c:pt>
                <c:pt idx="830">
                  <c:v>9.4498591234006408</c:v>
                </c:pt>
                <c:pt idx="831">
                  <c:v>7.1331092419790298</c:v>
                </c:pt>
                <c:pt idx="832">
                  <c:v>11.304450327249416</c:v>
                </c:pt>
                <c:pt idx="833">
                  <c:v>14.312096693170504</c:v>
                </c:pt>
                <c:pt idx="834">
                  <c:v>17.046081465688228</c:v>
                </c:pt>
                <c:pt idx="835">
                  <c:v>14.851624223774014</c:v>
                </c:pt>
                <c:pt idx="836">
                  <c:v>12.135850525249314</c:v>
                </c:pt>
                <c:pt idx="837">
                  <c:v>16.210149616286401</c:v>
                </c:pt>
                <c:pt idx="838">
                  <c:v>20.237645223623186</c:v>
                </c:pt>
                <c:pt idx="839">
                  <c:v>22.092943045103667</c:v>
                </c:pt>
                <c:pt idx="840">
                  <c:v>16.778592483138667</c:v>
                </c:pt>
                <c:pt idx="841">
                  <c:v>17.933033047038887</c:v>
                </c:pt>
                <c:pt idx="842">
                  <c:v>22.525657470108989</c:v>
                </c:pt>
                <c:pt idx="843">
                  <c:v>18.002021696310401</c:v>
                </c:pt>
                <c:pt idx="844">
                  <c:v>15.8462180398214</c:v>
                </c:pt>
                <c:pt idx="845">
                  <c:v>22.934202044552599</c:v>
                </c:pt>
                <c:pt idx="846">
                  <c:v>17.387216184146688</c:v>
                </c:pt>
                <c:pt idx="847">
                  <c:v>22.381187725142627</c:v>
                </c:pt>
                <c:pt idx="848">
                  <c:v>22.687545409682805</c:v>
                </c:pt>
                <c:pt idx="849">
                  <c:v>25.825026758898201</c:v>
                </c:pt>
                <c:pt idx="850">
                  <c:v>25.876794192012127</c:v>
                </c:pt>
                <c:pt idx="851">
                  <c:v>22.661749310091889</c:v>
                </c:pt>
                <c:pt idx="852">
                  <c:v>25.177936578027371</c:v>
                </c:pt>
                <c:pt idx="853">
                  <c:v>25.211629773390989</c:v>
                </c:pt>
                <c:pt idx="854">
                  <c:v>29.737140657960289</c:v>
                </c:pt>
                <c:pt idx="855">
                  <c:v>24.814350125551549</c:v>
                </c:pt>
                <c:pt idx="856">
                  <c:v>30.0593388742084</c:v>
                </c:pt>
                <c:pt idx="857">
                  <c:v>24.881582562211889</c:v>
                </c:pt>
                <c:pt idx="858">
                  <c:v>27.411816604269902</c:v>
                </c:pt>
                <c:pt idx="859">
                  <c:v>28.712754867053899</c:v>
                </c:pt>
                <c:pt idx="860">
                  <c:v>30.409005174761763</c:v>
                </c:pt>
                <c:pt idx="861">
                  <c:v>33.885705622851773</c:v>
                </c:pt>
                <c:pt idx="862">
                  <c:v>32.191282365217319</c:v>
                </c:pt>
                <c:pt idx="863">
                  <c:v>29.6005355038955</c:v>
                </c:pt>
                <c:pt idx="864">
                  <c:v>30.282182007735329</c:v>
                </c:pt>
                <c:pt idx="865">
                  <c:v>36.956956558720897</c:v>
                </c:pt>
                <c:pt idx="866">
                  <c:v>27.570172906708088</c:v>
                </c:pt>
                <c:pt idx="867">
                  <c:v>35.863686628695042</c:v>
                </c:pt>
                <c:pt idx="868">
                  <c:v>34.807498188039993</c:v>
                </c:pt>
                <c:pt idx="869">
                  <c:v>29.883546147977142</c:v>
                </c:pt>
                <c:pt idx="870">
                  <c:v>34.893277609291744</c:v>
                </c:pt>
                <c:pt idx="871">
                  <c:v>39.009544592332503</c:v>
                </c:pt>
                <c:pt idx="872">
                  <c:v>36.0638684044538</c:v>
                </c:pt>
                <c:pt idx="873">
                  <c:v>38.540717341653803</c:v>
                </c:pt>
                <c:pt idx="874">
                  <c:v>36.485913841462803</c:v>
                </c:pt>
                <c:pt idx="875">
                  <c:v>40.734346473366486</c:v>
                </c:pt>
                <c:pt idx="876">
                  <c:v>37.191858389529365</c:v>
                </c:pt>
                <c:pt idx="877">
                  <c:v>32.973340666182295</c:v>
                </c:pt>
                <c:pt idx="878">
                  <c:v>36.7073800111583</c:v>
                </c:pt>
                <c:pt idx="879">
                  <c:v>40.880006248833901</c:v>
                </c:pt>
                <c:pt idx="880">
                  <c:v>45.574847106032387</c:v>
                </c:pt>
                <c:pt idx="881">
                  <c:v>47.103920550072999</c:v>
                </c:pt>
                <c:pt idx="882">
                  <c:v>44.357136899578599</c:v>
                </c:pt>
                <c:pt idx="883">
                  <c:v>38.960072725396003</c:v>
                </c:pt>
                <c:pt idx="884">
                  <c:v>45.101245722873102</c:v>
                </c:pt>
                <c:pt idx="885">
                  <c:v>42.759294997118296</c:v>
                </c:pt>
                <c:pt idx="886">
                  <c:v>42.9273815485654</c:v>
                </c:pt>
                <c:pt idx="887">
                  <c:v>39.435401547296294</c:v>
                </c:pt>
                <c:pt idx="888">
                  <c:v>42.746779715423699</c:v>
                </c:pt>
                <c:pt idx="889">
                  <c:v>44.972640728719902</c:v>
                </c:pt>
                <c:pt idx="890">
                  <c:v>48.272692691135866</c:v>
                </c:pt>
                <c:pt idx="891">
                  <c:v>47.189828293802194</c:v>
                </c:pt>
                <c:pt idx="892">
                  <c:v>48.974070119183295</c:v>
                </c:pt>
                <c:pt idx="893">
                  <c:v>49.577459248303903</c:v>
                </c:pt>
                <c:pt idx="894">
                  <c:v>50.933064603297161</c:v>
                </c:pt>
                <c:pt idx="895">
                  <c:v>51.551779642585601</c:v>
                </c:pt>
                <c:pt idx="896">
                  <c:v>47.299552836842658</c:v>
                </c:pt>
                <c:pt idx="897">
                  <c:v>53.778841487771899</c:v>
                </c:pt>
                <c:pt idx="898">
                  <c:v>47.0166534319318</c:v>
                </c:pt>
                <c:pt idx="899">
                  <c:v>50.711291077638919</c:v>
                </c:pt>
                <c:pt idx="900">
                  <c:v>47.961107950674702</c:v>
                </c:pt>
                <c:pt idx="901">
                  <c:v>58.506137925570513</c:v>
                </c:pt>
                <c:pt idx="902">
                  <c:v>52.410151461765743</c:v>
                </c:pt>
                <c:pt idx="903">
                  <c:v>53.974102353009201</c:v>
                </c:pt>
                <c:pt idx="904">
                  <c:v>59.328042745393702</c:v>
                </c:pt>
                <c:pt idx="905">
                  <c:v>57.752489430912796</c:v>
                </c:pt>
                <c:pt idx="906">
                  <c:v>56.565664568860434</c:v>
                </c:pt>
                <c:pt idx="907">
                  <c:v>59.533699223509011</c:v>
                </c:pt>
                <c:pt idx="908">
                  <c:v>50.29286791607079</c:v>
                </c:pt>
                <c:pt idx="909">
                  <c:v>55.946237532403543</c:v>
                </c:pt>
                <c:pt idx="910">
                  <c:v>59.166696970113499</c:v>
                </c:pt>
                <c:pt idx="911">
                  <c:v>57.385161168801098</c:v>
                </c:pt>
                <c:pt idx="912">
                  <c:v>60.693472974323875</c:v>
                </c:pt>
                <c:pt idx="913">
                  <c:v>62.611374005685796</c:v>
                </c:pt>
                <c:pt idx="914">
                  <c:v>60.141970473008342</c:v>
                </c:pt>
                <c:pt idx="915">
                  <c:v>64.134314145763881</c:v>
                </c:pt>
                <c:pt idx="916">
                  <c:v>62.086157967372095</c:v>
                </c:pt>
                <c:pt idx="917">
                  <c:v>63.291006346264211</c:v>
                </c:pt>
                <c:pt idx="918">
                  <c:v>63.482399462314895</c:v>
                </c:pt>
                <c:pt idx="919">
                  <c:v>66.84759666441083</c:v>
                </c:pt>
                <c:pt idx="920">
                  <c:v>59.748520315473357</c:v>
                </c:pt>
                <c:pt idx="921">
                  <c:v>68.253392262714058</c:v>
                </c:pt>
                <c:pt idx="922">
                  <c:v>61.417674724348004</c:v>
                </c:pt>
                <c:pt idx="923">
                  <c:v>74.766009048245749</c:v>
                </c:pt>
                <c:pt idx="924">
                  <c:v>70.232876555125586</c:v>
                </c:pt>
                <c:pt idx="925">
                  <c:v>66.751275759415293</c:v>
                </c:pt>
                <c:pt idx="926">
                  <c:v>63.029853127146396</c:v>
                </c:pt>
                <c:pt idx="927">
                  <c:v>66.547162052787982</c:v>
                </c:pt>
                <c:pt idx="928">
                  <c:v>69.481765540936095</c:v>
                </c:pt>
                <c:pt idx="929">
                  <c:v>73.768468282002502</c:v>
                </c:pt>
                <c:pt idx="930">
                  <c:v>76.095802671590178</c:v>
                </c:pt>
                <c:pt idx="931">
                  <c:v>76.522664013492658</c:v>
                </c:pt>
                <c:pt idx="932">
                  <c:v>67.70505439062147</c:v>
                </c:pt>
                <c:pt idx="933">
                  <c:v>67.791464215307528</c:v>
                </c:pt>
                <c:pt idx="934">
                  <c:v>63.575627650898518</c:v>
                </c:pt>
                <c:pt idx="935">
                  <c:v>64.539630872119886</c:v>
                </c:pt>
                <c:pt idx="936">
                  <c:v>67.265142365978903</c:v>
                </c:pt>
                <c:pt idx="937">
                  <c:v>71.624956315900178</c:v>
                </c:pt>
                <c:pt idx="938">
                  <c:v>73.791557217266401</c:v>
                </c:pt>
                <c:pt idx="939">
                  <c:v>73.020575171691107</c:v>
                </c:pt>
                <c:pt idx="940">
                  <c:v>71.793357789057595</c:v>
                </c:pt>
                <c:pt idx="941">
                  <c:v>74.874162111314888</c:v>
                </c:pt>
                <c:pt idx="942">
                  <c:v>70.566855543326298</c:v>
                </c:pt>
                <c:pt idx="943">
                  <c:v>68.768175327345006</c:v>
                </c:pt>
                <c:pt idx="944">
                  <c:v>70.915636231067296</c:v>
                </c:pt>
                <c:pt idx="945">
                  <c:v>70.348482966477448</c:v>
                </c:pt>
                <c:pt idx="946">
                  <c:v>66.207117462512926</c:v>
                </c:pt>
                <c:pt idx="947">
                  <c:v>70.460747572307298</c:v>
                </c:pt>
                <c:pt idx="948">
                  <c:v>70.871772485277205</c:v>
                </c:pt>
                <c:pt idx="949">
                  <c:v>73.046525709764694</c:v>
                </c:pt>
                <c:pt idx="950">
                  <c:v>74.953603017881548</c:v>
                </c:pt>
                <c:pt idx="951">
                  <c:v>64.774850064117331</c:v>
                </c:pt>
                <c:pt idx="952">
                  <c:v>71.073695656653285</c:v>
                </c:pt>
                <c:pt idx="953">
                  <c:v>75.245214169299729</c:v>
                </c:pt>
                <c:pt idx="954">
                  <c:v>74.140871209204079</c:v>
                </c:pt>
                <c:pt idx="955">
                  <c:v>66.956887864258618</c:v>
                </c:pt>
                <c:pt idx="956">
                  <c:v>67.384519150237296</c:v>
                </c:pt>
                <c:pt idx="957">
                  <c:v>68.545232880517105</c:v>
                </c:pt>
                <c:pt idx="958">
                  <c:v>66.683609989162846</c:v>
                </c:pt>
                <c:pt idx="959">
                  <c:v>69.363778640950358</c:v>
                </c:pt>
                <c:pt idx="960">
                  <c:v>70.44598362827756</c:v>
                </c:pt>
                <c:pt idx="961">
                  <c:v>68.457242790505504</c:v>
                </c:pt>
                <c:pt idx="962">
                  <c:v>71.483056700054689</c:v>
                </c:pt>
                <c:pt idx="963">
                  <c:v>68.548588378210781</c:v>
                </c:pt>
                <c:pt idx="964">
                  <c:v>70.85494260280467</c:v>
                </c:pt>
                <c:pt idx="965">
                  <c:v>69.621448714786126</c:v>
                </c:pt>
                <c:pt idx="966">
                  <c:v>72.136597691971701</c:v>
                </c:pt>
                <c:pt idx="967">
                  <c:v>68.39104037669567</c:v>
                </c:pt>
                <c:pt idx="968">
                  <c:v>71.623813312914095</c:v>
                </c:pt>
                <c:pt idx="969">
                  <c:v>73.289947814285625</c:v>
                </c:pt>
                <c:pt idx="970">
                  <c:v>70.105095706042178</c:v>
                </c:pt>
                <c:pt idx="971">
                  <c:v>74.775006692901158</c:v>
                </c:pt>
                <c:pt idx="972">
                  <c:v>69.494899983333227</c:v>
                </c:pt>
                <c:pt idx="973">
                  <c:v>72.991854878201494</c:v>
                </c:pt>
                <c:pt idx="974">
                  <c:v>72.091152848497501</c:v>
                </c:pt>
                <c:pt idx="975">
                  <c:v>71.984017011322706</c:v>
                </c:pt>
                <c:pt idx="976">
                  <c:v>68.087243557050982</c:v>
                </c:pt>
                <c:pt idx="977">
                  <c:v>56.914839217801543</c:v>
                </c:pt>
                <c:pt idx="978">
                  <c:v>70.755024736686295</c:v>
                </c:pt>
                <c:pt idx="979">
                  <c:v>72.294896324100804</c:v>
                </c:pt>
                <c:pt idx="980">
                  <c:v>73.811488194427795</c:v>
                </c:pt>
                <c:pt idx="981">
                  <c:v>65.809521672673981</c:v>
                </c:pt>
                <c:pt idx="982">
                  <c:v>69.370926936210978</c:v>
                </c:pt>
                <c:pt idx="983">
                  <c:v>72.425553368214395</c:v>
                </c:pt>
                <c:pt idx="984">
                  <c:v>63.568310155492902</c:v>
                </c:pt>
                <c:pt idx="985">
                  <c:v>69.725004596502288</c:v>
                </c:pt>
                <c:pt idx="986">
                  <c:v>71.926975425055502</c:v>
                </c:pt>
                <c:pt idx="987">
                  <c:v>69.620379043830596</c:v>
                </c:pt>
                <c:pt idx="988">
                  <c:v>72.867377810205795</c:v>
                </c:pt>
                <c:pt idx="989">
                  <c:v>69.091494931543707</c:v>
                </c:pt>
                <c:pt idx="990">
                  <c:v>66.917166318887894</c:v>
                </c:pt>
                <c:pt idx="991">
                  <c:v>67.433343637976705</c:v>
                </c:pt>
                <c:pt idx="992">
                  <c:v>71.817531712195859</c:v>
                </c:pt>
                <c:pt idx="993">
                  <c:v>70.63698464745238</c:v>
                </c:pt>
                <c:pt idx="994">
                  <c:v>68.316489186263482</c:v>
                </c:pt>
                <c:pt idx="995">
                  <c:v>72.361572845786455</c:v>
                </c:pt>
                <c:pt idx="996">
                  <c:v>69.654493021264983</c:v>
                </c:pt>
                <c:pt idx="997">
                  <c:v>68.44601128624538</c:v>
                </c:pt>
                <c:pt idx="998">
                  <c:v>67.883319267316693</c:v>
                </c:pt>
                <c:pt idx="999">
                  <c:v>68.607100131789295</c:v>
                </c:pt>
              </c:numCache>
            </c:numRef>
          </c:yVal>
        </c:ser>
        <c:axId val="82198912"/>
        <c:axId val="82201216"/>
      </c:scatterChart>
      <c:valAx>
        <c:axId val="82198912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 dirty="0" smtClean="0"/>
                  <a:t>z</a:t>
                </a:r>
                <a:r>
                  <a:rPr lang="en-US" sz="1200" baseline="-25000" dirty="0" smtClean="0"/>
                  <a:t>1</a:t>
                </a:r>
                <a:r>
                  <a:rPr lang="en-US" sz="1200" dirty="0" smtClean="0"/>
                  <a:t> </a:t>
                </a:r>
                <a:r>
                  <a:rPr lang="en-US" sz="1200" dirty="0"/>
                  <a:t>(meters)</a:t>
                </a:r>
              </a:p>
            </c:rich>
          </c:tx>
          <c:layout/>
        </c:title>
        <c:numFmt formatCode="General" sourceLinked="1"/>
        <c:tickLblPos val="nextTo"/>
        <c:crossAx val="82201216"/>
        <c:crosses val="autoZero"/>
        <c:crossBetween val="midCat"/>
        <c:majorUnit val="10"/>
      </c:valAx>
      <c:valAx>
        <c:axId val="82201216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 dirty="0" smtClean="0"/>
                  <a:t>z</a:t>
                </a:r>
                <a:r>
                  <a:rPr lang="en-US" sz="1200" baseline="-25000" dirty="0" smtClean="0"/>
                  <a:t>2</a:t>
                </a:r>
                <a:r>
                  <a:rPr lang="en-US" sz="1200" dirty="0" smtClean="0"/>
                  <a:t> </a:t>
                </a:r>
                <a:r>
                  <a:rPr lang="en-US" sz="1200" dirty="0"/>
                  <a:t>(meters)</a:t>
                </a:r>
              </a:p>
            </c:rich>
          </c:tx>
          <c:layout/>
        </c:title>
        <c:numFmt formatCode="General" sourceLinked="1"/>
        <c:tickLblPos val="nextTo"/>
        <c:crossAx val="82198912"/>
        <c:crosses val="autoZero"/>
        <c:crossBetween val="midCat"/>
        <c:majorUnit val="10"/>
      </c:valAx>
    </c:plotArea>
    <c:plotVisOnly val="1"/>
  </c:chart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1-D Signal</a:t>
            </a:r>
          </a:p>
        </c:rich>
      </c:tx>
      <c:layout/>
    </c:title>
    <c:plotArea>
      <c:layout/>
      <c:scatterChart>
        <c:scatterStyle val="lineMarker"/>
        <c:ser>
          <c:idx val="0"/>
          <c:order val="0"/>
          <c:tx>
            <c:strRef>
              <c:f>test_data_use_for_chapter!$B$3</c:f>
              <c:strCache>
                <c:ptCount val="1"/>
                <c:pt idx="0">
                  <c:v>x actual</c:v>
                </c:pt>
              </c:strCache>
            </c:strRef>
          </c:tx>
          <c:spPr>
            <a:ln>
              <a:noFill/>
            </a:ln>
          </c:spPr>
          <c:marker>
            <c:symbol val="circle"/>
            <c:size val="5"/>
          </c:marker>
          <c:xVal>
            <c:numRef>
              <c:f>test_data_use_for_chapter!$A$4:$A$1003</c:f>
              <c:numCache>
                <c:formatCode>General</c:formatCode>
                <c:ptCount val="1000"/>
                <c:pt idx="0">
                  <c:v>0</c:v>
                </c:pt>
                <c:pt idx="1">
                  <c:v>0.10010010010010002</c:v>
                </c:pt>
                <c:pt idx="2">
                  <c:v>0.20020020020019999</c:v>
                </c:pt>
                <c:pt idx="3">
                  <c:v>0.30030030030030075</c:v>
                </c:pt>
                <c:pt idx="4">
                  <c:v>0.40040040040039993</c:v>
                </c:pt>
                <c:pt idx="5">
                  <c:v>0.50050050050050099</c:v>
                </c:pt>
                <c:pt idx="6">
                  <c:v>0.60060060060060216</c:v>
                </c:pt>
                <c:pt idx="7">
                  <c:v>0.70070070070070101</c:v>
                </c:pt>
                <c:pt idx="8">
                  <c:v>0.80080080080080163</c:v>
                </c:pt>
                <c:pt idx="9">
                  <c:v>0.90090090090090058</c:v>
                </c:pt>
                <c:pt idx="10">
                  <c:v>1.001001001001</c:v>
                </c:pt>
                <c:pt idx="11">
                  <c:v>1.1011011011011</c:v>
                </c:pt>
                <c:pt idx="12">
                  <c:v>1.2012012012011983</c:v>
                </c:pt>
                <c:pt idx="13">
                  <c:v>1.3013013013013</c:v>
                </c:pt>
                <c:pt idx="14">
                  <c:v>1.4014014014013998</c:v>
                </c:pt>
                <c:pt idx="15">
                  <c:v>1.5015015015015001</c:v>
                </c:pt>
                <c:pt idx="16">
                  <c:v>1.6016016016015999</c:v>
                </c:pt>
                <c:pt idx="17">
                  <c:v>1.7017017017017</c:v>
                </c:pt>
                <c:pt idx="18">
                  <c:v>1.8018018018018001</c:v>
                </c:pt>
                <c:pt idx="19">
                  <c:v>1.9019019019019001</c:v>
                </c:pt>
                <c:pt idx="20">
                  <c:v>2.002002002002</c:v>
                </c:pt>
                <c:pt idx="21">
                  <c:v>2.1021021021021</c:v>
                </c:pt>
                <c:pt idx="22">
                  <c:v>2.2022022022022001</c:v>
                </c:pt>
                <c:pt idx="23">
                  <c:v>2.3023023023023002</c:v>
                </c:pt>
                <c:pt idx="24">
                  <c:v>2.4024024024023998</c:v>
                </c:pt>
                <c:pt idx="25">
                  <c:v>2.5025025025025012</c:v>
                </c:pt>
                <c:pt idx="26">
                  <c:v>2.6026026026025999</c:v>
                </c:pt>
                <c:pt idx="27">
                  <c:v>2.7027027027027035</c:v>
                </c:pt>
                <c:pt idx="28">
                  <c:v>2.8028028028027987</c:v>
                </c:pt>
                <c:pt idx="29">
                  <c:v>2.9029029029029001</c:v>
                </c:pt>
                <c:pt idx="30">
                  <c:v>3.0030030030030002</c:v>
                </c:pt>
                <c:pt idx="31">
                  <c:v>3.1031031031030998</c:v>
                </c:pt>
                <c:pt idx="32">
                  <c:v>3.2032032032031998</c:v>
                </c:pt>
                <c:pt idx="33">
                  <c:v>3.3033033033032977</c:v>
                </c:pt>
                <c:pt idx="34">
                  <c:v>3.4034034034033978</c:v>
                </c:pt>
                <c:pt idx="35">
                  <c:v>3.5035035035035</c:v>
                </c:pt>
                <c:pt idx="36">
                  <c:v>3.6036036036035997</c:v>
                </c:pt>
                <c:pt idx="37">
                  <c:v>3.7037037037037002</c:v>
                </c:pt>
                <c:pt idx="38">
                  <c:v>3.8038038038037967</c:v>
                </c:pt>
                <c:pt idx="39">
                  <c:v>3.9039039039038967</c:v>
                </c:pt>
                <c:pt idx="40">
                  <c:v>4.0040040040039955</c:v>
                </c:pt>
                <c:pt idx="41">
                  <c:v>4.1041041041041</c:v>
                </c:pt>
                <c:pt idx="42">
                  <c:v>4.2042042042042</c:v>
                </c:pt>
                <c:pt idx="43">
                  <c:v>4.3043043043043001</c:v>
                </c:pt>
                <c:pt idx="44">
                  <c:v>4.4044044044044002</c:v>
                </c:pt>
                <c:pt idx="45">
                  <c:v>4.5045045045044914</c:v>
                </c:pt>
                <c:pt idx="46">
                  <c:v>4.6046046046046003</c:v>
                </c:pt>
                <c:pt idx="47">
                  <c:v>4.7047047047047004</c:v>
                </c:pt>
                <c:pt idx="48">
                  <c:v>4.8048048048047933</c:v>
                </c:pt>
                <c:pt idx="49">
                  <c:v>4.9049049049048996</c:v>
                </c:pt>
                <c:pt idx="50">
                  <c:v>5.0050050050050086</c:v>
                </c:pt>
                <c:pt idx="51">
                  <c:v>5.1051051051051095</c:v>
                </c:pt>
                <c:pt idx="52">
                  <c:v>5.2052052052052096</c:v>
                </c:pt>
                <c:pt idx="53">
                  <c:v>5.3053053053053096</c:v>
                </c:pt>
                <c:pt idx="54">
                  <c:v>5.4054054054054097</c:v>
                </c:pt>
                <c:pt idx="55">
                  <c:v>5.5055055055055027</c:v>
                </c:pt>
                <c:pt idx="56">
                  <c:v>5.6056056056056098</c:v>
                </c:pt>
                <c:pt idx="57">
                  <c:v>5.7057057057057099</c:v>
                </c:pt>
                <c:pt idx="58">
                  <c:v>5.8058058058058055</c:v>
                </c:pt>
                <c:pt idx="59">
                  <c:v>5.9059059059059065</c:v>
                </c:pt>
                <c:pt idx="60">
                  <c:v>6.0060060060060065</c:v>
                </c:pt>
                <c:pt idx="61">
                  <c:v>6.1061061061061075</c:v>
                </c:pt>
                <c:pt idx="62">
                  <c:v>6.2062062062062076</c:v>
                </c:pt>
                <c:pt idx="63">
                  <c:v>6.3063063063063085</c:v>
                </c:pt>
                <c:pt idx="64">
                  <c:v>6.4064064064064095</c:v>
                </c:pt>
                <c:pt idx="65">
                  <c:v>6.5065065065065015</c:v>
                </c:pt>
                <c:pt idx="66">
                  <c:v>6.6066066066066096</c:v>
                </c:pt>
                <c:pt idx="67">
                  <c:v>6.7067067067067097</c:v>
                </c:pt>
                <c:pt idx="68">
                  <c:v>6.8068068068068026</c:v>
                </c:pt>
                <c:pt idx="69">
                  <c:v>6.9069069069069045</c:v>
                </c:pt>
                <c:pt idx="70">
                  <c:v>7.0070070070070045</c:v>
                </c:pt>
                <c:pt idx="71">
                  <c:v>7.1071071071071055</c:v>
                </c:pt>
                <c:pt idx="72">
                  <c:v>7.2072072072072055</c:v>
                </c:pt>
                <c:pt idx="73">
                  <c:v>7.3073073073073065</c:v>
                </c:pt>
                <c:pt idx="74">
                  <c:v>7.4074074074074066</c:v>
                </c:pt>
                <c:pt idx="75">
                  <c:v>7.5075075075074995</c:v>
                </c:pt>
                <c:pt idx="76">
                  <c:v>7.6076076076076085</c:v>
                </c:pt>
                <c:pt idx="77">
                  <c:v>7.7077077077077085</c:v>
                </c:pt>
                <c:pt idx="78">
                  <c:v>7.8078078078078015</c:v>
                </c:pt>
                <c:pt idx="79">
                  <c:v>7.9079079079079015</c:v>
                </c:pt>
                <c:pt idx="80">
                  <c:v>8.0080080080080105</c:v>
                </c:pt>
                <c:pt idx="81">
                  <c:v>8.1081081081080999</c:v>
                </c:pt>
                <c:pt idx="82">
                  <c:v>8.2082082082082106</c:v>
                </c:pt>
                <c:pt idx="83">
                  <c:v>8.3083083083083107</c:v>
                </c:pt>
                <c:pt idx="84">
                  <c:v>8.4084084084084108</c:v>
                </c:pt>
                <c:pt idx="85">
                  <c:v>8.5085085085085108</c:v>
                </c:pt>
                <c:pt idx="86">
                  <c:v>8.6086086086086127</c:v>
                </c:pt>
                <c:pt idx="87">
                  <c:v>8.7087087087086985</c:v>
                </c:pt>
                <c:pt idx="88">
                  <c:v>8.8088088088088092</c:v>
                </c:pt>
                <c:pt idx="89">
                  <c:v>8.9089089089089093</c:v>
                </c:pt>
                <c:pt idx="90">
                  <c:v>9.0090090090090271</c:v>
                </c:pt>
                <c:pt idx="91">
                  <c:v>9.1091091091091094</c:v>
                </c:pt>
                <c:pt idx="92">
                  <c:v>9.209209209209229</c:v>
                </c:pt>
                <c:pt idx="93">
                  <c:v>9.3093093093093291</c:v>
                </c:pt>
                <c:pt idx="94">
                  <c:v>9.4094094094094292</c:v>
                </c:pt>
                <c:pt idx="95">
                  <c:v>9.509509509509531</c:v>
                </c:pt>
                <c:pt idx="96">
                  <c:v>9.6096096096096293</c:v>
                </c:pt>
                <c:pt idx="97">
                  <c:v>9.7097097097097098</c:v>
                </c:pt>
                <c:pt idx="98">
                  <c:v>9.8098098098098312</c:v>
                </c:pt>
                <c:pt idx="99">
                  <c:v>9.9099099099099313</c:v>
                </c:pt>
                <c:pt idx="100">
                  <c:v>10.010010010010001</c:v>
                </c:pt>
                <c:pt idx="101">
                  <c:v>10.110110110110098</c:v>
                </c:pt>
                <c:pt idx="102">
                  <c:v>10.210210210210198</c:v>
                </c:pt>
                <c:pt idx="103">
                  <c:v>10.3103103103103</c:v>
                </c:pt>
                <c:pt idx="104">
                  <c:v>10.4104104104104</c:v>
                </c:pt>
                <c:pt idx="105">
                  <c:v>10.5105105105105</c:v>
                </c:pt>
                <c:pt idx="106">
                  <c:v>10.6106106106106</c:v>
                </c:pt>
                <c:pt idx="107">
                  <c:v>10.710710710710698</c:v>
                </c:pt>
                <c:pt idx="108">
                  <c:v>10.8108108108108</c:v>
                </c:pt>
                <c:pt idx="109">
                  <c:v>10.9109109109109</c:v>
                </c:pt>
                <c:pt idx="110">
                  <c:v>11.011011011010998</c:v>
                </c:pt>
                <c:pt idx="111">
                  <c:v>11.111111111111079</c:v>
                </c:pt>
                <c:pt idx="112">
                  <c:v>11.211211211211182</c:v>
                </c:pt>
                <c:pt idx="113">
                  <c:v>11.311311311311298</c:v>
                </c:pt>
                <c:pt idx="114">
                  <c:v>11.411411411411398</c:v>
                </c:pt>
                <c:pt idx="115">
                  <c:v>11.511511511511499</c:v>
                </c:pt>
                <c:pt idx="116">
                  <c:v>11.611611611611586</c:v>
                </c:pt>
                <c:pt idx="117">
                  <c:v>11.711711711711683</c:v>
                </c:pt>
                <c:pt idx="118">
                  <c:v>11.811811811811801</c:v>
                </c:pt>
                <c:pt idx="119">
                  <c:v>11.911911911911901</c:v>
                </c:pt>
                <c:pt idx="120">
                  <c:v>12.012012012012002</c:v>
                </c:pt>
                <c:pt idx="121">
                  <c:v>12.112112112112101</c:v>
                </c:pt>
                <c:pt idx="122">
                  <c:v>12.212212212212204</c:v>
                </c:pt>
                <c:pt idx="123">
                  <c:v>12.312312312312304</c:v>
                </c:pt>
                <c:pt idx="124">
                  <c:v>12.412412412412404</c:v>
                </c:pt>
                <c:pt idx="125">
                  <c:v>12.512512512512506</c:v>
                </c:pt>
                <c:pt idx="126">
                  <c:v>12.612612612612599</c:v>
                </c:pt>
                <c:pt idx="127">
                  <c:v>12.712712712712699</c:v>
                </c:pt>
                <c:pt idx="128">
                  <c:v>12.812812812812806</c:v>
                </c:pt>
                <c:pt idx="129">
                  <c:v>12.912912912912899</c:v>
                </c:pt>
                <c:pt idx="130">
                  <c:v>13.013013013013</c:v>
                </c:pt>
                <c:pt idx="131">
                  <c:v>13.113113113113098</c:v>
                </c:pt>
                <c:pt idx="132">
                  <c:v>13.2132132132132</c:v>
                </c:pt>
                <c:pt idx="133">
                  <c:v>13.3133133133133</c:v>
                </c:pt>
                <c:pt idx="134">
                  <c:v>13.4134134134134</c:v>
                </c:pt>
                <c:pt idx="135">
                  <c:v>13.5135135135135</c:v>
                </c:pt>
                <c:pt idx="136">
                  <c:v>13.6136136136136</c:v>
                </c:pt>
                <c:pt idx="137">
                  <c:v>13.713713713713698</c:v>
                </c:pt>
                <c:pt idx="138">
                  <c:v>13.8138138138138</c:v>
                </c:pt>
                <c:pt idx="139">
                  <c:v>13.9139139139139</c:v>
                </c:pt>
                <c:pt idx="140">
                  <c:v>14.014014014014</c:v>
                </c:pt>
                <c:pt idx="141">
                  <c:v>14.114114114114098</c:v>
                </c:pt>
                <c:pt idx="142">
                  <c:v>14.2142142142142</c:v>
                </c:pt>
                <c:pt idx="143">
                  <c:v>14.3143143143143</c:v>
                </c:pt>
                <c:pt idx="144">
                  <c:v>14.4144144144144</c:v>
                </c:pt>
                <c:pt idx="145">
                  <c:v>14.5145145145145</c:v>
                </c:pt>
                <c:pt idx="146">
                  <c:v>14.614614614614602</c:v>
                </c:pt>
                <c:pt idx="147">
                  <c:v>14.714714714714701</c:v>
                </c:pt>
                <c:pt idx="148">
                  <c:v>14.814814814814802</c:v>
                </c:pt>
                <c:pt idx="149">
                  <c:v>14.914914914914904</c:v>
                </c:pt>
                <c:pt idx="150">
                  <c:v>15.015015015015004</c:v>
                </c:pt>
                <c:pt idx="151">
                  <c:v>15.115115115115101</c:v>
                </c:pt>
                <c:pt idx="152">
                  <c:v>15.215215215215199</c:v>
                </c:pt>
                <c:pt idx="153">
                  <c:v>15.315315315315306</c:v>
                </c:pt>
                <c:pt idx="154">
                  <c:v>15.415415415415406</c:v>
                </c:pt>
                <c:pt idx="155">
                  <c:v>15.515515515515506</c:v>
                </c:pt>
                <c:pt idx="156">
                  <c:v>15.615615615615599</c:v>
                </c:pt>
                <c:pt idx="157">
                  <c:v>15.715715715715699</c:v>
                </c:pt>
                <c:pt idx="158">
                  <c:v>15.815815815815814</c:v>
                </c:pt>
                <c:pt idx="159">
                  <c:v>15.915915915915914</c:v>
                </c:pt>
                <c:pt idx="160">
                  <c:v>16.016016016016028</c:v>
                </c:pt>
                <c:pt idx="161">
                  <c:v>16.116116116116128</c:v>
                </c:pt>
                <c:pt idx="162">
                  <c:v>16.2162162162162</c:v>
                </c:pt>
                <c:pt idx="163">
                  <c:v>16.3163163163163</c:v>
                </c:pt>
                <c:pt idx="164">
                  <c:v>16.416416416416428</c:v>
                </c:pt>
                <c:pt idx="165">
                  <c:v>16.5165165165165</c:v>
                </c:pt>
                <c:pt idx="166">
                  <c:v>16.616616616616628</c:v>
                </c:pt>
                <c:pt idx="167">
                  <c:v>16.7167167167167</c:v>
                </c:pt>
                <c:pt idx="168">
                  <c:v>16.816816816816836</c:v>
                </c:pt>
                <c:pt idx="169">
                  <c:v>16.9169169169169</c:v>
                </c:pt>
                <c:pt idx="170">
                  <c:v>17.017017017017036</c:v>
                </c:pt>
                <c:pt idx="171">
                  <c:v>17.117117117117136</c:v>
                </c:pt>
                <c:pt idx="172">
                  <c:v>17.2172172172172</c:v>
                </c:pt>
                <c:pt idx="173">
                  <c:v>17.317317317317301</c:v>
                </c:pt>
                <c:pt idx="174">
                  <c:v>17.417417417417436</c:v>
                </c:pt>
                <c:pt idx="175">
                  <c:v>17.517517517517501</c:v>
                </c:pt>
                <c:pt idx="176">
                  <c:v>17.617617617617636</c:v>
                </c:pt>
                <c:pt idx="177">
                  <c:v>17.717717717717701</c:v>
                </c:pt>
                <c:pt idx="178">
                  <c:v>17.817817817817836</c:v>
                </c:pt>
                <c:pt idx="179">
                  <c:v>17.917917917917901</c:v>
                </c:pt>
                <c:pt idx="180">
                  <c:v>18.01801801801804</c:v>
                </c:pt>
                <c:pt idx="181">
                  <c:v>18.11811811811814</c:v>
                </c:pt>
                <c:pt idx="182">
                  <c:v>18.218218218218201</c:v>
                </c:pt>
                <c:pt idx="183">
                  <c:v>18.318318318318301</c:v>
                </c:pt>
                <c:pt idx="184">
                  <c:v>18.41841841841844</c:v>
                </c:pt>
                <c:pt idx="185">
                  <c:v>18.518518518518501</c:v>
                </c:pt>
                <c:pt idx="186">
                  <c:v>18.61861861861864</c:v>
                </c:pt>
                <c:pt idx="187">
                  <c:v>18.718718718718701</c:v>
                </c:pt>
                <c:pt idx="188">
                  <c:v>18.818818818818841</c:v>
                </c:pt>
                <c:pt idx="189">
                  <c:v>18.918918918918905</c:v>
                </c:pt>
                <c:pt idx="190">
                  <c:v>19.019019019019005</c:v>
                </c:pt>
                <c:pt idx="191">
                  <c:v>19.119119119119105</c:v>
                </c:pt>
                <c:pt idx="192">
                  <c:v>19.219219219219202</c:v>
                </c:pt>
                <c:pt idx="193">
                  <c:v>19.319319319319288</c:v>
                </c:pt>
                <c:pt idx="194">
                  <c:v>19.419419419419388</c:v>
                </c:pt>
                <c:pt idx="195">
                  <c:v>19.519519519519488</c:v>
                </c:pt>
                <c:pt idx="196">
                  <c:v>19.619619619619598</c:v>
                </c:pt>
                <c:pt idx="197">
                  <c:v>19.719719719719699</c:v>
                </c:pt>
                <c:pt idx="198">
                  <c:v>19.819819819819827</c:v>
                </c:pt>
                <c:pt idx="199">
                  <c:v>19.919919919919899</c:v>
                </c:pt>
                <c:pt idx="200">
                  <c:v>20.020020020019999</c:v>
                </c:pt>
                <c:pt idx="201">
                  <c:v>20.120120120120099</c:v>
                </c:pt>
                <c:pt idx="202">
                  <c:v>20.220220220220167</c:v>
                </c:pt>
                <c:pt idx="203">
                  <c:v>20.320320320320267</c:v>
                </c:pt>
                <c:pt idx="204">
                  <c:v>20.420420420420367</c:v>
                </c:pt>
                <c:pt idx="205">
                  <c:v>20.520520520520467</c:v>
                </c:pt>
                <c:pt idx="206">
                  <c:v>20.620620620620599</c:v>
                </c:pt>
                <c:pt idx="207">
                  <c:v>20.720720720720671</c:v>
                </c:pt>
                <c:pt idx="208">
                  <c:v>20.820820820820799</c:v>
                </c:pt>
                <c:pt idx="209">
                  <c:v>20.920920920920889</c:v>
                </c:pt>
                <c:pt idx="210">
                  <c:v>21.021021021020999</c:v>
                </c:pt>
                <c:pt idx="211">
                  <c:v>21.121121121121099</c:v>
                </c:pt>
                <c:pt idx="212">
                  <c:v>21.221221221221189</c:v>
                </c:pt>
                <c:pt idx="213">
                  <c:v>21.321321321321289</c:v>
                </c:pt>
                <c:pt idx="214">
                  <c:v>21.4214214214214</c:v>
                </c:pt>
                <c:pt idx="215">
                  <c:v>21.521521521521489</c:v>
                </c:pt>
                <c:pt idx="216">
                  <c:v>21.6216216216216</c:v>
                </c:pt>
                <c:pt idx="217">
                  <c:v>21.721721721721689</c:v>
                </c:pt>
                <c:pt idx="218">
                  <c:v>21.8218218218218</c:v>
                </c:pt>
                <c:pt idx="219">
                  <c:v>21.921921921921889</c:v>
                </c:pt>
                <c:pt idx="220">
                  <c:v>22.022022022021961</c:v>
                </c:pt>
                <c:pt idx="221">
                  <c:v>22.122122122122089</c:v>
                </c:pt>
                <c:pt idx="222">
                  <c:v>22.222222222222154</c:v>
                </c:pt>
                <c:pt idx="223">
                  <c:v>22.322322322322254</c:v>
                </c:pt>
                <c:pt idx="224">
                  <c:v>22.422422422422354</c:v>
                </c:pt>
                <c:pt idx="225">
                  <c:v>22.522522522522454</c:v>
                </c:pt>
                <c:pt idx="226">
                  <c:v>22.622622622622586</c:v>
                </c:pt>
                <c:pt idx="227">
                  <c:v>22.722722722722661</c:v>
                </c:pt>
                <c:pt idx="228">
                  <c:v>22.822822822822786</c:v>
                </c:pt>
                <c:pt idx="229">
                  <c:v>22.922922922922865</c:v>
                </c:pt>
                <c:pt idx="230">
                  <c:v>23.023023023022986</c:v>
                </c:pt>
                <c:pt idx="231">
                  <c:v>23.123123123123086</c:v>
                </c:pt>
                <c:pt idx="232">
                  <c:v>23.223223223223165</c:v>
                </c:pt>
                <c:pt idx="233">
                  <c:v>23.323323323323265</c:v>
                </c:pt>
                <c:pt idx="234">
                  <c:v>23.423423423423365</c:v>
                </c:pt>
                <c:pt idx="235">
                  <c:v>23.523523523523465</c:v>
                </c:pt>
                <c:pt idx="236">
                  <c:v>23.623623623623587</c:v>
                </c:pt>
                <c:pt idx="237">
                  <c:v>23.723723723723666</c:v>
                </c:pt>
                <c:pt idx="238">
                  <c:v>23.823823823823787</c:v>
                </c:pt>
                <c:pt idx="239">
                  <c:v>23.923923923923866</c:v>
                </c:pt>
                <c:pt idx="240">
                  <c:v>24.024024024024001</c:v>
                </c:pt>
                <c:pt idx="241">
                  <c:v>24.124124124124101</c:v>
                </c:pt>
                <c:pt idx="242">
                  <c:v>24.224224224224187</c:v>
                </c:pt>
                <c:pt idx="243">
                  <c:v>24.324324324324287</c:v>
                </c:pt>
                <c:pt idx="244">
                  <c:v>24.424424424424405</c:v>
                </c:pt>
                <c:pt idx="245">
                  <c:v>24.524524524524502</c:v>
                </c:pt>
                <c:pt idx="246">
                  <c:v>24.624624624624605</c:v>
                </c:pt>
                <c:pt idx="247">
                  <c:v>24.724724724724702</c:v>
                </c:pt>
                <c:pt idx="248">
                  <c:v>24.824824824824798</c:v>
                </c:pt>
                <c:pt idx="249">
                  <c:v>24.924924924924888</c:v>
                </c:pt>
                <c:pt idx="250">
                  <c:v>25.025025025024988</c:v>
                </c:pt>
                <c:pt idx="251">
                  <c:v>25.125125125125088</c:v>
                </c:pt>
                <c:pt idx="252">
                  <c:v>25.225225225225163</c:v>
                </c:pt>
                <c:pt idx="253">
                  <c:v>25.325325325325267</c:v>
                </c:pt>
                <c:pt idx="254">
                  <c:v>25.425425425425367</c:v>
                </c:pt>
                <c:pt idx="255">
                  <c:v>25.525525525525467</c:v>
                </c:pt>
                <c:pt idx="256">
                  <c:v>25.625625625625599</c:v>
                </c:pt>
                <c:pt idx="257">
                  <c:v>25.725725725725667</c:v>
                </c:pt>
                <c:pt idx="258">
                  <c:v>25.825825825825799</c:v>
                </c:pt>
                <c:pt idx="259">
                  <c:v>25.925925925925867</c:v>
                </c:pt>
                <c:pt idx="260">
                  <c:v>26.026026026025967</c:v>
                </c:pt>
                <c:pt idx="261">
                  <c:v>26.126126126126099</c:v>
                </c:pt>
                <c:pt idx="262">
                  <c:v>26.226226226226171</c:v>
                </c:pt>
                <c:pt idx="263">
                  <c:v>26.326326326326289</c:v>
                </c:pt>
                <c:pt idx="264">
                  <c:v>26.426426426426389</c:v>
                </c:pt>
                <c:pt idx="265">
                  <c:v>26.526526526526489</c:v>
                </c:pt>
                <c:pt idx="266">
                  <c:v>26.626626626626599</c:v>
                </c:pt>
                <c:pt idx="267">
                  <c:v>26.726726726726689</c:v>
                </c:pt>
                <c:pt idx="268">
                  <c:v>26.8268268268268</c:v>
                </c:pt>
                <c:pt idx="269">
                  <c:v>26.926926926926889</c:v>
                </c:pt>
                <c:pt idx="270">
                  <c:v>27.027027027027</c:v>
                </c:pt>
                <c:pt idx="271">
                  <c:v>27.1271271271271</c:v>
                </c:pt>
                <c:pt idx="272">
                  <c:v>27.227227227227189</c:v>
                </c:pt>
                <c:pt idx="273">
                  <c:v>27.327327327327289</c:v>
                </c:pt>
                <c:pt idx="274">
                  <c:v>27.4274274274274</c:v>
                </c:pt>
                <c:pt idx="275">
                  <c:v>27.527527527527489</c:v>
                </c:pt>
                <c:pt idx="276">
                  <c:v>27.6276276276276</c:v>
                </c:pt>
                <c:pt idx="277">
                  <c:v>27.727727727727689</c:v>
                </c:pt>
                <c:pt idx="278">
                  <c:v>27.8278278278278</c:v>
                </c:pt>
                <c:pt idx="279">
                  <c:v>27.927927927927886</c:v>
                </c:pt>
                <c:pt idx="280">
                  <c:v>28.028028028028</c:v>
                </c:pt>
                <c:pt idx="281">
                  <c:v>28.1281281281281</c:v>
                </c:pt>
                <c:pt idx="282">
                  <c:v>28.228228228228186</c:v>
                </c:pt>
                <c:pt idx="283">
                  <c:v>28.328328328328286</c:v>
                </c:pt>
                <c:pt idx="284">
                  <c:v>28.428428428428401</c:v>
                </c:pt>
                <c:pt idx="285">
                  <c:v>28.528528528528486</c:v>
                </c:pt>
                <c:pt idx="286">
                  <c:v>28.628628628628601</c:v>
                </c:pt>
                <c:pt idx="287">
                  <c:v>28.728728728728687</c:v>
                </c:pt>
                <c:pt idx="288">
                  <c:v>28.828828828828801</c:v>
                </c:pt>
                <c:pt idx="289">
                  <c:v>28.928928928928887</c:v>
                </c:pt>
                <c:pt idx="290">
                  <c:v>29.029029029028987</c:v>
                </c:pt>
                <c:pt idx="291">
                  <c:v>29.129129129129087</c:v>
                </c:pt>
                <c:pt idx="292">
                  <c:v>29.229229229229166</c:v>
                </c:pt>
                <c:pt idx="293">
                  <c:v>29.329329329329266</c:v>
                </c:pt>
                <c:pt idx="294">
                  <c:v>29.429429429429366</c:v>
                </c:pt>
                <c:pt idx="295">
                  <c:v>29.529529529529466</c:v>
                </c:pt>
                <c:pt idx="296">
                  <c:v>29.629629629629587</c:v>
                </c:pt>
                <c:pt idx="297">
                  <c:v>29.729729729729666</c:v>
                </c:pt>
                <c:pt idx="298">
                  <c:v>29.829829829829787</c:v>
                </c:pt>
                <c:pt idx="299">
                  <c:v>29.929929929929866</c:v>
                </c:pt>
                <c:pt idx="300">
                  <c:v>30.030030030030002</c:v>
                </c:pt>
                <c:pt idx="301">
                  <c:v>30.130130130130102</c:v>
                </c:pt>
                <c:pt idx="302">
                  <c:v>30.230230230230166</c:v>
                </c:pt>
                <c:pt idx="303">
                  <c:v>30.330330330330263</c:v>
                </c:pt>
                <c:pt idx="304">
                  <c:v>30.430430430430363</c:v>
                </c:pt>
                <c:pt idx="305">
                  <c:v>30.530530530530463</c:v>
                </c:pt>
                <c:pt idx="306">
                  <c:v>30.630630630630588</c:v>
                </c:pt>
                <c:pt idx="307">
                  <c:v>30.730730730730663</c:v>
                </c:pt>
                <c:pt idx="308">
                  <c:v>30.830830830830799</c:v>
                </c:pt>
                <c:pt idx="309">
                  <c:v>30.930930930930867</c:v>
                </c:pt>
                <c:pt idx="310">
                  <c:v>31.031031031030999</c:v>
                </c:pt>
                <c:pt idx="311">
                  <c:v>31.131131131131099</c:v>
                </c:pt>
                <c:pt idx="312">
                  <c:v>31.231231231231167</c:v>
                </c:pt>
                <c:pt idx="313">
                  <c:v>31.331331331331267</c:v>
                </c:pt>
                <c:pt idx="314">
                  <c:v>31.431431431431367</c:v>
                </c:pt>
                <c:pt idx="315">
                  <c:v>31.531531531531467</c:v>
                </c:pt>
                <c:pt idx="316">
                  <c:v>31.631631631631599</c:v>
                </c:pt>
                <c:pt idx="317">
                  <c:v>31.731731731731671</c:v>
                </c:pt>
                <c:pt idx="318">
                  <c:v>31.831831831831799</c:v>
                </c:pt>
                <c:pt idx="319">
                  <c:v>31.931931931931889</c:v>
                </c:pt>
                <c:pt idx="320">
                  <c:v>32.032032032032063</c:v>
                </c:pt>
                <c:pt idx="321">
                  <c:v>32.132132132132213</c:v>
                </c:pt>
                <c:pt idx="322">
                  <c:v>32.232232232232256</c:v>
                </c:pt>
                <c:pt idx="323">
                  <c:v>32.332332332332356</c:v>
                </c:pt>
                <c:pt idx="324">
                  <c:v>32.4324324324324</c:v>
                </c:pt>
                <c:pt idx="325">
                  <c:v>32.532532532532557</c:v>
                </c:pt>
                <c:pt idx="326">
                  <c:v>32.6326326326326</c:v>
                </c:pt>
                <c:pt idx="327">
                  <c:v>32.732732732732813</c:v>
                </c:pt>
                <c:pt idx="328">
                  <c:v>32.832832832832857</c:v>
                </c:pt>
                <c:pt idx="329">
                  <c:v>32.932932932933014</c:v>
                </c:pt>
                <c:pt idx="330">
                  <c:v>33.033033033033</c:v>
                </c:pt>
                <c:pt idx="331">
                  <c:v>33.133133133133157</c:v>
                </c:pt>
                <c:pt idx="332">
                  <c:v>33.2332332332332</c:v>
                </c:pt>
                <c:pt idx="333">
                  <c:v>33.3333333333333</c:v>
                </c:pt>
                <c:pt idx="334">
                  <c:v>33.433433433433343</c:v>
                </c:pt>
                <c:pt idx="335">
                  <c:v>33.5335335335335</c:v>
                </c:pt>
                <c:pt idx="336">
                  <c:v>33.633633633633544</c:v>
                </c:pt>
                <c:pt idx="337">
                  <c:v>33.733733733733757</c:v>
                </c:pt>
                <c:pt idx="338">
                  <c:v>33.8338338338338</c:v>
                </c:pt>
                <c:pt idx="339">
                  <c:v>33.933933933933957</c:v>
                </c:pt>
                <c:pt idx="340">
                  <c:v>34.034034034034001</c:v>
                </c:pt>
                <c:pt idx="341">
                  <c:v>34.134134134134158</c:v>
                </c:pt>
                <c:pt idx="342">
                  <c:v>34.234234234234201</c:v>
                </c:pt>
                <c:pt idx="343">
                  <c:v>34.334334334334301</c:v>
                </c:pt>
                <c:pt idx="344">
                  <c:v>34.434434434434394</c:v>
                </c:pt>
                <c:pt idx="345">
                  <c:v>34.534534534534501</c:v>
                </c:pt>
                <c:pt idx="346">
                  <c:v>34.634634634634594</c:v>
                </c:pt>
                <c:pt idx="347">
                  <c:v>34.734734734734765</c:v>
                </c:pt>
                <c:pt idx="348">
                  <c:v>34.834834834834801</c:v>
                </c:pt>
                <c:pt idx="349">
                  <c:v>34.934934934934965</c:v>
                </c:pt>
                <c:pt idx="350">
                  <c:v>35.035035035035065</c:v>
                </c:pt>
                <c:pt idx="351">
                  <c:v>35.135135135135229</c:v>
                </c:pt>
                <c:pt idx="352">
                  <c:v>35.235235235235265</c:v>
                </c:pt>
                <c:pt idx="353">
                  <c:v>35.335335335335365</c:v>
                </c:pt>
                <c:pt idx="354">
                  <c:v>35.435435435435402</c:v>
                </c:pt>
                <c:pt idx="355">
                  <c:v>35.535535535535566</c:v>
                </c:pt>
                <c:pt idx="356">
                  <c:v>35.635635635635602</c:v>
                </c:pt>
                <c:pt idx="357">
                  <c:v>35.73573573573583</c:v>
                </c:pt>
                <c:pt idx="358">
                  <c:v>35.835835835835866</c:v>
                </c:pt>
                <c:pt idx="359">
                  <c:v>35.935935935936023</c:v>
                </c:pt>
                <c:pt idx="360">
                  <c:v>36.036036036036002</c:v>
                </c:pt>
                <c:pt idx="361">
                  <c:v>36.136136136136166</c:v>
                </c:pt>
                <c:pt idx="362">
                  <c:v>36.236236236236202</c:v>
                </c:pt>
                <c:pt idx="363">
                  <c:v>36.336336336336302</c:v>
                </c:pt>
                <c:pt idx="364">
                  <c:v>36.436436436436395</c:v>
                </c:pt>
                <c:pt idx="365">
                  <c:v>36.536536536536502</c:v>
                </c:pt>
                <c:pt idx="366">
                  <c:v>36.636636636636595</c:v>
                </c:pt>
                <c:pt idx="367">
                  <c:v>36.736736736736773</c:v>
                </c:pt>
                <c:pt idx="368">
                  <c:v>36.836836836836802</c:v>
                </c:pt>
                <c:pt idx="369">
                  <c:v>36.936936936936974</c:v>
                </c:pt>
                <c:pt idx="370">
                  <c:v>37.037037037036995</c:v>
                </c:pt>
                <c:pt idx="371">
                  <c:v>37.137137137137103</c:v>
                </c:pt>
                <c:pt idx="372">
                  <c:v>37.237237237237196</c:v>
                </c:pt>
                <c:pt idx="373">
                  <c:v>37.337337337337296</c:v>
                </c:pt>
                <c:pt idx="374">
                  <c:v>37.437437437437303</c:v>
                </c:pt>
                <c:pt idx="375">
                  <c:v>37.537537537537496</c:v>
                </c:pt>
                <c:pt idx="376">
                  <c:v>37.637637637637503</c:v>
                </c:pt>
                <c:pt idx="377">
                  <c:v>37.737737737737703</c:v>
                </c:pt>
                <c:pt idx="378">
                  <c:v>37.837837837837796</c:v>
                </c:pt>
                <c:pt idx="379">
                  <c:v>37.937937937937903</c:v>
                </c:pt>
                <c:pt idx="380">
                  <c:v>38.038038038038074</c:v>
                </c:pt>
                <c:pt idx="381">
                  <c:v>38.138138138138231</c:v>
                </c:pt>
                <c:pt idx="382">
                  <c:v>38.238238238238274</c:v>
                </c:pt>
                <c:pt idx="383">
                  <c:v>38.338338338338374</c:v>
                </c:pt>
                <c:pt idx="384">
                  <c:v>38.438438438438403</c:v>
                </c:pt>
                <c:pt idx="385">
                  <c:v>38.538538538538589</c:v>
                </c:pt>
                <c:pt idx="386">
                  <c:v>38.638638638638611</c:v>
                </c:pt>
                <c:pt idx="387">
                  <c:v>38.738738738738832</c:v>
                </c:pt>
                <c:pt idx="388">
                  <c:v>38.838838838838875</c:v>
                </c:pt>
                <c:pt idx="389">
                  <c:v>38.938938938939032</c:v>
                </c:pt>
                <c:pt idx="390">
                  <c:v>39.039039039039011</c:v>
                </c:pt>
                <c:pt idx="391">
                  <c:v>39.139139139139175</c:v>
                </c:pt>
                <c:pt idx="392">
                  <c:v>39.239239239239211</c:v>
                </c:pt>
                <c:pt idx="393">
                  <c:v>39.339339339339311</c:v>
                </c:pt>
                <c:pt idx="394">
                  <c:v>39.439439439439397</c:v>
                </c:pt>
                <c:pt idx="395">
                  <c:v>39.539539539539511</c:v>
                </c:pt>
                <c:pt idx="396">
                  <c:v>39.639639639639597</c:v>
                </c:pt>
                <c:pt idx="397">
                  <c:v>39.73973973973979</c:v>
                </c:pt>
                <c:pt idx="398">
                  <c:v>39.839839839839811</c:v>
                </c:pt>
                <c:pt idx="399">
                  <c:v>39.93993993993999</c:v>
                </c:pt>
                <c:pt idx="400">
                  <c:v>40.040040040040004</c:v>
                </c:pt>
                <c:pt idx="401">
                  <c:v>40.140140140140112</c:v>
                </c:pt>
                <c:pt idx="402">
                  <c:v>40.240240240240198</c:v>
                </c:pt>
                <c:pt idx="403">
                  <c:v>40.340340340340298</c:v>
                </c:pt>
                <c:pt idx="404">
                  <c:v>40.440440440440327</c:v>
                </c:pt>
                <c:pt idx="405">
                  <c:v>40.540540540540498</c:v>
                </c:pt>
                <c:pt idx="406">
                  <c:v>40.640640640640534</c:v>
                </c:pt>
                <c:pt idx="407">
                  <c:v>40.740740740740698</c:v>
                </c:pt>
                <c:pt idx="408">
                  <c:v>40.840840840840798</c:v>
                </c:pt>
                <c:pt idx="409">
                  <c:v>40.940940940940912</c:v>
                </c:pt>
                <c:pt idx="410">
                  <c:v>41.041041041040934</c:v>
                </c:pt>
                <c:pt idx="411">
                  <c:v>41.141141141141098</c:v>
                </c:pt>
                <c:pt idx="412">
                  <c:v>41.241241241241134</c:v>
                </c:pt>
                <c:pt idx="413">
                  <c:v>41.341341341341234</c:v>
                </c:pt>
                <c:pt idx="414">
                  <c:v>41.441441441441278</c:v>
                </c:pt>
                <c:pt idx="415">
                  <c:v>41.541541541541434</c:v>
                </c:pt>
                <c:pt idx="416">
                  <c:v>41.641641641641478</c:v>
                </c:pt>
                <c:pt idx="417">
                  <c:v>41.741741741741635</c:v>
                </c:pt>
                <c:pt idx="418">
                  <c:v>41.841841841841735</c:v>
                </c:pt>
                <c:pt idx="419">
                  <c:v>41.941941941941899</c:v>
                </c:pt>
                <c:pt idx="420">
                  <c:v>42.042042042042006</c:v>
                </c:pt>
                <c:pt idx="421">
                  <c:v>42.142142142142113</c:v>
                </c:pt>
                <c:pt idx="422">
                  <c:v>42.242242242242199</c:v>
                </c:pt>
                <c:pt idx="423">
                  <c:v>42.342342342342299</c:v>
                </c:pt>
                <c:pt idx="424">
                  <c:v>42.442442442442335</c:v>
                </c:pt>
                <c:pt idx="425">
                  <c:v>42.542542542542499</c:v>
                </c:pt>
                <c:pt idx="426">
                  <c:v>42.642642642642542</c:v>
                </c:pt>
                <c:pt idx="427">
                  <c:v>42.742742742742699</c:v>
                </c:pt>
                <c:pt idx="428">
                  <c:v>42.842842842842799</c:v>
                </c:pt>
                <c:pt idx="429">
                  <c:v>42.942942942942913</c:v>
                </c:pt>
                <c:pt idx="430">
                  <c:v>43.043043043042942</c:v>
                </c:pt>
                <c:pt idx="431">
                  <c:v>43.143143143143099</c:v>
                </c:pt>
                <c:pt idx="432">
                  <c:v>43.243243243243143</c:v>
                </c:pt>
                <c:pt idx="433">
                  <c:v>43.343343343343243</c:v>
                </c:pt>
                <c:pt idx="434">
                  <c:v>43.443443443443286</c:v>
                </c:pt>
                <c:pt idx="435">
                  <c:v>43.543543543543443</c:v>
                </c:pt>
                <c:pt idx="436">
                  <c:v>43.643643643643486</c:v>
                </c:pt>
                <c:pt idx="437">
                  <c:v>43.743743743743799</c:v>
                </c:pt>
                <c:pt idx="438">
                  <c:v>43.843843843843842</c:v>
                </c:pt>
                <c:pt idx="439">
                  <c:v>43.943943943943999</c:v>
                </c:pt>
                <c:pt idx="440">
                  <c:v>44.044044044044043</c:v>
                </c:pt>
                <c:pt idx="441">
                  <c:v>44.1441441441442</c:v>
                </c:pt>
                <c:pt idx="442">
                  <c:v>44.244244244244243</c:v>
                </c:pt>
                <c:pt idx="443">
                  <c:v>44.344344344344343</c:v>
                </c:pt>
                <c:pt idx="444">
                  <c:v>44.444444444444386</c:v>
                </c:pt>
                <c:pt idx="445">
                  <c:v>44.544544544544543</c:v>
                </c:pt>
                <c:pt idx="446">
                  <c:v>44.644644644644593</c:v>
                </c:pt>
                <c:pt idx="447">
                  <c:v>44.7447447447448</c:v>
                </c:pt>
                <c:pt idx="448">
                  <c:v>44.844844844844843</c:v>
                </c:pt>
                <c:pt idx="449">
                  <c:v>44.944944944945</c:v>
                </c:pt>
                <c:pt idx="450">
                  <c:v>45.0450450450451</c:v>
                </c:pt>
                <c:pt idx="451">
                  <c:v>45.145145145145257</c:v>
                </c:pt>
                <c:pt idx="452">
                  <c:v>45.2452452452453</c:v>
                </c:pt>
                <c:pt idx="453">
                  <c:v>45.3453453453454</c:v>
                </c:pt>
                <c:pt idx="454">
                  <c:v>45.445445445445444</c:v>
                </c:pt>
                <c:pt idx="455">
                  <c:v>45.5455455455456</c:v>
                </c:pt>
                <c:pt idx="456">
                  <c:v>45.6456456456457</c:v>
                </c:pt>
                <c:pt idx="457">
                  <c:v>45.745745745745857</c:v>
                </c:pt>
                <c:pt idx="458">
                  <c:v>45.845845845845901</c:v>
                </c:pt>
                <c:pt idx="459">
                  <c:v>45.945945945946001</c:v>
                </c:pt>
                <c:pt idx="460">
                  <c:v>46.046046046046094</c:v>
                </c:pt>
                <c:pt idx="461">
                  <c:v>46.146146146146201</c:v>
                </c:pt>
                <c:pt idx="462">
                  <c:v>46.246246246246294</c:v>
                </c:pt>
                <c:pt idx="463">
                  <c:v>46.346346346346394</c:v>
                </c:pt>
                <c:pt idx="464">
                  <c:v>46.446446446446394</c:v>
                </c:pt>
                <c:pt idx="465">
                  <c:v>46.546546546546594</c:v>
                </c:pt>
                <c:pt idx="466">
                  <c:v>46.646646646646609</c:v>
                </c:pt>
                <c:pt idx="467">
                  <c:v>46.746746746746801</c:v>
                </c:pt>
                <c:pt idx="468">
                  <c:v>46.846846846846894</c:v>
                </c:pt>
                <c:pt idx="469">
                  <c:v>46.946946946947001</c:v>
                </c:pt>
                <c:pt idx="470">
                  <c:v>47.047047047046995</c:v>
                </c:pt>
                <c:pt idx="471">
                  <c:v>47.147147147147194</c:v>
                </c:pt>
                <c:pt idx="472">
                  <c:v>47.247247247247195</c:v>
                </c:pt>
                <c:pt idx="473">
                  <c:v>47.347347347347295</c:v>
                </c:pt>
                <c:pt idx="474">
                  <c:v>47.447447447447338</c:v>
                </c:pt>
                <c:pt idx="475">
                  <c:v>47.547547547547502</c:v>
                </c:pt>
                <c:pt idx="476">
                  <c:v>47.647647647647545</c:v>
                </c:pt>
                <c:pt idx="477">
                  <c:v>47.747747747747795</c:v>
                </c:pt>
                <c:pt idx="478">
                  <c:v>47.847847847847802</c:v>
                </c:pt>
                <c:pt idx="479">
                  <c:v>47.947947947947995</c:v>
                </c:pt>
                <c:pt idx="480">
                  <c:v>48.048048048048102</c:v>
                </c:pt>
                <c:pt idx="481">
                  <c:v>48.148148148148266</c:v>
                </c:pt>
                <c:pt idx="482">
                  <c:v>48.248248248248302</c:v>
                </c:pt>
                <c:pt idx="483">
                  <c:v>48.348348348348402</c:v>
                </c:pt>
                <c:pt idx="484">
                  <c:v>48.448448448448495</c:v>
                </c:pt>
                <c:pt idx="485">
                  <c:v>48.548548548548602</c:v>
                </c:pt>
                <c:pt idx="486">
                  <c:v>48.648648648648702</c:v>
                </c:pt>
                <c:pt idx="487">
                  <c:v>48.748748748748874</c:v>
                </c:pt>
                <c:pt idx="488">
                  <c:v>48.848848848848903</c:v>
                </c:pt>
                <c:pt idx="489">
                  <c:v>48.948948948949074</c:v>
                </c:pt>
                <c:pt idx="490">
                  <c:v>49.049049049049096</c:v>
                </c:pt>
                <c:pt idx="491">
                  <c:v>49.149149149149203</c:v>
                </c:pt>
                <c:pt idx="492">
                  <c:v>49.249249249249296</c:v>
                </c:pt>
                <c:pt idx="493">
                  <c:v>49.349349349349396</c:v>
                </c:pt>
                <c:pt idx="494">
                  <c:v>49.449449449449403</c:v>
                </c:pt>
                <c:pt idx="495">
                  <c:v>49.549549549549596</c:v>
                </c:pt>
                <c:pt idx="496">
                  <c:v>49.649649649649618</c:v>
                </c:pt>
                <c:pt idx="497">
                  <c:v>49.749749749749803</c:v>
                </c:pt>
                <c:pt idx="498">
                  <c:v>49.849849849849896</c:v>
                </c:pt>
                <c:pt idx="499">
                  <c:v>49.949949949950003</c:v>
                </c:pt>
                <c:pt idx="500">
                  <c:v>50.050050050050096</c:v>
                </c:pt>
                <c:pt idx="501">
                  <c:v>50.150150150150203</c:v>
                </c:pt>
                <c:pt idx="502">
                  <c:v>50.250250250250296</c:v>
                </c:pt>
                <c:pt idx="503">
                  <c:v>50.350350350350404</c:v>
                </c:pt>
                <c:pt idx="504">
                  <c:v>50.450450450450418</c:v>
                </c:pt>
                <c:pt idx="505">
                  <c:v>50.550550550550597</c:v>
                </c:pt>
                <c:pt idx="506">
                  <c:v>50.650650650650618</c:v>
                </c:pt>
                <c:pt idx="507">
                  <c:v>50.750750750750811</c:v>
                </c:pt>
                <c:pt idx="508">
                  <c:v>50.850850850850897</c:v>
                </c:pt>
                <c:pt idx="509">
                  <c:v>50.950950950951011</c:v>
                </c:pt>
                <c:pt idx="510">
                  <c:v>51.051051051051019</c:v>
                </c:pt>
                <c:pt idx="511">
                  <c:v>51.151151151151197</c:v>
                </c:pt>
                <c:pt idx="512">
                  <c:v>51.251251251251219</c:v>
                </c:pt>
                <c:pt idx="513">
                  <c:v>51.351351351351319</c:v>
                </c:pt>
                <c:pt idx="514">
                  <c:v>51.451451451451362</c:v>
                </c:pt>
                <c:pt idx="515">
                  <c:v>51.551551551551519</c:v>
                </c:pt>
                <c:pt idx="516">
                  <c:v>51.651651651651562</c:v>
                </c:pt>
                <c:pt idx="517">
                  <c:v>51.751751751751797</c:v>
                </c:pt>
                <c:pt idx="518">
                  <c:v>51.851851851851819</c:v>
                </c:pt>
                <c:pt idx="519">
                  <c:v>51.951951951951997</c:v>
                </c:pt>
                <c:pt idx="520">
                  <c:v>52.052052052052098</c:v>
                </c:pt>
                <c:pt idx="521">
                  <c:v>52.152152152152212</c:v>
                </c:pt>
                <c:pt idx="522">
                  <c:v>52.252252252252298</c:v>
                </c:pt>
                <c:pt idx="523">
                  <c:v>52.352352352352398</c:v>
                </c:pt>
                <c:pt idx="524">
                  <c:v>52.452452452452434</c:v>
                </c:pt>
                <c:pt idx="525">
                  <c:v>52.552552552552598</c:v>
                </c:pt>
                <c:pt idx="526">
                  <c:v>52.652652652652634</c:v>
                </c:pt>
                <c:pt idx="527">
                  <c:v>52.752752752752812</c:v>
                </c:pt>
                <c:pt idx="528">
                  <c:v>52.852852852852898</c:v>
                </c:pt>
                <c:pt idx="529">
                  <c:v>52.952952952953012</c:v>
                </c:pt>
                <c:pt idx="530">
                  <c:v>53.053053053053034</c:v>
                </c:pt>
                <c:pt idx="531">
                  <c:v>53.153153153153198</c:v>
                </c:pt>
                <c:pt idx="532">
                  <c:v>53.253253253253234</c:v>
                </c:pt>
                <c:pt idx="533">
                  <c:v>53.353353353353334</c:v>
                </c:pt>
                <c:pt idx="534">
                  <c:v>53.453453453453378</c:v>
                </c:pt>
                <c:pt idx="535">
                  <c:v>53.553553553553535</c:v>
                </c:pt>
                <c:pt idx="536">
                  <c:v>53.653653653653578</c:v>
                </c:pt>
                <c:pt idx="537">
                  <c:v>53.753753753753799</c:v>
                </c:pt>
                <c:pt idx="538">
                  <c:v>53.853853853853835</c:v>
                </c:pt>
                <c:pt idx="539">
                  <c:v>53.953953953953999</c:v>
                </c:pt>
                <c:pt idx="540">
                  <c:v>54.054054054054035</c:v>
                </c:pt>
                <c:pt idx="541">
                  <c:v>54.154154154154199</c:v>
                </c:pt>
                <c:pt idx="542">
                  <c:v>54.254254254254235</c:v>
                </c:pt>
                <c:pt idx="543">
                  <c:v>54.354354354354335</c:v>
                </c:pt>
                <c:pt idx="544">
                  <c:v>54.454454454454385</c:v>
                </c:pt>
                <c:pt idx="545">
                  <c:v>54.554554554554542</c:v>
                </c:pt>
                <c:pt idx="546">
                  <c:v>54.654654654654585</c:v>
                </c:pt>
                <c:pt idx="547">
                  <c:v>54.754754754754799</c:v>
                </c:pt>
                <c:pt idx="548">
                  <c:v>54.854854854854842</c:v>
                </c:pt>
                <c:pt idx="549">
                  <c:v>54.954954954954999</c:v>
                </c:pt>
                <c:pt idx="550">
                  <c:v>55.055055055055099</c:v>
                </c:pt>
                <c:pt idx="551">
                  <c:v>55.155155155155256</c:v>
                </c:pt>
                <c:pt idx="552">
                  <c:v>55.2552552552553</c:v>
                </c:pt>
                <c:pt idx="553">
                  <c:v>55.3553553553554</c:v>
                </c:pt>
                <c:pt idx="554">
                  <c:v>55.455455455455443</c:v>
                </c:pt>
                <c:pt idx="555">
                  <c:v>55.5555555555556</c:v>
                </c:pt>
                <c:pt idx="556">
                  <c:v>55.6556556556557</c:v>
                </c:pt>
                <c:pt idx="557">
                  <c:v>55.755755755755857</c:v>
                </c:pt>
                <c:pt idx="558">
                  <c:v>55.8558558558559</c:v>
                </c:pt>
                <c:pt idx="559">
                  <c:v>55.955955955956</c:v>
                </c:pt>
                <c:pt idx="560">
                  <c:v>56.056056056056043</c:v>
                </c:pt>
                <c:pt idx="561">
                  <c:v>56.1561561561562</c:v>
                </c:pt>
                <c:pt idx="562">
                  <c:v>56.256256256256243</c:v>
                </c:pt>
                <c:pt idx="563">
                  <c:v>56.356356356356343</c:v>
                </c:pt>
                <c:pt idx="564">
                  <c:v>56.456456456456394</c:v>
                </c:pt>
                <c:pt idx="565">
                  <c:v>56.556556556556544</c:v>
                </c:pt>
                <c:pt idx="566">
                  <c:v>56.656656656656594</c:v>
                </c:pt>
                <c:pt idx="567">
                  <c:v>56.756756756756801</c:v>
                </c:pt>
                <c:pt idx="568">
                  <c:v>56.856856856856894</c:v>
                </c:pt>
                <c:pt idx="569">
                  <c:v>56.956956956957001</c:v>
                </c:pt>
                <c:pt idx="570">
                  <c:v>57.057057057056994</c:v>
                </c:pt>
                <c:pt idx="571">
                  <c:v>57.157157157157194</c:v>
                </c:pt>
                <c:pt idx="572">
                  <c:v>57.257257257257194</c:v>
                </c:pt>
                <c:pt idx="573">
                  <c:v>57.357357357357294</c:v>
                </c:pt>
                <c:pt idx="574">
                  <c:v>57.457457457457338</c:v>
                </c:pt>
                <c:pt idx="575">
                  <c:v>57.557557557557494</c:v>
                </c:pt>
                <c:pt idx="576">
                  <c:v>57.657657657657545</c:v>
                </c:pt>
                <c:pt idx="577">
                  <c:v>57.757757757757794</c:v>
                </c:pt>
                <c:pt idx="578">
                  <c:v>57.857857857857795</c:v>
                </c:pt>
                <c:pt idx="579">
                  <c:v>57.957957957957994</c:v>
                </c:pt>
                <c:pt idx="580">
                  <c:v>58.058058058058101</c:v>
                </c:pt>
                <c:pt idx="581">
                  <c:v>58.158158158158265</c:v>
                </c:pt>
                <c:pt idx="582">
                  <c:v>58.258258258258302</c:v>
                </c:pt>
                <c:pt idx="583">
                  <c:v>58.358358358358402</c:v>
                </c:pt>
                <c:pt idx="584">
                  <c:v>58.458458458458495</c:v>
                </c:pt>
                <c:pt idx="585">
                  <c:v>58.558558558558602</c:v>
                </c:pt>
                <c:pt idx="586">
                  <c:v>58.658658658658702</c:v>
                </c:pt>
                <c:pt idx="587">
                  <c:v>58.758758758758866</c:v>
                </c:pt>
                <c:pt idx="588">
                  <c:v>58.858858858858902</c:v>
                </c:pt>
                <c:pt idx="589">
                  <c:v>58.958958958959066</c:v>
                </c:pt>
                <c:pt idx="590">
                  <c:v>59.059059059059095</c:v>
                </c:pt>
                <c:pt idx="591">
                  <c:v>59.159159159159202</c:v>
                </c:pt>
                <c:pt idx="592">
                  <c:v>59.259259259259295</c:v>
                </c:pt>
                <c:pt idx="593">
                  <c:v>59.359359359359395</c:v>
                </c:pt>
                <c:pt idx="594">
                  <c:v>59.459459459459403</c:v>
                </c:pt>
                <c:pt idx="595">
                  <c:v>59.559559559559595</c:v>
                </c:pt>
                <c:pt idx="596">
                  <c:v>59.659659659659617</c:v>
                </c:pt>
                <c:pt idx="597">
                  <c:v>59.759759759759802</c:v>
                </c:pt>
                <c:pt idx="598">
                  <c:v>59.859859859859895</c:v>
                </c:pt>
                <c:pt idx="599">
                  <c:v>59.959959959960003</c:v>
                </c:pt>
                <c:pt idx="600">
                  <c:v>60.060060060060096</c:v>
                </c:pt>
                <c:pt idx="601">
                  <c:v>60.160160160160203</c:v>
                </c:pt>
                <c:pt idx="602">
                  <c:v>60.260260260260296</c:v>
                </c:pt>
                <c:pt idx="603">
                  <c:v>60.360360360360396</c:v>
                </c:pt>
                <c:pt idx="604">
                  <c:v>60.460460460460403</c:v>
                </c:pt>
                <c:pt idx="605">
                  <c:v>60.560560560560596</c:v>
                </c:pt>
                <c:pt idx="606">
                  <c:v>60.660660660660618</c:v>
                </c:pt>
                <c:pt idx="607">
                  <c:v>60.760760760760803</c:v>
                </c:pt>
                <c:pt idx="608">
                  <c:v>60.860860860860896</c:v>
                </c:pt>
                <c:pt idx="609">
                  <c:v>60.960960960961003</c:v>
                </c:pt>
                <c:pt idx="610">
                  <c:v>61.061061061061018</c:v>
                </c:pt>
                <c:pt idx="611">
                  <c:v>61.161161161161196</c:v>
                </c:pt>
                <c:pt idx="612">
                  <c:v>61.261261261261218</c:v>
                </c:pt>
                <c:pt idx="613">
                  <c:v>61.361361361361332</c:v>
                </c:pt>
                <c:pt idx="614">
                  <c:v>61.461461461461361</c:v>
                </c:pt>
                <c:pt idx="615">
                  <c:v>61.561561561561518</c:v>
                </c:pt>
                <c:pt idx="616">
                  <c:v>61.661661661661562</c:v>
                </c:pt>
                <c:pt idx="617">
                  <c:v>61.761761761761797</c:v>
                </c:pt>
                <c:pt idx="618">
                  <c:v>61.861861861861819</c:v>
                </c:pt>
                <c:pt idx="619">
                  <c:v>61.961961961961997</c:v>
                </c:pt>
                <c:pt idx="620">
                  <c:v>62.062062062062097</c:v>
                </c:pt>
                <c:pt idx="621">
                  <c:v>62.162162162162211</c:v>
                </c:pt>
                <c:pt idx="622">
                  <c:v>62.262262262262297</c:v>
                </c:pt>
                <c:pt idx="623">
                  <c:v>62.362362362362397</c:v>
                </c:pt>
                <c:pt idx="624">
                  <c:v>62.462462462462419</c:v>
                </c:pt>
                <c:pt idx="625">
                  <c:v>62.562562562562597</c:v>
                </c:pt>
                <c:pt idx="626">
                  <c:v>62.662662662662619</c:v>
                </c:pt>
                <c:pt idx="627">
                  <c:v>62.762762762762812</c:v>
                </c:pt>
                <c:pt idx="628">
                  <c:v>62.862862862862897</c:v>
                </c:pt>
                <c:pt idx="629">
                  <c:v>62.962962962963012</c:v>
                </c:pt>
                <c:pt idx="630">
                  <c:v>63.063063063063026</c:v>
                </c:pt>
                <c:pt idx="631">
                  <c:v>63.163163163163198</c:v>
                </c:pt>
                <c:pt idx="632">
                  <c:v>63.263263263263227</c:v>
                </c:pt>
                <c:pt idx="633">
                  <c:v>63.363363363363327</c:v>
                </c:pt>
                <c:pt idx="634">
                  <c:v>63.463463463463377</c:v>
                </c:pt>
                <c:pt idx="635">
                  <c:v>63.563563563563534</c:v>
                </c:pt>
                <c:pt idx="636">
                  <c:v>63.663663663663577</c:v>
                </c:pt>
                <c:pt idx="637">
                  <c:v>63.763763763763798</c:v>
                </c:pt>
                <c:pt idx="638">
                  <c:v>63.863863863863834</c:v>
                </c:pt>
                <c:pt idx="639">
                  <c:v>63.963963963963998</c:v>
                </c:pt>
                <c:pt idx="640">
                  <c:v>64.064064064064127</c:v>
                </c:pt>
                <c:pt idx="641">
                  <c:v>64.164164164164205</c:v>
                </c:pt>
                <c:pt idx="642">
                  <c:v>64.264264264264497</c:v>
                </c:pt>
                <c:pt idx="643">
                  <c:v>64.364364364364405</c:v>
                </c:pt>
                <c:pt idx="644">
                  <c:v>64.464464464464527</c:v>
                </c:pt>
                <c:pt idx="645">
                  <c:v>64.564564564564606</c:v>
                </c:pt>
                <c:pt idx="646">
                  <c:v>64.664664664664727</c:v>
                </c:pt>
                <c:pt idx="647">
                  <c:v>64.764764764764806</c:v>
                </c:pt>
                <c:pt idx="648">
                  <c:v>64.864864864864899</c:v>
                </c:pt>
                <c:pt idx="649">
                  <c:v>64.964964964965262</c:v>
                </c:pt>
                <c:pt idx="650">
                  <c:v>65.065065065065127</c:v>
                </c:pt>
                <c:pt idx="651">
                  <c:v>65.165165165165206</c:v>
                </c:pt>
                <c:pt idx="652">
                  <c:v>65.265265265265498</c:v>
                </c:pt>
                <c:pt idx="653">
                  <c:v>65.365365365365406</c:v>
                </c:pt>
                <c:pt idx="654">
                  <c:v>65.465465465465527</c:v>
                </c:pt>
                <c:pt idx="655">
                  <c:v>65.565565565565606</c:v>
                </c:pt>
                <c:pt idx="656">
                  <c:v>65.665665665665813</c:v>
                </c:pt>
                <c:pt idx="657">
                  <c:v>65.765765765765806</c:v>
                </c:pt>
                <c:pt idx="658">
                  <c:v>65.865865865865899</c:v>
                </c:pt>
                <c:pt idx="659">
                  <c:v>65.965965965966149</c:v>
                </c:pt>
                <c:pt idx="660">
                  <c:v>66.066066066066099</c:v>
                </c:pt>
                <c:pt idx="661">
                  <c:v>66.166166166166178</c:v>
                </c:pt>
                <c:pt idx="662">
                  <c:v>66.266266266266413</c:v>
                </c:pt>
                <c:pt idx="663">
                  <c:v>66.366366366366378</c:v>
                </c:pt>
                <c:pt idx="664">
                  <c:v>66.4664664664665</c:v>
                </c:pt>
                <c:pt idx="665">
                  <c:v>66.566566566566578</c:v>
                </c:pt>
                <c:pt idx="666">
                  <c:v>66.6666666666667</c:v>
                </c:pt>
                <c:pt idx="667">
                  <c:v>66.766766766766779</c:v>
                </c:pt>
                <c:pt idx="668">
                  <c:v>66.866866866866786</c:v>
                </c:pt>
                <c:pt idx="669">
                  <c:v>66.966966966966993</c:v>
                </c:pt>
                <c:pt idx="670">
                  <c:v>67.067067067067214</c:v>
                </c:pt>
                <c:pt idx="671">
                  <c:v>67.167167167167193</c:v>
                </c:pt>
                <c:pt idx="672">
                  <c:v>67.267267267267528</c:v>
                </c:pt>
                <c:pt idx="673">
                  <c:v>67.367367367367393</c:v>
                </c:pt>
                <c:pt idx="674">
                  <c:v>67.467467467467614</c:v>
                </c:pt>
                <c:pt idx="675">
                  <c:v>67.567567567567593</c:v>
                </c:pt>
                <c:pt idx="676">
                  <c:v>67.667667667667814</c:v>
                </c:pt>
                <c:pt idx="677">
                  <c:v>67.767767767767793</c:v>
                </c:pt>
                <c:pt idx="678">
                  <c:v>67.867867867867901</c:v>
                </c:pt>
                <c:pt idx="679">
                  <c:v>67.96796796796815</c:v>
                </c:pt>
                <c:pt idx="680">
                  <c:v>68.068068068068101</c:v>
                </c:pt>
                <c:pt idx="681">
                  <c:v>68.168168168168179</c:v>
                </c:pt>
                <c:pt idx="682">
                  <c:v>68.268268268268429</c:v>
                </c:pt>
                <c:pt idx="683">
                  <c:v>68.36836836836838</c:v>
                </c:pt>
                <c:pt idx="684">
                  <c:v>68.468468468468501</c:v>
                </c:pt>
                <c:pt idx="685">
                  <c:v>68.56856856856858</c:v>
                </c:pt>
                <c:pt idx="686">
                  <c:v>68.668668668668701</c:v>
                </c:pt>
                <c:pt idx="687">
                  <c:v>68.76876876876878</c:v>
                </c:pt>
                <c:pt idx="688">
                  <c:v>68.868868868868859</c:v>
                </c:pt>
                <c:pt idx="689">
                  <c:v>68.968968968968994</c:v>
                </c:pt>
                <c:pt idx="690">
                  <c:v>69.069069069069229</c:v>
                </c:pt>
                <c:pt idx="691">
                  <c:v>69.169169169169194</c:v>
                </c:pt>
                <c:pt idx="692">
                  <c:v>69.269269269269557</c:v>
                </c:pt>
                <c:pt idx="693">
                  <c:v>69.369369369369394</c:v>
                </c:pt>
                <c:pt idx="694">
                  <c:v>69.46946946946963</c:v>
                </c:pt>
                <c:pt idx="695">
                  <c:v>69.569569569569595</c:v>
                </c:pt>
                <c:pt idx="696">
                  <c:v>69.66966966966983</c:v>
                </c:pt>
                <c:pt idx="697">
                  <c:v>69.769769769769795</c:v>
                </c:pt>
                <c:pt idx="698">
                  <c:v>69.869869869869902</c:v>
                </c:pt>
                <c:pt idx="699">
                  <c:v>69.969969969970251</c:v>
                </c:pt>
                <c:pt idx="700">
                  <c:v>70.070070070070088</c:v>
                </c:pt>
                <c:pt idx="701">
                  <c:v>70.170170170169996</c:v>
                </c:pt>
                <c:pt idx="702">
                  <c:v>70.270270270270302</c:v>
                </c:pt>
                <c:pt idx="703">
                  <c:v>70.370370370370196</c:v>
                </c:pt>
                <c:pt idx="704">
                  <c:v>70.470470470470488</c:v>
                </c:pt>
                <c:pt idx="705">
                  <c:v>70.570570570570396</c:v>
                </c:pt>
                <c:pt idx="706">
                  <c:v>70.670670670670688</c:v>
                </c:pt>
                <c:pt idx="707">
                  <c:v>70.770770770770596</c:v>
                </c:pt>
                <c:pt idx="708">
                  <c:v>70.870870870870704</c:v>
                </c:pt>
                <c:pt idx="709">
                  <c:v>70.970970970970981</c:v>
                </c:pt>
                <c:pt idx="710">
                  <c:v>71.071071071071088</c:v>
                </c:pt>
                <c:pt idx="711">
                  <c:v>71.171171171171025</c:v>
                </c:pt>
                <c:pt idx="712">
                  <c:v>71.271271271271303</c:v>
                </c:pt>
                <c:pt idx="713">
                  <c:v>71.371371371371225</c:v>
                </c:pt>
                <c:pt idx="714">
                  <c:v>71.471471471471489</c:v>
                </c:pt>
                <c:pt idx="715">
                  <c:v>71.571571571571425</c:v>
                </c:pt>
                <c:pt idx="716">
                  <c:v>71.671671671671689</c:v>
                </c:pt>
                <c:pt idx="717">
                  <c:v>71.77177177177164</c:v>
                </c:pt>
                <c:pt idx="718">
                  <c:v>71.871871871871704</c:v>
                </c:pt>
                <c:pt idx="719">
                  <c:v>71.971971971971982</c:v>
                </c:pt>
                <c:pt idx="720">
                  <c:v>72.072072072071848</c:v>
                </c:pt>
                <c:pt idx="721">
                  <c:v>72.172172172171898</c:v>
                </c:pt>
                <c:pt idx="722">
                  <c:v>72.272272272272289</c:v>
                </c:pt>
                <c:pt idx="723">
                  <c:v>72.372372372372126</c:v>
                </c:pt>
                <c:pt idx="724">
                  <c:v>72.472472472472305</c:v>
                </c:pt>
                <c:pt idx="725">
                  <c:v>72.572572572572327</c:v>
                </c:pt>
                <c:pt idx="726">
                  <c:v>72.672672672672505</c:v>
                </c:pt>
                <c:pt idx="727">
                  <c:v>72.772772772772527</c:v>
                </c:pt>
                <c:pt idx="728">
                  <c:v>72.87287287287262</c:v>
                </c:pt>
                <c:pt idx="729">
                  <c:v>72.97297297297284</c:v>
                </c:pt>
                <c:pt idx="730">
                  <c:v>73.073073073073019</c:v>
                </c:pt>
                <c:pt idx="731">
                  <c:v>73.173173173173041</c:v>
                </c:pt>
                <c:pt idx="732">
                  <c:v>73.273273273273304</c:v>
                </c:pt>
                <c:pt idx="733">
                  <c:v>73.373373373373255</c:v>
                </c:pt>
                <c:pt idx="734">
                  <c:v>73.473473473473419</c:v>
                </c:pt>
                <c:pt idx="735">
                  <c:v>73.573573573573455</c:v>
                </c:pt>
                <c:pt idx="736">
                  <c:v>73.673673673673619</c:v>
                </c:pt>
                <c:pt idx="737">
                  <c:v>73.773773773773655</c:v>
                </c:pt>
                <c:pt idx="738">
                  <c:v>73.873873873873706</c:v>
                </c:pt>
                <c:pt idx="739">
                  <c:v>73.973973973973983</c:v>
                </c:pt>
                <c:pt idx="740">
                  <c:v>74.074074074074048</c:v>
                </c:pt>
                <c:pt idx="741">
                  <c:v>74.17417417417407</c:v>
                </c:pt>
                <c:pt idx="742">
                  <c:v>74.274274274274305</c:v>
                </c:pt>
                <c:pt idx="743">
                  <c:v>74.37437437437427</c:v>
                </c:pt>
                <c:pt idx="744">
                  <c:v>74.474474474474448</c:v>
                </c:pt>
                <c:pt idx="745">
                  <c:v>74.57457457457447</c:v>
                </c:pt>
                <c:pt idx="746">
                  <c:v>74.674674674674648</c:v>
                </c:pt>
                <c:pt idx="747">
                  <c:v>74.77477477477467</c:v>
                </c:pt>
                <c:pt idx="748">
                  <c:v>74.874874874874706</c:v>
                </c:pt>
                <c:pt idx="749">
                  <c:v>74.974974974974998</c:v>
                </c:pt>
                <c:pt idx="750">
                  <c:v>75.075075075075048</c:v>
                </c:pt>
                <c:pt idx="751">
                  <c:v>75.17517517517507</c:v>
                </c:pt>
                <c:pt idx="752">
                  <c:v>75.275275275275305</c:v>
                </c:pt>
                <c:pt idx="753">
                  <c:v>75.37537537537527</c:v>
                </c:pt>
                <c:pt idx="754">
                  <c:v>75.475475475475449</c:v>
                </c:pt>
                <c:pt idx="755">
                  <c:v>75.575575575575471</c:v>
                </c:pt>
                <c:pt idx="756">
                  <c:v>75.675675675675649</c:v>
                </c:pt>
                <c:pt idx="757">
                  <c:v>75.775775775775685</c:v>
                </c:pt>
                <c:pt idx="758">
                  <c:v>75.875875875875707</c:v>
                </c:pt>
                <c:pt idx="759">
                  <c:v>75.975975975975999</c:v>
                </c:pt>
                <c:pt idx="760">
                  <c:v>76.076076076075907</c:v>
                </c:pt>
                <c:pt idx="761">
                  <c:v>76.176176176175971</c:v>
                </c:pt>
                <c:pt idx="762">
                  <c:v>76.276276276276278</c:v>
                </c:pt>
                <c:pt idx="763">
                  <c:v>76.376376376376172</c:v>
                </c:pt>
                <c:pt idx="764">
                  <c:v>76.476476476476307</c:v>
                </c:pt>
                <c:pt idx="765">
                  <c:v>76.576576576576372</c:v>
                </c:pt>
                <c:pt idx="766">
                  <c:v>76.676676676676507</c:v>
                </c:pt>
                <c:pt idx="767">
                  <c:v>76.776776776776572</c:v>
                </c:pt>
                <c:pt idx="768">
                  <c:v>76.876876876876622</c:v>
                </c:pt>
                <c:pt idx="769">
                  <c:v>76.976976976976886</c:v>
                </c:pt>
                <c:pt idx="770">
                  <c:v>77.077077077077078</c:v>
                </c:pt>
                <c:pt idx="771">
                  <c:v>77.177177177177086</c:v>
                </c:pt>
                <c:pt idx="772">
                  <c:v>77.277277277277307</c:v>
                </c:pt>
                <c:pt idx="773">
                  <c:v>77.377377377377286</c:v>
                </c:pt>
                <c:pt idx="774">
                  <c:v>77.477477477477478</c:v>
                </c:pt>
                <c:pt idx="775">
                  <c:v>77.577577577577486</c:v>
                </c:pt>
                <c:pt idx="776">
                  <c:v>77.677677677677679</c:v>
                </c:pt>
                <c:pt idx="777">
                  <c:v>77.777777777777686</c:v>
                </c:pt>
                <c:pt idx="778">
                  <c:v>77.877877877877708</c:v>
                </c:pt>
                <c:pt idx="779">
                  <c:v>77.977977977978</c:v>
                </c:pt>
                <c:pt idx="780">
                  <c:v>78.078078078077894</c:v>
                </c:pt>
                <c:pt idx="781">
                  <c:v>78.178178178177987</c:v>
                </c:pt>
                <c:pt idx="782">
                  <c:v>78.278278278278279</c:v>
                </c:pt>
                <c:pt idx="783">
                  <c:v>78.378378378378187</c:v>
                </c:pt>
                <c:pt idx="784">
                  <c:v>78.478478478478294</c:v>
                </c:pt>
                <c:pt idx="785">
                  <c:v>78.578578578578387</c:v>
                </c:pt>
                <c:pt idx="786">
                  <c:v>78.678678678678494</c:v>
                </c:pt>
                <c:pt idx="787">
                  <c:v>78.778778778778587</c:v>
                </c:pt>
                <c:pt idx="788">
                  <c:v>78.878878878878623</c:v>
                </c:pt>
                <c:pt idx="789">
                  <c:v>78.978978978978958</c:v>
                </c:pt>
                <c:pt idx="790">
                  <c:v>79.079079079079079</c:v>
                </c:pt>
                <c:pt idx="791">
                  <c:v>79.179179179179158</c:v>
                </c:pt>
                <c:pt idx="792">
                  <c:v>79.279279279279294</c:v>
                </c:pt>
                <c:pt idx="793">
                  <c:v>79.379379379379358</c:v>
                </c:pt>
                <c:pt idx="794">
                  <c:v>79.47947947947948</c:v>
                </c:pt>
                <c:pt idx="795">
                  <c:v>79.579579579579558</c:v>
                </c:pt>
                <c:pt idx="796">
                  <c:v>79.67967967967968</c:v>
                </c:pt>
                <c:pt idx="797">
                  <c:v>79.779779779779759</c:v>
                </c:pt>
                <c:pt idx="798">
                  <c:v>79.879879879879695</c:v>
                </c:pt>
                <c:pt idx="799">
                  <c:v>79.979979979980001</c:v>
                </c:pt>
                <c:pt idx="800">
                  <c:v>80.08008008008008</c:v>
                </c:pt>
                <c:pt idx="801">
                  <c:v>80.180180180180159</c:v>
                </c:pt>
                <c:pt idx="802">
                  <c:v>80.280280280280294</c:v>
                </c:pt>
                <c:pt idx="803">
                  <c:v>80.380380380380359</c:v>
                </c:pt>
                <c:pt idx="804">
                  <c:v>80.48048048048048</c:v>
                </c:pt>
                <c:pt idx="805">
                  <c:v>80.580580580580559</c:v>
                </c:pt>
                <c:pt idx="806">
                  <c:v>80.68068068068068</c:v>
                </c:pt>
                <c:pt idx="807">
                  <c:v>80.780780780780788</c:v>
                </c:pt>
                <c:pt idx="808">
                  <c:v>80.880880880880696</c:v>
                </c:pt>
                <c:pt idx="809">
                  <c:v>80.980980980981002</c:v>
                </c:pt>
                <c:pt idx="810">
                  <c:v>81.081081081081081</c:v>
                </c:pt>
                <c:pt idx="811">
                  <c:v>81.181181181181188</c:v>
                </c:pt>
                <c:pt idx="812">
                  <c:v>81.281281281281295</c:v>
                </c:pt>
                <c:pt idx="813">
                  <c:v>81.381381381381388</c:v>
                </c:pt>
                <c:pt idx="814">
                  <c:v>81.481481481481481</c:v>
                </c:pt>
                <c:pt idx="815">
                  <c:v>81.581581581581588</c:v>
                </c:pt>
                <c:pt idx="816">
                  <c:v>81.681681681681681</c:v>
                </c:pt>
                <c:pt idx="817">
                  <c:v>81.781781781781788</c:v>
                </c:pt>
                <c:pt idx="818">
                  <c:v>81.881881881881725</c:v>
                </c:pt>
                <c:pt idx="819">
                  <c:v>81.981981981982145</c:v>
                </c:pt>
                <c:pt idx="820">
                  <c:v>82.082082082081854</c:v>
                </c:pt>
                <c:pt idx="821">
                  <c:v>82.182182182182004</c:v>
                </c:pt>
                <c:pt idx="822">
                  <c:v>82.282282282282281</c:v>
                </c:pt>
                <c:pt idx="823">
                  <c:v>82.382382382382204</c:v>
                </c:pt>
                <c:pt idx="824">
                  <c:v>82.482482482482325</c:v>
                </c:pt>
                <c:pt idx="825">
                  <c:v>82.582582582582404</c:v>
                </c:pt>
                <c:pt idx="826">
                  <c:v>82.68268268268254</c:v>
                </c:pt>
                <c:pt idx="827">
                  <c:v>82.782782782782604</c:v>
                </c:pt>
                <c:pt idx="828">
                  <c:v>82.882882882882626</c:v>
                </c:pt>
                <c:pt idx="829">
                  <c:v>82.982982982982989</c:v>
                </c:pt>
                <c:pt idx="830">
                  <c:v>83.083083083083082</c:v>
                </c:pt>
                <c:pt idx="831">
                  <c:v>83.183183183183189</c:v>
                </c:pt>
                <c:pt idx="832">
                  <c:v>83.283283283283296</c:v>
                </c:pt>
                <c:pt idx="833">
                  <c:v>83.383383383383389</c:v>
                </c:pt>
                <c:pt idx="834">
                  <c:v>83.483483483483482</c:v>
                </c:pt>
                <c:pt idx="835">
                  <c:v>83.583583583583589</c:v>
                </c:pt>
                <c:pt idx="836">
                  <c:v>83.683683683683682</c:v>
                </c:pt>
                <c:pt idx="837">
                  <c:v>83.783783783783718</c:v>
                </c:pt>
                <c:pt idx="838">
                  <c:v>83.88388388388374</c:v>
                </c:pt>
                <c:pt idx="839">
                  <c:v>83.983983983984004</c:v>
                </c:pt>
                <c:pt idx="840">
                  <c:v>84.084084084084083</c:v>
                </c:pt>
                <c:pt idx="841">
                  <c:v>84.184184184184119</c:v>
                </c:pt>
                <c:pt idx="842">
                  <c:v>84.284284284284297</c:v>
                </c:pt>
                <c:pt idx="843">
                  <c:v>84.384384384384319</c:v>
                </c:pt>
                <c:pt idx="844">
                  <c:v>84.484484484484483</c:v>
                </c:pt>
                <c:pt idx="845">
                  <c:v>84.584584584584519</c:v>
                </c:pt>
                <c:pt idx="846">
                  <c:v>84.684684684684683</c:v>
                </c:pt>
                <c:pt idx="847">
                  <c:v>84.784784784784748</c:v>
                </c:pt>
                <c:pt idx="848">
                  <c:v>84.884884884884755</c:v>
                </c:pt>
                <c:pt idx="849">
                  <c:v>84.984984984985147</c:v>
                </c:pt>
                <c:pt idx="850">
                  <c:v>85.085085085085083</c:v>
                </c:pt>
                <c:pt idx="851">
                  <c:v>85.185185185185148</c:v>
                </c:pt>
                <c:pt idx="852">
                  <c:v>85.285285285285326</c:v>
                </c:pt>
                <c:pt idx="853">
                  <c:v>85.385385385385348</c:v>
                </c:pt>
                <c:pt idx="854">
                  <c:v>85.485485485485498</c:v>
                </c:pt>
                <c:pt idx="855">
                  <c:v>85.585585585585548</c:v>
                </c:pt>
                <c:pt idx="856">
                  <c:v>85.685685685685698</c:v>
                </c:pt>
                <c:pt idx="857">
                  <c:v>85.785785785785748</c:v>
                </c:pt>
                <c:pt idx="858">
                  <c:v>85.88588588588577</c:v>
                </c:pt>
                <c:pt idx="859">
                  <c:v>85.985985985986005</c:v>
                </c:pt>
                <c:pt idx="860">
                  <c:v>86.08608608608597</c:v>
                </c:pt>
                <c:pt idx="861">
                  <c:v>86.186186186186006</c:v>
                </c:pt>
                <c:pt idx="862">
                  <c:v>86.286286286286298</c:v>
                </c:pt>
                <c:pt idx="863">
                  <c:v>86.386386386386206</c:v>
                </c:pt>
                <c:pt idx="864">
                  <c:v>86.48648648648637</c:v>
                </c:pt>
                <c:pt idx="865">
                  <c:v>86.586586586586407</c:v>
                </c:pt>
                <c:pt idx="866">
                  <c:v>86.686686686686571</c:v>
                </c:pt>
                <c:pt idx="867">
                  <c:v>86.786786786786607</c:v>
                </c:pt>
                <c:pt idx="868">
                  <c:v>86.886886886886671</c:v>
                </c:pt>
                <c:pt idx="869">
                  <c:v>86.986986986987006</c:v>
                </c:pt>
                <c:pt idx="870">
                  <c:v>87.087087087087099</c:v>
                </c:pt>
                <c:pt idx="871">
                  <c:v>87.187187187187178</c:v>
                </c:pt>
                <c:pt idx="872">
                  <c:v>87.287287287287327</c:v>
                </c:pt>
                <c:pt idx="873">
                  <c:v>87.387387387387378</c:v>
                </c:pt>
                <c:pt idx="874">
                  <c:v>87.487487487487499</c:v>
                </c:pt>
                <c:pt idx="875">
                  <c:v>87.587587587587578</c:v>
                </c:pt>
                <c:pt idx="876">
                  <c:v>87.687687687687699</c:v>
                </c:pt>
                <c:pt idx="877">
                  <c:v>87.787787787787778</c:v>
                </c:pt>
                <c:pt idx="878">
                  <c:v>87.887887887887786</c:v>
                </c:pt>
                <c:pt idx="879">
                  <c:v>87.987987987988006</c:v>
                </c:pt>
                <c:pt idx="880">
                  <c:v>88.088088088087986</c:v>
                </c:pt>
                <c:pt idx="881">
                  <c:v>88.188188188188008</c:v>
                </c:pt>
                <c:pt idx="882">
                  <c:v>88.2882882882883</c:v>
                </c:pt>
                <c:pt idx="883">
                  <c:v>88.388388388388208</c:v>
                </c:pt>
                <c:pt idx="884">
                  <c:v>88.488488488488386</c:v>
                </c:pt>
                <c:pt idx="885">
                  <c:v>88.588588588588408</c:v>
                </c:pt>
                <c:pt idx="886">
                  <c:v>88.688688688688586</c:v>
                </c:pt>
                <c:pt idx="887">
                  <c:v>88.788788788788608</c:v>
                </c:pt>
                <c:pt idx="888">
                  <c:v>88.888888888888687</c:v>
                </c:pt>
                <c:pt idx="889">
                  <c:v>88.988988988988979</c:v>
                </c:pt>
                <c:pt idx="890">
                  <c:v>89.0890890890891</c:v>
                </c:pt>
                <c:pt idx="891">
                  <c:v>89.189189189189179</c:v>
                </c:pt>
                <c:pt idx="892">
                  <c:v>89.289289289289414</c:v>
                </c:pt>
                <c:pt idx="893">
                  <c:v>89.389389389389379</c:v>
                </c:pt>
                <c:pt idx="894">
                  <c:v>89.4894894894895</c:v>
                </c:pt>
                <c:pt idx="895">
                  <c:v>89.589589589589579</c:v>
                </c:pt>
                <c:pt idx="896">
                  <c:v>89.6896896896897</c:v>
                </c:pt>
                <c:pt idx="897">
                  <c:v>89.789789789789779</c:v>
                </c:pt>
                <c:pt idx="898">
                  <c:v>89.889889889889858</c:v>
                </c:pt>
                <c:pt idx="899">
                  <c:v>89.989989989989994</c:v>
                </c:pt>
                <c:pt idx="900">
                  <c:v>90.090090090090101</c:v>
                </c:pt>
                <c:pt idx="901">
                  <c:v>90.190190190190179</c:v>
                </c:pt>
                <c:pt idx="902">
                  <c:v>90.290290290290429</c:v>
                </c:pt>
                <c:pt idx="903">
                  <c:v>90.39039039039038</c:v>
                </c:pt>
                <c:pt idx="904">
                  <c:v>90.490490490490501</c:v>
                </c:pt>
                <c:pt idx="905">
                  <c:v>90.59059059059058</c:v>
                </c:pt>
                <c:pt idx="906">
                  <c:v>90.690690690690701</c:v>
                </c:pt>
                <c:pt idx="907">
                  <c:v>90.79079079079078</c:v>
                </c:pt>
                <c:pt idx="908">
                  <c:v>90.890890890890859</c:v>
                </c:pt>
                <c:pt idx="909">
                  <c:v>90.990990990990994</c:v>
                </c:pt>
                <c:pt idx="910">
                  <c:v>91.091091091091101</c:v>
                </c:pt>
                <c:pt idx="911">
                  <c:v>91.19119119119118</c:v>
                </c:pt>
                <c:pt idx="912">
                  <c:v>91.291291291291429</c:v>
                </c:pt>
                <c:pt idx="913">
                  <c:v>91.39139139139138</c:v>
                </c:pt>
                <c:pt idx="914">
                  <c:v>91.491491491491502</c:v>
                </c:pt>
                <c:pt idx="915">
                  <c:v>91.59159159159158</c:v>
                </c:pt>
                <c:pt idx="916">
                  <c:v>91.691691691691702</c:v>
                </c:pt>
                <c:pt idx="917">
                  <c:v>91.79179179179178</c:v>
                </c:pt>
                <c:pt idx="918">
                  <c:v>91.891891891891888</c:v>
                </c:pt>
                <c:pt idx="919">
                  <c:v>91.991991991991995</c:v>
                </c:pt>
                <c:pt idx="920">
                  <c:v>92.092092092092088</c:v>
                </c:pt>
                <c:pt idx="921">
                  <c:v>92.192192192191996</c:v>
                </c:pt>
                <c:pt idx="922">
                  <c:v>92.292292292292302</c:v>
                </c:pt>
                <c:pt idx="923">
                  <c:v>92.392392392392196</c:v>
                </c:pt>
                <c:pt idx="924">
                  <c:v>92.492492492492488</c:v>
                </c:pt>
                <c:pt idx="925">
                  <c:v>92.592592592592396</c:v>
                </c:pt>
                <c:pt idx="926">
                  <c:v>92.692692692692688</c:v>
                </c:pt>
                <c:pt idx="927">
                  <c:v>92.792792792792596</c:v>
                </c:pt>
                <c:pt idx="928">
                  <c:v>92.892892892892704</c:v>
                </c:pt>
                <c:pt idx="929">
                  <c:v>92.992992992992981</c:v>
                </c:pt>
                <c:pt idx="930">
                  <c:v>93.093093093093103</c:v>
                </c:pt>
                <c:pt idx="931">
                  <c:v>93.193193193193181</c:v>
                </c:pt>
                <c:pt idx="932">
                  <c:v>93.293293293293431</c:v>
                </c:pt>
                <c:pt idx="933">
                  <c:v>93.393393393393382</c:v>
                </c:pt>
                <c:pt idx="934">
                  <c:v>93.493493493493503</c:v>
                </c:pt>
                <c:pt idx="935">
                  <c:v>93.593593593593582</c:v>
                </c:pt>
                <c:pt idx="936">
                  <c:v>93.693693693693703</c:v>
                </c:pt>
                <c:pt idx="937">
                  <c:v>93.793793793793782</c:v>
                </c:pt>
                <c:pt idx="938">
                  <c:v>93.893893893893889</c:v>
                </c:pt>
                <c:pt idx="939">
                  <c:v>93.993993993993996</c:v>
                </c:pt>
                <c:pt idx="940">
                  <c:v>94.094094094094103</c:v>
                </c:pt>
                <c:pt idx="941">
                  <c:v>94.194194194194182</c:v>
                </c:pt>
                <c:pt idx="942">
                  <c:v>94.294294294294446</c:v>
                </c:pt>
                <c:pt idx="943">
                  <c:v>94.394394394394382</c:v>
                </c:pt>
                <c:pt idx="944">
                  <c:v>94.494494494494504</c:v>
                </c:pt>
                <c:pt idx="945">
                  <c:v>94.594594594594582</c:v>
                </c:pt>
                <c:pt idx="946">
                  <c:v>94.694694694694704</c:v>
                </c:pt>
                <c:pt idx="947">
                  <c:v>94.794794794794782</c:v>
                </c:pt>
                <c:pt idx="948">
                  <c:v>94.894894894894819</c:v>
                </c:pt>
                <c:pt idx="949">
                  <c:v>94.994994994994997</c:v>
                </c:pt>
                <c:pt idx="950">
                  <c:v>95.095095095095104</c:v>
                </c:pt>
                <c:pt idx="951">
                  <c:v>95.195195195195183</c:v>
                </c:pt>
                <c:pt idx="952">
                  <c:v>95.29529529529546</c:v>
                </c:pt>
                <c:pt idx="953">
                  <c:v>95.395395395395383</c:v>
                </c:pt>
                <c:pt idx="954">
                  <c:v>95.495495495495504</c:v>
                </c:pt>
                <c:pt idx="955">
                  <c:v>95.595595595595583</c:v>
                </c:pt>
                <c:pt idx="956">
                  <c:v>95.695695695695704</c:v>
                </c:pt>
                <c:pt idx="957">
                  <c:v>95.795795795795783</c:v>
                </c:pt>
                <c:pt idx="958">
                  <c:v>95.895895895895848</c:v>
                </c:pt>
                <c:pt idx="959">
                  <c:v>95.995995995995997</c:v>
                </c:pt>
                <c:pt idx="960">
                  <c:v>96.096096096096048</c:v>
                </c:pt>
                <c:pt idx="961">
                  <c:v>96.19619619619607</c:v>
                </c:pt>
                <c:pt idx="962">
                  <c:v>96.296296296296305</c:v>
                </c:pt>
                <c:pt idx="963">
                  <c:v>96.39639639639627</c:v>
                </c:pt>
                <c:pt idx="964">
                  <c:v>96.496496496496448</c:v>
                </c:pt>
                <c:pt idx="965">
                  <c:v>96.59659659659647</c:v>
                </c:pt>
                <c:pt idx="966">
                  <c:v>96.696696696696648</c:v>
                </c:pt>
                <c:pt idx="967">
                  <c:v>96.79679679679667</c:v>
                </c:pt>
                <c:pt idx="968">
                  <c:v>96.896896896896706</c:v>
                </c:pt>
                <c:pt idx="969">
                  <c:v>96.996996996996998</c:v>
                </c:pt>
                <c:pt idx="970">
                  <c:v>97.097097097097105</c:v>
                </c:pt>
                <c:pt idx="971">
                  <c:v>97.197197197197198</c:v>
                </c:pt>
                <c:pt idx="972">
                  <c:v>97.297297297297447</c:v>
                </c:pt>
                <c:pt idx="973">
                  <c:v>97.397397397397398</c:v>
                </c:pt>
                <c:pt idx="974">
                  <c:v>97.497497497497505</c:v>
                </c:pt>
                <c:pt idx="975">
                  <c:v>97.597597597597598</c:v>
                </c:pt>
                <c:pt idx="976">
                  <c:v>97.697697697697706</c:v>
                </c:pt>
                <c:pt idx="977">
                  <c:v>97.797797797797799</c:v>
                </c:pt>
                <c:pt idx="978">
                  <c:v>97.897897897897849</c:v>
                </c:pt>
                <c:pt idx="979">
                  <c:v>97.997997997998027</c:v>
                </c:pt>
                <c:pt idx="980">
                  <c:v>98.098098098098049</c:v>
                </c:pt>
                <c:pt idx="981">
                  <c:v>98.198198198198085</c:v>
                </c:pt>
                <c:pt idx="982">
                  <c:v>98.298298298298306</c:v>
                </c:pt>
                <c:pt idx="983">
                  <c:v>98.398398398398285</c:v>
                </c:pt>
                <c:pt idx="984">
                  <c:v>98.498498498498478</c:v>
                </c:pt>
                <c:pt idx="985">
                  <c:v>98.598598598598485</c:v>
                </c:pt>
                <c:pt idx="986">
                  <c:v>98.698698698698678</c:v>
                </c:pt>
                <c:pt idx="987">
                  <c:v>98.798798798798686</c:v>
                </c:pt>
                <c:pt idx="988">
                  <c:v>98.898898898898707</c:v>
                </c:pt>
                <c:pt idx="989">
                  <c:v>98.998998998998999</c:v>
                </c:pt>
                <c:pt idx="990">
                  <c:v>99.099099099099107</c:v>
                </c:pt>
                <c:pt idx="991">
                  <c:v>99.199199199199199</c:v>
                </c:pt>
                <c:pt idx="992">
                  <c:v>99.299299299299449</c:v>
                </c:pt>
                <c:pt idx="993">
                  <c:v>99.3993993993994</c:v>
                </c:pt>
                <c:pt idx="994">
                  <c:v>99.499499499499507</c:v>
                </c:pt>
                <c:pt idx="995">
                  <c:v>99.5995995995996</c:v>
                </c:pt>
                <c:pt idx="996">
                  <c:v>99.699699699699707</c:v>
                </c:pt>
                <c:pt idx="997">
                  <c:v>99.7997997997998</c:v>
                </c:pt>
                <c:pt idx="998">
                  <c:v>99.899899899899879</c:v>
                </c:pt>
                <c:pt idx="999">
                  <c:v>100</c:v>
                </c:pt>
              </c:numCache>
            </c:numRef>
          </c:xVal>
          <c:y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57</c:v>
                </c:pt>
                <c:pt idx="1">
                  <c:v>39.616098610035102</c:v>
                </c:pt>
                <c:pt idx="2">
                  <c:v>30.871586259779271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504</c:v>
                </c:pt>
                <c:pt idx="6">
                  <c:v>37.870094304690518</c:v>
                </c:pt>
                <c:pt idx="7">
                  <c:v>35.184061613241163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63</c:v>
                </c:pt>
                <c:pt idx="12">
                  <c:v>34.131347142572302</c:v>
                </c:pt>
                <c:pt idx="13">
                  <c:v>30.526619566435567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36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61</c:v>
                </c:pt>
                <c:pt idx="20">
                  <c:v>34.713318250524814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42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28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67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66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28</c:v>
                </c:pt>
                <c:pt idx="43">
                  <c:v>28.093357434639</c:v>
                </c:pt>
                <c:pt idx="44">
                  <c:v>18.902405304323054</c:v>
                </c:pt>
                <c:pt idx="45">
                  <c:v>19.999490889527742</c:v>
                </c:pt>
                <c:pt idx="46">
                  <c:v>16.321965969595336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27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67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563</c:v>
                </c:pt>
                <c:pt idx="56">
                  <c:v>26.678049317112102</c:v>
                </c:pt>
                <c:pt idx="57">
                  <c:v>30.44654755802555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67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4</c:v>
                </c:pt>
                <c:pt idx="66">
                  <c:v>32.416568096426495</c:v>
                </c:pt>
                <c:pt idx="67">
                  <c:v>28.121014066255928</c:v>
                </c:pt>
                <c:pt idx="68">
                  <c:v>34.097977023754297</c:v>
                </c:pt>
                <c:pt idx="69">
                  <c:v>36.967079281350443</c:v>
                </c:pt>
                <c:pt idx="70">
                  <c:v>35.865561749184103</c:v>
                </c:pt>
                <c:pt idx="71">
                  <c:v>39.011485271535435</c:v>
                </c:pt>
                <c:pt idx="72">
                  <c:v>38.123740128479014</c:v>
                </c:pt>
                <c:pt idx="73">
                  <c:v>40.579637512249334</c:v>
                </c:pt>
                <c:pt idx="74">
                  <c:v>37.494164728087711</c:v>
                </c:pt>
                <c:pt idx="75">
                  <c:v>36.933436944869889</c:v>
                </c:pt>
                <c:pt idx="76">
                  <c:v>41.526532260560657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427</c:v>
                </c:pt>
                <c:pt idx="81">
                  <c:v>37.964661522362277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119</c:v>
                </c:pt>
                <c:pt idx="87">
                  <c:v>40.510973581415975</c:v>
                </c:pt>
                <c:pt idx="88">
                  <c:v>40.602375881301057</c:v>
                </c:pt>
                <c:pt idx="89">
                  <c:v>36.665457794642343</c:v>
                </c:pt>
                <c:pt idx="90">
                  <c:v>39.308051297271199</c:v>
                </c:pt>
                <c:pt idx="91">
                  <c:v>41.834847639420303</c:v>
                </c:pt>
                <c:pt idx="92">
                  <c:v>43.9590123375175</c:v>
                </c:pt>
                <c:pt idx="93">
                  <c:v>42.084892635942943</c:v>
                </c:pt>
                <c:pt idx="94">
                  <c:v>41.158118211941257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35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66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389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42</c:v>
                </c:pt>
                <c:pt idx="109">
                  <c:v>37.437154479560334</c:v>
                </c:pt>
                <c:pt idx="110">
                  <c:v>34.111626903272018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61</c:v>
                </c:pt>
                <c:pt idx="115">
                  <c:v>34.145698918090112</c:v>
                </c:pt>
                <c:pt idx="116">
                  <c:v>38.869593851342934</c:v>
                </c:pt>
                <c:pt idx="117">
                  <c:v>29.470070400544987</c:v>
                </c:pt>
                <c:pt idx="118">
                  <c:v>32.378050558214234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54</c:v>
                </c:pt>
                <c:pt idx="125">
                  <c:v>28.237335116790629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63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36</c:v>
                </c:pt>
                <c:pt idx="132">
                  <c:v>22.731600265718505</c:v>
                </c:pt>
                <c:pt idx="133">
                  <c:v>22.658268416346136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45</c:v>
                </c:pt>
                <c:pt idx="137">
                  <c:v>22.788113353211866</c:v>
                </c:pt>
                <c:pt idx="138">
                  <c:v>22.194822683774987</c:v>
                </c:pt>
                <c:pt idx="139">
                  <c:v>23.654575319139528</c:v>
                </c:pt>
                <c:pt idx="140">
                  <c:v>20.235109020123854</c:v>
                </c:pt>
                <c:pt idx="141">
                  <c:v>20.617493320126901</c:v>
                </c:pt>
                <c:pt idx="142">
                  <c:v>13.453539945130416</c:v>
                </c:pt>
                <c:pt idx="143">
                  <c:v>19.013243933734863</c:v>
                </c:pt>
                <c:pt idx="144">
                  <c:v>18.03795861330974</c:v>
                </c:pt>
                <c:pt idx="145">
                  <c:v>14.001907589804199</c:v>
                </c:pt>
                <c:pt idx="146">
                  <c:v>17.240813438747271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4</c:v>
                </c:pt>
                <c:pt idx="152">
                  <c:v>12.524527043981498</c:v>
                </c:pt>
                <c:pt idx="153">
                  <c:v>17.786134502394166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41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34</c:v>
                </c:pt>
                <c:pt idx="164">
                  <c:v>11.005902891089324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57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28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28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519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239</c:v>
                </c:pt>
                <c:pt idx="202">
                  <c:v>32.982429310605802</c:v>
                </c:pt>
                <c:pt idx="203">
                  <c:v>37.171179618574357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57</c:v>
                </c:pt>
                <c:pt idx="208">
                  <c:v>42.376990744730698</c:v>
                </c:pt>
                <c:pt idx="209">
                  <c:v>30.323974757230328</c:v>
                </c:pt>
                <c:pt idx="210">
                  <c:v>37.423524715245634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535</c:v>
                </c:pt>
                <c:pt idx="214">
                  <c:v>37.820084437626804</c:v>
                </c:pt>
                <c:pt idx="215">
                  <c:v>43.766055112915666</c:v>
                </c:pt>
                <c:pt idx="216">
                  <c:v>40.142248574240334</c:v>
                </c:pt>
                <c:pt idx="217">
                  <c:v>46.783895662249634</c:v>
                </c:pt>
                <c:pt idx="218">
                  <c:v>33.82527394355089</c:v>
                </c:pt>
                <c:pt idx="219">
                  <c:v>40.874565984918</c:v>
                </c:pt>
                <c:pt idx="220">
                  <c:v>42.637250053711519</c:v>
                </c:pt>
                <c:pt idx="221">
                  <c:v>45.723933708903566</c:v>
                </c:pt>
                <c:pt idx="222">
                  <c:v>43.639260398400857</c:v>
                </c:pt>
                <c:pt idx="223">
                  <c:v>40.408438285021212</c:v>
                </c:pt>
                <c:pt idx="224">
                  <c:v>42.840459425793362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8003</c:v>
                </c:pt>
                <c:pt idx="228">
                  <c:v>38.283543316689958</c:v>
                </c:pt>
                <c:pt idx="229">
                  <c:v>44.509471301615896</c:v>
                </c:pt>
                <c:pt idx="230">
                  <c:v>41.203745441554766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65</c:v>
                </c:pt>
                <c:pt idx="235">
                  <c:v>48.611722544470211</c:v>
                </c:pt>
                <c:pt idx="236">
                  <c:v>47.251537873636835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57</c:v>
                </c:pt>
                <c:pt idx="240">
                  <c:v>44.483671865754843</c:v>
                </c:pt>
                <c:pt idx="241">
                  <c:v>49.222891955723497</c:v>
                </c:pt>
                <c:pt idx="242">
                  <c:v>49.455604259352462</c:v>
                </c:pt>
                <c:pt idx="243">
                  <c:v>46.784297179223834</c:v>
                </c:pt>
                <c:pt idx="244">
                  <c:v>50.050411966644432</c:v>
                </c:pt>
                <c:pt idx="245">
                  <c:v>44.192956158505375</c:v>
                </c:pt>
                <c:pt idx="246">
                  <c:v>47.045179464606242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43</c:v>
                </c:pt>
                <c:pt idx="250">
                  <c:v>47.907007522523642</c:v>
                </c:pt>
                <c:pt idx="251">
                  <c:v>45.357364204083218</c:v>
                </c:pt>
                <c:pt idx="252">
                  <c:v>43.520533699232296</c:v>
                </c:pt>
                <c:pt idx="253">
                  <c:v>43.204544761760843</c:v>
                </c:pt>
                <c:pt idx="254">
                  <c:v>41.969393194130774</c:v>
                </c:pt>
                <c:pt idx="255">
                  <c:v>45.641847249681518</c:v>
                </c:pt>
                <c:pt idx="256">
                  <c:v>48.847109995896616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57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85</c:v>
                </c:pt>
                <c:pt idx="266">
                  <c:v>42.221660403286918</c:v>
                </c:pt>
                <c:pt idx="267">
                  <c:v>45.908086756166334</c:v>
                </c:pt>
                <c:pt idx="268">
                  <c:v>42.803606719647178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562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519</c:v>
                </c:pt>
                <c:pt idx="277">
                  <c:v>31.711081025849644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34</c:v>
                </c:pt>
                <c:pt idx="288">
                  <c:v>27.724447077901843</c:v>
                </c:pt>
                <c:pt idx="289">
                  <c:v>19.791195057084128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67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28</c:v>
                </c:pt>
                <c:pt idx="298">
                  <c:v>25.993052442166789</c:v>
                </c:pt>
                <c:pt idx="299">
                  <c:v>21.749723288156165</c:v>
                </c:pt>
                <c:pt idx="300">
                  <c:v>17.869326481364766</c:v>
                </c:pt>
                <c:pt idx="301">
                  <c:v>22.906114820565566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27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54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28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34</c:v>
                </c:pt>
                <c:pt idx="316">
                  <c:v>15.5288261867699</c:v>
                </c:pt>
                <c:pt idx="317">
                  <c:v>14.581497634148324</c:v>
                </c:pt>
                <c:pt idx="318">
                  <c:v>14.620489222209624</c:v>
                </c:pt>
                <c:pt idx="319">
                  <c:v>15.559911527669714</c:v>
                </c:pt>
                <c:pt idx="320">
                  <c:v>23.000693151543487</c:v>
                </c:pt>
                <c:pt idx="321">
                  <c:v>17.448769531194742</c:v>
                </c:pt>
                <c:pt idx="322">
                  <c:v>13.350384605226118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26</c:v>
                </c:pt>
                <c:pt idx="332">
                  <c:v>11.83568267620703</c:v>
                </c:pt>
                <c:pt idx="333">
                  <c:v>12.424641476631701</c:v>
                </c:pt>
                <c:pt idx="334">
                  <c:v>9.1441291833308913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22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771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16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2</c:v>
                </c:pt>
                <c:pt idx="356">
                  <c:v>16.025806140760686</c:v>
                </c:pt>
                <c:pt idx="357">
                  <c:v>12.433978463312675</c:v>
                </c:pt>
                <c:pt idx="358">
                  <c:v>7.9261699247685504</c:v>
                </c:pt>
                <c:pt idx="359">
                  <c:v>13.218316464042783</c:v>
                </c:pt>
                <c:pt idx="360">
                  <c:v>1.138283725465842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7059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281</c:v>
                </c:pt>
                <c:pt idx="376">
                  <c:v>7.4506514651421991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431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27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381</c:v>
                </c:pt>
                <c:pt idx="388">
                  <c:v>12.392186847061028</c:v>
                </c:pt>
                <c:pt idx="389">
                  <c:v>12.543544516752624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558</c:v>
                </c:pt>
                <c:pt idx="393">
                  <c:v>11.567345819523716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26</c:v>
                </c:pt>
                <c:pt idx="400">
                  <c:v>16.092646475119054</c:v>
                </c:pt>
                <c:pt idx="401">
                  <c:v>3.5680556894067861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84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745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516</c:v>
                </c:pt>
                <c:pt idx="416">
                  <c:v>8.2624430259221526</c:v>
                </c:pt>
                <c:pt idx="417">
                  <c:v>8.6820362199367853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9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24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56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514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3</c:v>
                </c:pt>
                <c:pt idx="440">
                  <c:v>6.8766439751174282</c:v>
                </c:pt>
                <c:pt idx="441">
                  <c:v>5.5404853254504385</c:v>
                </c:pt>
                <c:pt idx="442">
                  <c:v>14.554694813848428</c:v>
                </c:pt>
                <c:pt idx="443">
                  <c:v>13.339232053749024</c:v>
                </c:pt>
                <c:pt idx="444">
                  <c:v>14.405875917569416</c:v>
                </c:pt>
                <c:pt idx="445">
                  <c:v>9.3080558564353506</c:v>
                </c:pt>
                <c:pt idx="446">
                  <c:v>12.57540771766123</c:v>
                </c:pt>
                <c:pt idx="447">
                  <c:v>6.2201654237439898</c:v>
                </c:pt>
                <c:pt idx="448">
                  <c:v>10.078399440871483</c:v>
                </c:pt>
                <c:pt idx="449">
                  <c:v>11.776317331473001</c:v>
                </c:pt>
                <c:pt idx="450">
                  <c:v>14.195477230029024</c:v>
                </c:pt>
                <c:pt idx="451">
                  <c:v>11.473191134385306</c:v>
                </c:pt>
                <c:pt idx="452">
                  <c:v>15.852400209244436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66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27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28</c:v>
                </c:pt>
                <c:pt idx="467">
                  <c:v>20.516217482896028</c:v>
                </c:pt>
                <c:pt idx="468">
                  <c:v>24.956131278932766</c:v>
                </c:pt>
                <c:pt idx="469">
                  <c:v>22.508281237576867</c:v>
                </c:pt>
                <c:pt idx="470">
                  <c:v>27.553641164925363</c:v>
                </c:pt>
                <c:pt idx="471">
                  <c:v>20.775061049947187</c:v>
                </c:pt>
                <c:pt idx="472">
                  <c:v>25.036080156444928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38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65</c:v>
                </c:pt>
                <c:pt idx="482">
                  <c:v>36.942193637376199</c:v>
                </c:pt>
                <c:pt idx="483">
                  <c:v>33.411850305822234</c:v>
                </c:pt>
                <c:pt idx="484">
                  <c:v>29.469316507217567</c:v>
                </c:pt>
                <c:pt idx="485">
                  <c:v>36.388325841781857</c:v>
                </c:pt>
                <c:pt idx="486">
                  <c:v>36.326710701970789</c:v>
                </c:pt>
                <c:pt idx="487">
                  <c:v>34.927228495597319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3019</c:v>
                </c:pt>
                <c:pt idx="493">
                  <c:v>36.827804073039609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589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627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218</c:v>
                </c:pt>
                <c:pt idx="509">
                  <c:v>46.718371258227499</c:v>
                </c:pt>
                <c:pt idx="510">
                  <c:v>47.731450423267319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66</c:v>
                </c:pt>
                <c:pt idx="514">
                  <c:v>49.961896892065703</c:v>
                </c:pt>
                <c:pt idx="515">
                  <c:v>47.321448254670635</c:v>
                </c:pt>
                <c:pt idx="516">
                  <c:v>50.902785303675699</c:v>
                </c:pt>
                <c:pt idx="517">
                  <c:v>55.842297061702986</c:v>
                </c:pt>
                <c:pt idx="518">
                  <c:v>52.332411146551799</c:v>
                </c:pt>
                <c:pt idx="519">
                  <c:v>50.256047525107519</c:v>
                </c:pt>
                <c:pt idx="520">
                  <c:v>52.856512713362797</c:v>
                </c:pt>
                <c:pt idx="521">
                  <c:v>53.267584072513642</c:v>
                </c:pt>
                <c:pt idx="522">
                  <c:v>58.174909441547342</c:v>
                </c:pt>
                <c:pt idx="523">
                  <c:v>46.878918622733003</c:v>
                </c:pt>
                <c:pt idx="524">
                  <c:v>50.687133556613318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3029</c:v>
                </c:pt>
                <c:pt idx="528">
                  <c:v>58.765780644198173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57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587</c:v>
                </c:pt>
                <c:pt idx="542">
                  <c:v>65.4534974781904</c:v>
                </c:pt>
                <c:pt idx="543">
                  <c:v>66.273798330167295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71</c:v>
                </c:pt>
                <c:pt idx="547">
                  <c:v>67.632616001084259</c:v>
                </c:pt>
                <c:pt idx="548">
                  <c:v>67.870972600578625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819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505</c:v>
                </c:pt>
                <c:pt idx="560">
                  <c:v>81.108552773616807</c:v>
                </c:pt>
                <c:pt idx="561">
                  <c:v>82.109916379815502</c:v>
                </c:pt>
                <c:pt idx="562">
                  <c:v>80.522877723615707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64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74</c:v>
                </c:pt>
                <c:pt idx="569">
                  <c:v>79.947504650058661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225</c:v>
                </c:pt>
                <c:pt idx="576">
                  <c:v>90.076327936487203</c:v>
                </c:pt>
                <c:pt idx="577">
                  <c:v>82.083998984174983</c:v>
                </c:pt>
                <c:pt idx="578">
                  <c:v>88.789746543679385</c:v>
                </c:pt>
                <c:pt idx="579">
                  <c:v>94.942226584036646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479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278</c:v>
                </c:pt>
                <c:pt idx="587">
                  <c:v>85.49714676303735</c:v>
                </c:pt>
                <c:pt idx="588">
                  <c:v>94.073444470261478</c:v>
                </c:pt>
                <c:pt idx="589">
                  <c:v>89.892912367431705</c:v>
                </c:pt>
                <c:pt idx="590">
                  <c:v>85.012461839884125</c:v>
                </c:pt>
                <c:pt idx="591">
                  <c:v>91.996386907581325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413</c:v>
                </c:pt>
                <c:pt idx="608">
                  <c:v>90.45250125672527</c:v>
                </c:pt>
                <c:pt idx="609">
                  <c:v>94.638558243688195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406</c:v>
                </c:pt>
                <c:pt idx="613">
                  <c:v>92.017453693304248</c:v>
                </c:pt>
                <c:pt idx="614">
                  <c:v>87.558494913559471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817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461</c:v>
                </c:pt>
                <c:pt idx="621">
                  <c:v>87.856237638264858</c:v>
                </c:pt>
                <c:pt idx="622">
                  <c:v>86.723668857725755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7</c:v>
                </c:pt>
                <c:pt idx="631">
                  <c:v>84.330621443576405</c:v>
                </c:pt>
                <c:pt idx="632">
                  <c:v>85.567471530630741</c:v>
                </c:pt>
                <c:pt idx="633">
                  <c:v>81.429160552151686</c:v>
                </c:pt>
                <c:pt idx="634">
                  <c:v>75.581386796523105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13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308</c:v>
                </c:pt>
                <c:pt idx="644">
                  <c:v>81.826550713687794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355</c:v>
                </c:pt>
                <c:pt idx="648">
                  <c:v>78.754129942820214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86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155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34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779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494</c:v>
                </c:pt>
                <c:pt idx="667">
                  <c:v>83.391903812680241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06</c:v>
                </c:pt>
                <c:pt idx="671">
                  <c:v>85.033037947083358</c:v>
                </c:pt>
                <c:pt idx="672">
                  <c:v>90.487076108693685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817</c:v>
                </c:pt>
                <c:pt idx="679">
                  <c:v>92.315784416996294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85</c:v>
                </c:pt>
                <c:pt idx="683">
                  <c:v>95.858291295976002</c:v>
                </c:pt>
                <c:pt idx="684">
                  <c:v>90.179342277796522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781</c:v>
                </c:pt>
                <c:pt idx="691">
                  <c:v>90.236044138040583</c:v>
                </c:pt>
                <c:pt idx="692">
                  <c:v>86.536523547290329</c:v>
                </c:pt>
                <c:pt idx="693">
                  <c:v>84.630608381262405</c:v>
                </c:pt>
                <c:pt idx="694">
                  <c:v>85.02630539872807</c:v>
                </c:pt>
                <c:pt idx="695">
                  <c:v>84.152214140059655</c:v>
                </c:pt>
                <c:pt idx="696">
                  <c:v>87.557452982589325</c:v>
                </c:pt>
                <c:pt idx="697">
                  <c:v>80.924264022268645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787</c:v>
                </c:pt>
                <c:pt idx="705">
                  <c:v>77.322277372267294</c:v>
                </c:pt>
                <c:pt idx="706">
                  <c:v>81.437047716345603</c:v>
                </c:pt>
                <c:pt idx="707">
                  <c:v>79.790436336405904</c:v>
                </c:pt>
                <c:pt idx="708">
                  <c:v>79.640161716071688</c:v>
                </c:pt>
                <c:pt idx="709">
                  <c:v>77.28014134268534</c:v>
                </c:pt>
                <c:pt idx="710">
                  <c:v>77.242487623892103</c:v>
                </c:pt>
                <c:pt idx="711">
                  <c:v>77.328640080590986</c:v>
                </c:pt>
                <c:pt idx="712">
                  <c:v>78.352169168969681</c:v>
                </c:pt>
                <c:pt idx="713">
                  <c:v>76.299569971828546</c:v>
                </c:pt>
                <c:pt idx="714">
                  <c:v>76.145007687311704</c:v>
                </c:pt>
                <c:pt idx="715">
                  <c:v>80.841855430367531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822</c:v>
                </c:pt>
                <c:pt idx="719">
                  <c:v>83.979097055883585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395</c:v>
                </c:pt>
                <c:pt idx="727">
                  <c:v>81.270227152103885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751</c:v>
                </c:pt>
                <c:pt idx="736">
                  <c:v>86.150768400427395</c:v>
                </c:pt>
                <c:pt idx="737">
                  <c:v>92.307903933022999</c:v>
                </c:pt>
                <c:pt idx="738">
                  <c:v>85.744226835987561</c:v>
                </c:pt>
                <c:pt idx="739">
                  <c:v>90.855975290730285</c:v>
                </c:pt>
                <c:pt idx="740">
                  <c:v>94.887843022656085</c:v>
                </c:pt>
                <c:pt idx="741">
                  <c:v>95.726252322981196</c:v>
                </c:pt>
                <c:pt idx="742">
                  <c:v>91.158206965958982</c:v>
                </c:pt>
                <c:pt idx="743">
                  <c:v>85.192280807787725</c:v>
                </c:pt>
                <c:pt idx="744">
                  <c:v>90.243485653033801</c:v>
                </c:pt>
                <c:pt idx="745">
                  <c:v>88.694937419581606</c:v>
                </c:pt>
                <c:pt idx="746">
                  <c:v>93.855446813969849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1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834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844</c:v>
                </c:pt>
                <c:pt idx="779">
                  <c:v>87.295961729385226</c:v>
                </c:pt>
                <c:pt idx="780">
                  <c:v>90.568452834167786</c:v>
                </c:pt>
                <c:pt idx="781">
                  <c:v>86.758654561049227</c:v>
                </c:pt>
                <c:pt idx="782">
                  <c:v>80.416960046778229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758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497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596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707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406</c:v>
                </c:pt>
                <c:pt idx="806">
                  <c:v>70.899388664483595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14</c:v>
                </c:pt>
                <c:pt idx="812">
                  <c:v>71.020492512290105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17</c:v>
                </c:pt>
                <c:pt idx="818">
                  <c:v>65.700109139326983</c:v>
                </c:pt>
                <c:pt idx="819">
                  <c:v>61.912087469451969</c:v>
                </c:pt>
                <c:pt idx="820">
                  <c:v>61.921031602681495</c:v>
                </c:pt>
                <c:pt idx="821">
                  <c:v>64.020371293852506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2003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1979</c:v>
                </c:pt>
                <c:pt idx="831">
                  <c:v>63.285912350330889</c:v>
                </c:pt>
                <c:pt idx="832">
                  <c:v>62.978943626342243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519</c:v>
                </c:pt>
                <c:pt idx="840">
                  <c:v>55.217093479817002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381</c:v>
                </c:pt>
                <c:pt idx="847">
                  <c:v>60.903523880958602</c:v>
                </c:pt>
                <c:pt idx="848">
                  <c:v>61.221284451969609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19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86</c:v>
                </c:pt>
                <c:pt idx="855">
                  <c:v>59.044734742380697</c:v>
                </c:pt>
                <c:pt idx="856">
                  <c:v>56.664296678641243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57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435</c:v>
                </c:pt>
                <c:pt idx="866">
                  <c:v>60.806848707877194</c:v>
                </c:pt>
                <c:pt idx="867">
                  <c:v>57.801873781050617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35</c:v>
                </c:pt>
                <c:pt idx="879">
                  <c:v>64.402400844356478</c:v>
                </c:pt>
                <c:pt idx="880">
                  <c:v>57.372220341189966</c:v>
                </c:pt>
                <c:pt idx="881">
                  <c:v>55.394701658670343</c:v>
                </c:pt>
                <c:pt idx="882">
                  <c:v>66.344821157978302</c:v>
                </c:pt>
                <c:pt idx="883">
                  <c:v>55.101067573988395</c:v>
                </c:pt>
                <c:pt idx="884">
                  <c:v>61.315890454218263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86</c:v>
                </c:pt>
                <c:pt idx="889">
                  <c:v>62.671383351383234</c:v>
                </c:pt>
                <c:pt idx="890">
                  <c:v>57.355470460463934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6034</c:v>
                </c:pt>
                <c:pt idx="894">
                  <c:v>59.537703181264419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66</c:v>
                </c:pt>
                <c:pt idx="898">
                  <c:v>60.737738858851557</c:v>
                </c:pt>
                <c:pt idx="899">
                  <c:v>60.662095494195057</c:v>
                </c:pt>
                <c:pt idx="900">
                  <c:v>62.722161808497773</c:v>
                </c:pt>
                <c:pt idx="901">
                  <c:v>61.572444859250943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58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634</c:v>
                </c:pt>
                <c:pt idx="915">
                  <c:v>59.265072239494899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103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43</c:v>
                </c:pt>
                <c:pt idx="925">
                  <c:v>61.639323293700699</c:v>
                </c:pt>
                <c:pt idx="926">
                  <c:v>59.517863536562842</c:v>
                </c:pt>
                <c:pt idx="927">
                  <c:v>65.536639437876801</c:v>
                </c:pt>
                <c:pt idx="928">
                  <c:v>60.290095341320175</c:v>
                </c:pt>
                <c:pt idx="929">
                  <c:v>60.722776665016802</c:v>
                </c:pt>
                <c:pt idx="930">
                  <c:v>62.319369429335985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5999</c:v>
                </c:pt>
                <c:pt idx="938">
                  <c:v>51.906155143130057</c:v>
                </c:pt>
                <c:pt idx="939">
                  <c:v>52.954938496626795</c:v>
                </c:pt>
                <c:pt idx="940">
                  <c:v>46.50573288213193</c:v>
                </c:pt>
                <c:pt idx="941">
                  <c:v>53.373133021416002</c:v>
                </c:pt>
                <c:pt idx="942">
                  <c:v>50.417107801103796</c:v>
                </c:pt>
                <c:pt idx="943">
                  <c:v>52.168908198390966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303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66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42</c:v>
                </c:pt>
                <c:pt idx="959">
                  <c:v>41.676756738464874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35</c:v>
                </c:pt>
                <c:pt idx="964">
                  <c:v>39.986589159445202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43</c:v>
                </c:pt>
                <c:pt idx="969">
                  <c:v>41.975261665438609</c:v>
                </c:pt>
                <c:pt idx="970">
                  <c:v>40.039660729151912</c:v>
                </c:pt>
                <c:pt idx="971">
                  <c:v>36.374438697253218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403</c:v>
                </c:pt>
                <c:pt idx="978">
                  <c:v>30.980797387454089</c:v>
                </c:pt>
                <c:pt idx="979">
                  <c:v>25.891004794255828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42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65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66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67</c:v>
                </c:pt>
                <c:pt idx="999">
                  <c:v>17.256862243215501</c:v>
                </c:pt>
              </c:numCache>
            </c:numRef>
          </c:yVal>
        </c:ser>
        <c:axId val="84915712"/>
        <c:axId val="84917632"/>
      </c:scatterChart>
      <c:valAx>
        <c:axId val="84915712"/>
        <c:scaling>
          <c:orientation val="minMax"/>
          <c:max val="5"/>
          <c:min val="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conds)</a:t>
                </a:r>
              </a:p>
            </c:rich>
          </c:tx>
          <c:layout/>
        </c:title>
        <c:numFmt formatCode="General" sourceLinked="1"/>
        <c:tickLblPos val="nextTo"/>
        <c:crossAx val="84917632"/>
        <c:crosses val="autoZero"/>
        <c:crossBetween val="midCat"/>
      </c:valAx>
      <c:valAx>
        <c:axId val="84917632"/>
        <c:scaling>
          <c:orientation val="minMax"/>
        </c:scaling>
        <c:axPos val="l"/>
        <c:majorGridlines/>
        <c:numFmt formatCode="General" sourceLinked="1"/>
        <c:tickLblPos val="nextTo"/>
        <c:crossAx val="84915712"/>
        <c:crosses val="autoZero"/>
        <c:crossBetween val="midCat"/>
      </c:valAx>
    </c:plotArea>
    <c:plotVisOnly val="1"/>
  </c:chart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1-D Signal</a:t>
            </a:r>
          </a:p>
        </c:rich>
      </c:tx>
      <c:layout/>
    </c:title>
    <c:plotArea>
      <c:layout/>
      <c:scatterChart>
        <c:scatterStyle val="lineMarker"/>
        <c:ser>
          <c:idx val="0"/>
          <c:order val="0"/>
          <c:tx>
            <c:strRef>
              <c:f>test_data_use_for_chapter!$F$3</c:f>
              <c:strCache>
                <c:ptCount val="1"/>
                <c:pt idx="0">
                  <c:v>x measured</c:v>
                </c:pt>
              </c:strCache>
            </c:strRef>
          </c:tx>
          <c:marker>
            <c:symbol val="none"/>
          </c:marker>
          <c:xVal>
            <c:numRef>
              <c:f>test_data_use_for_chapter!$A$4:$A$1003</c:f>
              <c:numCache>
                <c:formatCode>General</c:formatCode>
                <c:ptCount val="1000"/>
                <c:pt idx="0">
                  <c:v>0</c:v>
                </c:pt>
                <c:pt idx="1">
                  <c:v>0.10010010010010002</c:v>
                </c:pt>
                <c:pt idx="2">
                  <c:v>0.20020020020019999</c:v>
                </c:pt>
                <c:pt idx="3">
                  <c:v>0.30030030030030075</c:v>
                </c:pt>
                <c:pt idx="4">
                  <c:v>0.40040040040039993</c:v>
                </c:pt>
                <c:pt idx="5">
                  <c:v>0.50050050050050099</c:v>
                </c:pt>
                <c:pt idx="6">
                  <c:v>0.60060060060060216</c:v>
                </c:pt>
                <c:pt idx="7">
                  <c:v>0.70070070070070101</c:v>
                </c:pt>
                <c:pt idx="8">
                  <c:v>0.80080080080080163</c:v>
                </c:pt>
                <c:pt idx="9">
                  <c:v>0.90090090090090058</c:v>
                </c:pt>
                <c:pt idx="10">
                  <c:v>1.001001001001</c:v>
                </c:pt>
                <c:pt idx="11">
                  <c:v>1.1011011011011</c:v>
                </c:pt>
                <c:pt idx="12">
                  <c:v>1.2012012012011983</c:v>
                </c:pt>
                <c:pt idx="13">
                  <c:v>1.3013013013013</c:v>
                </c:pt>
                <c:pt idx="14">
                  <c:v>1.4014014014013998</c:v>
                </c:pt>
                <c:pt idx="15">
                  <c:v>1.5015015015015001</c:v>
                </c:pt>
                <c:pt idx="16">
                  <c:v>1.6016016016015999</c:v>
                </c:pt>
                <c:pt idx="17">
                  <c:v>1.7017017017017</c:v>
                </c:pt>
                <c:pt idx="18">
                  <c:v>1.8018018018018001</c:v>
                </c:pt>
                <c:pt idx="19">
                  <c:v>1.9019019019019001</c:v>
                </c:pt>
                <c:pt idx="20">
                  <c:v>2.002002002002</c:v>
                </c:pt>
                <c:pt idx="21">
                  <c:v>2.1021021021021</c:v>
                </c:pt>
                <c:pt idx="22">
                  <c:v>2.2022022022022001</c:v>
                </c:pt>
                <c:pt idx="23">
                  <c:v>2.3023023023023002</c:v>
                </c:pt>
                <c:pt idx="24">
                  <c:v>2.4024024024023998</c:v>
                </c:pt>
                <c:pt idx="25">
                  <c:v>2.5025025025025012</c:v>
                </c:pt>
                <c:pt idx="26">
                  <c:v>2.6026026026025999</c:v>
                </c:pt>
                <c:pt idx="27">
                  <c:v>2.7027027027027035</c:v>
                </c:pt>
                <c:pt idx="28">
                  <c:v>2.8028028028027987</c:v>
                </c:pt>
                <c:pt idx="29">
                  <c:v>2.9029029029029001</c:v>
                </c:pt>
                <c:pt idx="30">
                  <c:v>3.0030030030030002</c:v>
                </c:pt>
                <c:pt idx="31">
                  <c:v>3.1031031031030998</c:v>
                </c:pt>
                <c:pt idx="32">
                  <c:v>3.2032032032031998</c:v>
                </c:pt>
                <c:pt idx="33">
                  <c:v>3.3033033033032977</c:v>
                </c:pt>
                <c:pt idx="34">
                  <c:v>3.4034034034033978</c:v>
                </c:pt>
                <c:pt idx="35">
                  <c:v>3.5035035035035</c:v>
                </c:pt>
                <c:pt idx="36">
                  <c:v>3.6036036036035997</c:v>
                </c:pt>
                <c:pt idx="37">
                  <c:v>3.7037037037037002</c:v>
                </c:pt>
                <c:pt idx="38">
                  <c:v>3.8038038038037967</c:v>
                </c:pt>
                <c:pt idx="39">
                  <c:v>3.9039039039038967</c:v>
                </c:pt>
                <c:pt idx="40">
                  <c:v>4.0040040040039955</c:v>
                </c:pt>
                <c:pt idx="41">
                  <c:v>4.1041041041041</c:v>
                </c:pt>
                <c:pt idx="42">
                  <c:v>4.2042042042042</c:v>
                </c:pt>
                <c:pt idx="43">
                  <c:v>4.3043043043043001</c:v>
                </c:pt>
                <c:pt idx="44">
                  <c:v>4.4044044044044002</c:v>
                </c:pt>
                <c:pt idx="45">
                  <c:v>4.5045045045044914</c:v>
                </c:pt>
                <c:pt idx="46">
                  <c:v>4.6046046046046003</c:v>
                </c:pt>
                <c:pt idx="47">
                  <c:v>4.7047047047047004</c:v>
                </c:pt>
                <c:pt idx="48">
                  <c:v>4.8048048048047933</c:v>
                </c:pt>
                <c:pt idx="49">
                  <c:v>4.9049049049048996</c:v>
                </c:pt>
                <c:pt idx="50">
                  <c:v>5.0050050050050086</c:v>
                </c:pt>
                <c:pt idx="51">
                  <c:v>5.1051051051051095</c:v>
                </c:pt>
                <c:pt idx="52">
                  <c:v>5.2052052052052096</c:v>
                </c:pt>
                <c:pt idx="53">
                  <c:v>5.3053053053053096</c:v>
                </c:pt>
                <c:pt idx="54">
                  <c:v>5.4054054054054097</c:v>
                </c:pt>
                <c:pt idx="55">
                  <c:v>5.5055055055055027</c:v>
                </c:pt>
                <c:pt idx="56">
                  <c:v>5.6056056056056098</c:v>
                </c:pt>
                <c:pt idx="57">
                  <c:v>5.7057057057057099</c:v>
                </c:pt>
                <c:pt idx="58">
                  <c:v>5.8058058058058055</c:v>
                </c:pt>
                <c:pt idx="59">
                  <c:v>5.9059059059059065</c:v>
                </c:pt>
                <c:pt idx="60">
                  <c:v>6.0060060060060065</c:v>
                </c:pt>
                <c:pt idx="61">
                  <c:v>6.1061061061061075</c:v>
                </c:pt>
                <c:pt idx="62">
                  <c:v>6.2062062062062076</c:v>
                </c:pt>
                <c:pt idx="63">
                  <c:v>6.3063063063063085</c:v>
                </c:pt>
                <c:pt idx="64">
                  <c:v>6.4064064064064095</c:v>
                </c:pt>
                <c:pt idx="65">
                  <c:v>6.5065065065065015</c:v>
                </c:pt>
                <c:pt idx="66">
                  <c:v>6.6066066066066096</c:v>
                </c:pt>
                <c:pt idx="67">
                  <c:v>6.7067067067067097</c:v>
                </c:pt>
                <c:pt idx="68">
                  <c:v>6.8068068068068026</c:v>
                </c:pt>
                <c:pt idx="69">
                  <c:v>6.9069069069069045</c:v>
                </c:pt>
                <c:pt idx="70">
                  <c:v>7.0070070070070045</c:v>
                </c:pt>
                <c:pt idx="71">
                  <c:v>7.1071071071071055</c:v>
                </c:pt>
                <c:pt idx="72">
                  <c:v>7.2072072072072055</c:v>
                </c:pt>
                <c:pt idx="73">
                  <c:v>7.3073073073073065</c:v>
                </c:pt>
                <c:pt idx="74">
                  <c:v>7.4074074074074066</c:v>
                </c:pt>
                <c:pt idx="75">
                  <c:v>7.5075075075074995</c:v>
                </c:pt>
                <c:pt idx="76">
                  <c:v>7.6076076076076085</c:v>
                </c:pt>
                <c:pt idx="77">
                  <c:v>7.7077077077077085</c:v>
                </c:pt>
                <c:pt idx="78">
                  <c:v>7.8078078078078015</c:v>
                </c:pt>
                <c:pt idx="79">
                  <c:v>7.9079079079079015</c:v>
                </c:pt>
                <c:pt idx="80">
                  <c:v>8.0080080080080105</c:v>
                </c:pt>
                <c:pt idx="81">
                  <c:v>8.1081081081080999</c:v>
                </c:pt>
                <c:pt idx="82">
                  <c:v>8.2082082082082106</c:v>
                </c:pt>
                <c:pt idx="83">
                  <c:v>8.3083083083083107</c:v>
                </c:pt>
                <c:pt idx="84">
                  <c:v>8.4084084084084108</c:v>
                </c:pt>
                <c:pt idx="85">
                  <c:v>8.5085085085085108</c:v>
                </c:pt>
                <c:pt idx="86">
                  <c:v>8.6086086086086127</c:v>
                </c:pt>
                <c:pt idx="87">
                  <c:v>8.7087087087086985</c:v>
                </c:pt>
                <c:pt idx="88">
                  <c:v>8.8088088088088092</c:v>
                </c:pt>
                <c:pt idx="89">
                  <c:v>8.9089089089089093</c:v>
                </c:pt>
                <c:pt idx="90">
                  <c:v>9.0090090090090271</c:v>
                </c:pt>
                <c:pt idx="91">
                  <c:v>9.1091091091091094</c:v>
                </c:pt>
                <c:pt idx="92">
                  <c:v>9.209209209209229</c:v>
                </c:pt>
                <c:pt idx="93">
                  <c:v>9.3093093093093291</c:v>
                </c:pt>
                <c:pt idx="94">
                  <c:v>9.4094094094094292</c:v>
                </c:pt>
                <c:pt idx="95">
                  <c:v>9.509509509509531</c:v>
                </c:pt>
                <c:pt idx="96">
                  <c:v>9.6096096096096293</c:v>
                </c:pt>
                <c:pt idx="97">
                  <c:v>9.7097097097097098</c:v>
                </c:pt>
                <c:pt idx="98">
                  <c:v>9.8098098098098312</c:v>
                </c:pt>
                <c:pt idx="99">
                  <c:v>9.9099099099099313</c:v>
                </c:pt>
                <c:pt idx="100">
                  <c:v>10.010010010010001</c:v>
                </c:pt>
                <c:pt idx="101">
                  <c:v>10.110110110110098</c:v>
                </c:pt>
                <c:pt idx="102">
                  <c:v>10.210210210210198</c:v>
                </c:pt>
                <c:pt idx="103">
                  <c:v>10.3103103103103</c:v>
                </c:pt>
                <c:pt idx="104">
                  <c:v>10.4104104104104</c:v>
                </c:pt>
                <c:pt idx="105">
                  <c:v>10.5105105105105</c:v>
                </c:pt>
                <c:pt idx="106">
                  <c:v>10.6106106106106</c:v>
                </c:pt>
                <c:pt idx="107">
                  <c:v>10.710710710710698</c:v>
                </c:pt>
                <c:pt idx="108">
                  <c:v>10.8108108108108</c:v>
                </c:pt>
                <c:pt idx="109">
                  <c:v>10.9109109109109</c:v>
                </c:pt>
                <c:pt idx="110">
                  <c:v>11.011011011010998</c:v>
                </c:pt>
                <c:pt idx="111">
                  <c:v>11.111111111111079</c:v>
                </c:pt>
                <c:pt idx="112">
                  <c:v>11.211211211211182</c:v>
                </c:pt>
                <c:pt idx="113">
                  <c:v>11.311311311311298</c:v>
                </c:pt>
                <c:pt idx="114">
                  <c:v>11.411411411411398</c:v>
                </c:pt>
                <c:pt idx="115">
                  <c:v>11.511511511511499</c:v>
                </c:pt>
                <c:pt idx="116">
                  <c:v>11.611611611611586</c:v>
                </c:pt>
                <c:pt idx="117">
                  <c:v>11.711711711711683</c:v>
                </c:pt>
                <c:pt idx="118">
                  <c:v>11.811811811811801</c:v>
                </c:pt>
                <c:pt idx="119">
                  <c:v>11.911911911911901</c:v>
                </c:pt>
                <c:pt idx="120">
                  <c:v>12.012012012012002</c:v>
                </c:pt>
                <c:pt idx="121">
                  <c:v>12.112112112112101</c:v>
                </c:pt>
                <c:pt idx="122">
                  <c:v>12.212212212212204</c:v>
                </c:pt>
                <c:pt idx="123">
                  <c:v>12.312312312312304</c:v>
                </c:pt>
                <c:pt idx="124">
                  <c:v>12.412412412412404</c:v>
                </c:pt>
                <c:pt idx="125">
                  <c:v>12.512512512512506</c:v>
                </c:pt>
                <c:pt idx="126">
                  <c:v>12.612612612612599</c:v>
                </c:pt>
                <c:pt idx="127">
                  <c:v>12.712712712712699</c:v>
                </c:pt>
                <c:pt idx="128">
                  <c:v>12.812812812812806</c:v>
                </c:pt>
                <c:pt idx="129">
                  <c:v>12.912912912912899</c:v>
                </c:pt>
                <c:pt idx="130">
                  <c:v>13.013013013013</c:v>
                </c:pt>
                <c:pt idx="131">
                  <c:v>13.113113113113098</c:v>
                </c:pt>
                <c:pt idx="132">
                  <c:v>13.2132132132132</c:v>
                </c:pt>
                <c:pt idx="133">
                  <c:v>13.3133133133133</c:v>
                </c:pt>
                <c:pt idx="134">
                  <c:v>13.4134134134134</c:v>
                </c:pt>
                <c:pt idx="135">
                  <c:v>13.5135135135135</c:v>
                </c:pt>
                <c:pt idx="136">
                  <c:v>13.6136136136136</c:v>
                </c:pt>
                <c:pt idx="137">
                  <c:v>13.713713713713698</c:v>
                </c:pt>
                <c:pt idx="138">
                  <c:v>13.8138138138138</c:v>
                </c:pt>
                <c:pt idx="139">
                  <c:v>13.9139139139139</c:v>
                </c:pt>
                <c:pt idx="140">
                  <c:v>14.014014014014</c:v>
                </c:pt>
                <c:pt idx="141">
                  <c:v>14.114114114114098</c:v>
                </c:pt>
                <c:pt idx="142">
                  <c:v>14.2142142142142</c:v>
                </c:pt>
                <c:pt idx="143">
                  <c:v>14.3143143143143</c:v>
                </c:pt>
                <c:pt idx="144">
                  <c:v>14.4144144144144</c:v>
                </c:pt>
                <c:pt idx="145">
                  <c:v>14.5145145145145</c:v>
                </c:pt>
                <c:pt idx="146">
                  <c:v>14.614614614614602</c:v>
                </c:pt>
                <c:pt idx="147">
                  <c:v>14.714714714714701</c:v>
                </c:pt>
                <c:pt idx="148">
                  <c:v>14.814814814814802</c:v>
                </c:pt>
                <c:pt idx="149">
                  <c:v>14.914914914914904</c:v>
                </c:pt>
                <c:pt idx="150">
                  <c:v>15.015015015015004</c:v>
                </c:pt>
                <c:pt idx="151">
                  <c:v>15.115115115115101</c:v>
                </c:pt>
                <c:pt idx="152">
                  <c:v>15.215215215215199</c:v>
                </c:pt>
                <c:pt idx="153">
                  <c:v>15.315315315315306</c:v>
                </c:pt>
                <c:pt idx="154">
                  <c:v>15.415415415415406</c:v>
                </c:pt>
                <c:pt idx="155">
                  <c:v>15.515515515515506</c:v>
                </c:pt>
                <c:pt idx="156">
                  <c:v>15.615615615615599</c:v>
                </c:pt>
                <c:pt idx="157">
                  <c:v>15.715715715715699</c:v>
                </c:pt>
                <c:pt idx="158">
                  <c:v>15.815815815815814</c:v>
                </c:pt>
                <c:pt idx="159">
                  <c:v>15.915915915915914</c:v>
                </c:pt>
                <c:pt idx="160">
                  <c:v>16.016016016016028</c:v>
                </c:pt>
                <c:pt idx="161">
                  <c:v>16.116116116116128</c:v>
                </c:pt>
                <c:pt idx="162">
                  <c:v>16.2162162162162</c:v>
                </c:pt>
                <c:pt idx="163">
                  <c:v>16.3163163163163</c:v>
                </c:pt>
                <c:pt idx="164">
                  <c:v>16.416416416416428</c:v>
                </c:pt>
                <c:pt idx="165">
                  <c:v>16.5165165165165</c:v>
                </c:pt>
                <c:pt idx="166">
                  <c:v>16.616616616616628</c:v>
                </c:pt>
                <c:pt idx="167">
                  <c:v>16.7167167167167</c:v>
                </c:pt>
                <c:pt idx="168">
                  <c:v>16.816816816816836</c:v>
                </c:pt>
                <c:pt idx="169">
                  <c:v>16.9169169169169</c:v>
                </c:pt>
                <c:pt idx="170">
                  <c:v>17.017017017017036</c:v>
                </c:pt>
                <c:pt idx="171">
                  <c:v>17.117117117117136</c:v>
                </c:pt>
                <c:pt idx="172">
                  <c:v>17.2172172172172</c:v>
                </c:pt>
                <c:pt idx="173">
                  <c:v>17.317317317317301</c:v>
                </c:pt>
                <c:pt idx="174">
                  <c:v>17.417417417417436</c:v>
                </c:pt>
                <c:pt idx="175">
                  <c:v>17.517517517517501</c:v>
                </c:pt>
                <c:pt idx="176">
                  <c:v>17.617617617617636</c:v>
                </c:pt>
                <c:pt idx="177">
                  <c:v>17.717717717717701</c:v>
                </c:pt>
                <c:pt idx="178">
                  <c:v>17.817817817817836</c:v>
                </c:pt>
                <c:pt idx="179">
                  <c:v>17.917917917917901</c:v>
                </c:pt>
                <c:pt idx="180">
                  <c:v>18.01801801801804</c:v>
                </c:pt>
                <c:pt idx="181">
                  <c:v>18.11811811811814</c:v>
                </c:pt>
                <c:pt idx="182">
                  <c:v>18.218218218218201</c:v>
                </c:pt>
                <c:pt idx="183">
                  <c:v>18.318318318318301</c:v>
                </c:pt>
                <c:pt idx="184">
                  <c:v>18.41841841841844</c:v>
                </c:pt>
                <c:pt idx="185">
                  <c:v>18.518518518518501</c:v>
                </c:pt>
                <c:pt idx="186">
                  <c:v>18.61861861861864</c:v>
                </c:pt>
                <c:pt idx="187">
                  <c:v>18.718718718718701</c:v>
                </c:pt>
                <c:pt idx="188">
                  <c:v>18.818818818818841</c:v>
                </c:pt>
                <c:pt idx="189">
                  <c:v>18.918918918918905</c:v>
                </c:pt>
                <c:pt idx="190">
                  <c:v>19.019019019019005</c:v>
                </c:pt>
                <c:pt idx="191">
                  <c:v>19.119119119119105</c:v>
                </c:pt>
                <c:pt idx="192">
                  <c:v>19.219219219219202</c:v>
                </c:pt>
                <c:pt idx="193">
                  <c:v>19.319319319319288</c:v>
                </c:pt>
                <c:pt idx="194">
                  <c:v>19.419419419419388</c:v>
                </c:pt>
                <c:pt idx="195">
                  <c:v>19.519519519519488</c:v>
                </c:pt>
                <c:pt idx="196">
                  <c:v>19.619619619619598</c:v>
                </c:pt>
                <c:pt idx="197">
                  <c:v>19.719719719719699</c:v>
                </c:pt>
                <c:pt idx="198">
                  <c:v>19.819819819819827</c:v>
                </c:pt>
                <c:pt idx="199">
                  <c:v>19.919919919919899</c:v>
                </c:pt>
                <c:pt idx="200">
                  <c:v>20.020020020019999</c:v>
                </c:pt>
                <c:pt idx="201">
                  <c:v>20.120120120120099</c:v>
                </c:pt>
                <c:pt idx="202">
                  <c:v>20.220220220220167</c:v>
                </c:pt>
                <c:pt idx="203">
                  <c:v>20.320320320320267</c:v>
                </c:pt>
                <c:pt idx="204">
                  <c:v>20.420420420420367</c:v>
                </c:pt>
                <c:pt idx="205">
                  <c:v>20.520520520520467</c:v>
                </c:pt>
                <c:pt idx="206">
                  <c:v>20.620620620620599</c:v>
                </c:pt>
                <c:pt idx="207">
                  <c:v>20.720720720720671</c:v>
                </c:pt>
                <c:pt idx="208">
                  <c:v>20.820820820820799</c:v>
                </c:pt>
                <c:pt idx="209">
                  <c:v>20.920920920920889</c:v>
                </c:pt>
                <c:pt idx="210">
                  <c:v>21.021021021020999</c:v>
                </c:pt>
                <c:pt idx="211">
                  <c:v>21.121121121121099</c:v>
                </c:pt>
                <c:pt idx="212">
                  <c:v>21.221221221221189</c:v>
                </c:pt>
                <c:pt idx="213">
                  <c:v>21.321321321321289</c:v>
                </c:pt>
                <c:pt idx="214">
                  <c:v>21.4214214214214</c:v>
                </c:pt>
                <c:pt idx="215">
                  <c:v>21.521521521521489</c:v>
                </c:pt>
                <c:pt idx="216">
                  <c:v>21.6216216216216</c:v>
                </c:pt>
                <c:pt idx="217">
                  <c:v>21.721721721721689</c:v>
                </c:pt>
                <c:pt idx="218">
                  <c:v>21.8218218218218</c:v>
                </c:pt>
                <c:pt idx="219">
                  <c:v>21.921921921921889</c:v>
                </c:pt>
                <c:pt idx="220">
                  <c:v>22.022022022021961</c:v>
                </c:pt>
                <c:pt idx="221">
                  <c:v>22.122122122122089</c:v>
                </c:pt>
                <c:pt idx="222">
                  <c:v>22.222222222222154</c:v>
                </c:pt>
                <c:pt idx="223">
                  <c:v>22.322322322322254</c:v>
                </c:pt>
                <c:pt idx="224">
                  <c:v>22.422422422422354</c:v>
                </c:pt>
                <c:pt idx="225">
                  <c:v>22.522522522522454</c:v>
                </c:pt>
                <c:pt idx="226">
                  <c:v>22.622622622622586</c:v>
                </c:pt>
                <c:pt idx="227">
                  <c:v>22.722722722722661</c:v>
                </c:pt>
                <c:pt idx="228">
                  <c:v>22.822822822822786</c:v>
                </c:pt>
                <c:pt idx="229">
                  <c:v>22.922922922922865</c:v>
                </c:pt>
                <c:pt idx="230">
                  <c:v>23.023023023022986</c:v>
                </c:pt>
                <c:pt idx="231">
                  <c:v>23.123123123123086</c:v>
                </c:pt>
                <c:pt idx="232">
                  <c:v>23.223223223223165</c:v>
                </c:pt>
                <c:pt idx="233">
                  <c:v>23.323323323323265</c:v>
                </c:pt>
                <c:pt idx="234">
                  <c:v>23.423423423423365</c:v>
                </c:pt>
                <c:pt idx="235">
                  <c:v>23.523523523523465</c:v>
                </c:pt>
                <c:pt idx="236">
                  <c:v>23.623623623623587</c:v>
                </c:pt>
                <c:pt idx="237">
                  <c:v>23.723723723723666</c:v>
                </c:pt>
                <c:pt idx="238">
                  <c:v>23.823823823823787</c:v>
                </c:pt>
                <c:pt idx="239">
                  <c:v>23.923923923923866</c:v>
                </c:pt>
                <c:pt idx="240">
                  <c:v>24.024024024024001</c:v>
                </c:pt>
                <c:pt idx="241">
                  <c:v>24.124124124124101</c:v>
                </c:pt>
                <c:pt idx="242">
                  <c:v>24.224224224224187</c:v>
                </c:pt>
                <c:pt idx="243">
                  <c:v>24.324324324324287</c:v>
                </c:pt>
                <c:pt idx="244">
                  <c:v>24.424424424424405</c:v>
                </c:pt>
                <c:pt idx="245">
                  <c:v>24.524524524524502</c:v>
                </c:pt>
                <c:pt idx="246">
                  <c:v>24.624624624624605</c:v>
                </c:pt>
                <c:pt idx="247">
                  <c:v>24.724724724724702</c:v>
                </c:pt>
                <c:pt idx="248">
                  <c:v>24.824824824824798</c:v>
                </c:pt>
                <c:pt idx="249">
                  <c:v>24.924924924924888</c:v>
                </c:pt>
                <c:pt idx="250">
                  <c:v>25.025025025024988</c:v>
                </c:pt>
                <c:pt idx="251">
                  <c:v>25.125125125125088</c:v>
                </c:pt>
                <c:pt idx="252">
                  <c:v>25.225225225225163</c:v>
                </c:pt>
                <c:pt idx="253">
                  <c:v>25.325325325325267</c:v>
                </c:pt>
                <c:pt idx="254">
                  <c:v>25.425425425425367</c:v>
                </c:pt>
                <c:pt idx="255">
                  <c:v>25.525525525525467</c:v>
                </c:pt>
                <c:pt idx="256">
                  <c:v>25.625625625625599</c:v>
                </c:pt>
                <c:pt idx="257">
                  <c:v>25.725725725725667</c:v>
                </c:pt>
                <c:pt idx="258">
                  <c:v>25.825825825825799</c:v>
                </c:pt>
                <c:pt idx="259">
                  <c:v>25.925925925925867</c:v>
                </c:pt>
                <c:pt idx="260">
                  <c:v>26.026026026025967</c:v>
                </c:pt>
                <c:pt idx="261">
                  <c:v>26.126126126126099</c:v>
                </c:pt>
                <c:pt idx="262">
                  <c:v>26.226226226226171</c:v>
                </c:pt>
                <c:pt idx="263">
                  <c:v>26.326326326326289</c:v>
                </c:pt>
                <c:pt idx="264">
                  <c:v>26.426426426426389</c:v>
                </c:pt>
                <c:pt idx="265">
                  <c:v>26.526526526526489</c:v>
                </c:pt>
                <c:pt idx="266">
                  <c:v>26.626626626626599</c:v>
                </c:pt>
                <c:pt idx="267">
                  <c:v>26.726726726726689</c:v>
                </c:pt>
                <c:pt idx="268">
                  <c:v>26.8268268268268</c:v>
                </c:pt>
                <c:pt idx="269">
                  <c:v>26.926926926926889</c:v>
                </c:pt>
                <c:pt idx="270">
                  <c:v>27.027027027027</c:v>
                </c:pt>
                <c:pt idx="271">
                  <c:v>27.1271271271271</c:v>
                </c:pt>
                <c:pt idx="272">
                  <c:v>27.227227227227189</c:v>
                </c:pt>
                <c:pt idx="273">
                  <c:v>27.327327327327289</c:v>
                </c:pt>
                <c:pt idx="274">
                  <c:v>27.4274274274274</c:v>
                </c:pt>
                <c:pt idx="275">
                  <c:v>27.527527527527489</c:v>
                </c:pt>
                <c:pt idx="276">
                  <c:v>27.6276276276276</c:v>
                </c:pt>
                <c:pt idx="277">
                  <c:v>27.727727727727689</c:v>
                </c:pt>
                <c:pt idx="278">
                  <c:v>27.8278278278278</c:v>
                </c:pt>
                <c:pt idx="279">
                  <c:v>27.927927927927886</c:v>
                </c:pt>
                <c:pt idx="280">
                  <c:v>28.028028028028</c:v>
                </c:pt>
                <c:pt idx="281">
                  <c:v>28.1281281281281</c:v>
                </c:pt>
                <c:pt idx="282">
                  <c:v>28.228228228228186</c:v>
                </c:pt>
                <c:pt idx="283">
                  <c:v>28.328328328328286</c:v>
                </c:pt>
                <c:pt idx="284">
                  <c:v>28.428428428428401</c:v>
                </c:pt>
                <c:pt idx="285">
                  <c:v>28.528528528528486</c:v>
                </c:pt>
                <c:pt idx="286">
                  <c:v>28.628628628628601</c:v>
                </c:pt>
                <c:pt idx="287">
                  <c:v>28.728728728728687</c:v>
                </c:pt>
                <c:pt idx="288">
                  <c:v>28.828828828828801</c:v>
                </c:pt>
                <c:pt idx="289">
                  <c:v>28.928928928928887</c:v>
                </c:pt>
                <c:pt idx="290">
                  <c:v>29.029029029028987</c:v>
                </c:pt>
                <c:pt idx="291">
                  <c:v>29.129129129129087</c:v>
                </c:pt>
                <c:pt idx="292">
                  <c:v>29.229229229229166</c:v>
                </c:pt>
                <c:pt idx="293">
                  <c:v>29.329329329329266</c:v>
                </c:pt>
                <c:pt idx="294">
                  <c:v>29.429429429429366</c:v>
                </c:pt>
                <c:pt idx="295">
                  <c:v>29.529529529529466</c:v>
                </c:pt>
                <c:pt idx="296">
                  <c:v>29.629629629629587</c:v>
                </c:pt>
                <c:pt idx="297">
                  <c:v>29.729729729729666</c:v>
                </c:pt>
                <c:pt idx="298">
                  <c:v>29.829829829829787</c:v>
                </c:pt>
                <c:pt idx="299">
                  <c:v>29.929929929929866</c:v>
                </c:pt>
                <c:pt idx="300">
                  <c:v>30.030030030030002</c:v>
                </c:pt>
                <c:pt idx="301">
                  <c:v>30.130130130130102</c:v>
                </c:pt>
                <c:pt idx="302">
                  <c:v>30.230230230230166</c:v>
                </c:pt>
                <c:pt idx="303">
                  <c:v>30.330330330330263</c:v>
                </c:pt>
                <c:pt idx="304">
                  <c:v>30.430430430430363</c:v>
                </c:pt>
                <c:pt idx="305">
                  <c:v>30.530530530530463</c:v>
                </c:pt>
                <c:pt idx="306">
                  <c:v>30.630630630630588</c:v>
                </c:pt>
                <c:pt idx="307">
                  <c:v>30.730730730730663</c:v>
                </c:pt>
                <c:pt idx="308">
                  <c:v>30.830830830830799</c:v>
                </c:pt>
                <c:pt idx="309">
                  <c:v>30.930930930930867</c:v>
                </c:pt>
                <c:pt idx="310">
                  <c:v>31.031031031030999</c:v>
                </c:pt>
                <c:pt idx="311">
                  <c:v>31.131131131131099</c:v>
                </c:pt>
                <c:pt idx="312">
                  <c:v>31.231231231231167</c:v>
                </c:pt>
                <c:pt idx="313">
                  <c:v>31.331331331331267</c:v>
                </c:pt>
                <c:pt idx="314">
                  <c:v>31.431431431431367</c:v>
                </c:pt>
                <c:pt idx="315">
                  <c:v>31.531531531531467</c:v>
                </c:pt>
                <c:pt idx="316">
                  <c:v>31.631631631631599</c:v>
                </c:pt>
                <c:pt idx="317">
                  <c:v>31.731731731731671</c:v>
                </c:pt>
                <c:pt idx="318">
                  <c:v>31.831831831831799</c:v>
                </c:pt>
                <c:pt idx="319">
                  <c:v>31.931931931931889</c:v>
                </c:pt>
                <c:pt idx="320">
                  <c:v>32.032032032032063</c:v>
                </c:pt>
                <c:pt idx="321">
                  <c:v>32.132132132132213</c:v>
                </c:pt>
                <c:pt idx="322">
                  <c:v>32.232232232232256</c:v>
                </c:pt>
                <c:pt idx="323">
                  <c:v>32.332332332332356</c:v>
                </c:pt>
                <c:pt idx="324">
                  <c:v>32.4324324324324</c:v>
                </c:pt>
                <c:pt idx="325">
                  <c:v>32.532532532532557</c:v>
                </c:pt>
                <c:pt idx="326">
                  <c:v>32.6326326326326</c:v>
                </c:pt>
                <c:pt idx="327">
                  <c:v>32.732732732732813</c:v>
                </c:pt>
                <c:pt idx="328">
                  <c:v>32.832832832832857</c:v>
                </c:pt>
                <c:pt idx="329">
                  <c:v>32.932932932933014</c:v>
                </c:pt>
                <c:pt idx="330">
                  <c:v>33.033033033033</c:v>
                </c:pt>
                <c:pt idx="331">
                  <c:v>33.133133133133157</c:v>
                </c:pt>
                <c:pt idx="332">
                  <c:v>33.2332332332332</c:v>
                </c:pt>
                <c:pt idx="333">
                  <c:v>33.3333333333333</c:v>
                </c:pt>
                <c:pt idx="334">
                  <c:v>33.433433433433343</c:v>
                </c:pt>
                <c:pt idx="335">
                  <c:v>33.5335335335335</c:v>
                </c:pt>
                <c:pt idx="336">
                  <c:v>33.633633633633544</c:v>
                </c:pt>
                <c:pt idx="337">
                  <c:v>33.733733733733757</c:v>
                </c:pt>
                <c:pt idx="338">
                  <c:v>33.8338338338338</c:v>
                </c:pt>
                <c:pt idx="339">
                  <c:v>33.933933933933957</c:v>
                </c:pt>
                <c:pt idx="340">
                  <c:v>34.034034034034001</c:v>
                </c:pt>
                <c:pt idx="341">
                  <c:v>34.134134134134158</c:v>
                </c:pt>
                <c:pt idx="342">
                  <c:v>34.234234234234201</c:v>
                </c:pt>
                <c:pt idx="343">
                  <c:v>34.334334334334301</c:v>
                </c:pt>
                <c:pt idx="344">
                  <c:v>34.434434434434394</c:v>
                </c:pt>
                <c:pt idx="345">
                  <c:v>34.534534534534501</c:v>
                </c:pt>
                <c:pt idx="346">
                  <c:v>34.634634634634594</c:v>
                </c:pt>
                <c:pt idx="347">
                  <c:v>34.734734734734765</c:v>
                </c:pt>
                <c:pt idx="348">
                  <c:v>34.834834834834801</c:v>
                </c:pt>
                <c:pt idx="349">
                  <c:v>34.934934934934965</c:v>
                </c:pt>
                <c:pt idx="350">
                  <c:v>35.035035035035065</c:v>
                </c:pt>
                <c:pt idx="351">
                  <c:v>35.135135135135229</c:v>
                </c:pt>
                <c:pt idx="352">
                  <c:v>35.235235235235265</c:v>
                </c:pt>
                <c:pt idx="353">
                  <c:v>35.335335335335365</c:v>
                </c:pt>
                <c:pt idx="354">
                  <c:v>35.435435435435402</c:v>
                </c:pt>
                <c:pt idx="355">
                  <c:v>35.535535535535566</c:v>
                </c:pt>
                <c:pt idx="356">
                  <c:v>35.635635635635602</c:v>
                </c:pt>
                <c:pt idx="357">
                  <c:v>35.73573573573583</c:v>
                </c:pt>
                <c:pt idx="358">
                  <c:v>35.835835835835866</c:v>
                </c:pt>
                <c:pt idx="359">
                  <c:v>35.935935935936023</c:v>
                </c:pt>
                <c:pt idx="360">
                  <c:v>36.036036036036002</c:v>
                </c:pt>
                <c:pt idx="361">
                  <c:v>36.136136136136166</c:v>
                </c:pt>
                <c:pt idx="362">
                  <c:v>36.236236236236202</c:v>
                </c:pt>
                <c:pt idx="363">
                  <c:v>36.336336336336302</c:v>
                </c:pt>
                <c:pt idx="364">
                  <c:v>36.436436436436395</c:v>
                </c:pt>
                <c:pt idx="365">
                  <c:v>36.536536536536502</c:v>
                </c:pt>
                <c:pt idx="366">
                  <c:v>36.636636636636595</c:v>
                </c:pt>
                <c:pt idx="367">
                  <c:v>36.736736736736773</c:v>
                </c:pt>
                <c:pt idx="368">
                  <c:v>36.836836836836802</c:v>
                </c:pt>
                <c:pt idx="369">
                  <c:v>36.936936936936974</c:v>
                </c:pt>
                <c:pt idx="370">
                  <c:v>37.037037037036995</c:v>
                </c:pt>
                <c:pt idx="371">
                  <c:v>37.137137137137103</c:v>
                </c:pt>
                <c:pt idx="372">
                  <c:v>37.237237237237196</c:v>
                </c:pt>
                <c:pt idx="373">
                  <c:v>37.337337337337296</c:v>
                </c:pt>
                <c:pt idx="374">
                  <c:v>37.437437437437303</c:v>
                </c:pt>
                <c:pt idx="375">
                  <c:v>37.537537537537496</c:v>
                </c:pt>
                <c:pt idx="376">
                  <c:v>37.637637637637503</c:v>
                </c:pt>
                <c:pt idx="377">
                  <c:v>37.737737737737703</c:v>
                </c:pt>
                <c:pt idx="378">
                  <c:v>37.837837837837796</c:v>
                </c:pt>
                <c:pt idx="379">
                  <c:v>37.937937937937903</c:v>
                </c:pt>
                <c:pt idx="380">
                  <c:v>38.038038038038074</c:v>
                </c:pt>
                <c:pt idx="381">
                  <c:v>38.138138138138231</c:v>
                </c:pt>
                <c:pt idx="382">
                  <c:v>38.238238238238274</c:v>
                </c:pt>
                <c:pt idx="383">
                  <c:v>38.338338338338374</c:v>
                </c:pt>
                <c:pt idx="384">
                  <c:v>38.438438438438403</c:v>
                </c:pt>
                <c:pt idx="385">
                  <c:v>38.538538538538589</c:v>
                </c:pt>
                <c:pt idx="386">
                  <c:v>38.638638638638611</c:v>
                </c:pt>
                <c:pt idx="387">
                  <c:v>38.738738738738832</c:v>
                </c:pt>
                <c:pt idx="388">
                  <c:v>38.838838838838875</c:v>
                </c:pt>
                <c:pt idx="389">
                  <c:v>38.938938938939032</c:v>
                </c:pt>
                <c:pt idx="390">
                  <c:v>39.039039039039011</c:v>
                </c:pt>
                <c:pt idx="391">
                  <c:v>39.139139139139175</c:v>
                </c:pt>
                <c:pt idx="392">
                  <c:v>39.239239239239211</c:v>
                </c:pt>
                <c:pt idx="393">
                  <c:v>39.339339339339311</c:v>
                </c:pt>
                <c:pt idx="394">
                  <c:v>39.439439439439397</c:v>
                </c:pt>
                <c:pt idx="395">
                  <c:v>39.539539539539511</c:v>
                </c:pt>
                <c:pt idx="396">
                  <c:v>39.639639639639597</c:v>
                </c:pt>
                <c:pt idx="397">
                  <c:v>39.73973973973979</c:v>
                </c:pt>
                <c:pt idx="398">
                  <c:v>39.839839839839811</c:v>
                </c:pt>
                <c:pt idx="399">
                  <c:v>39.93993993993999</c:v>
                </c:pt>
                <c:pt idx="400">
                  <c:v>40.040040040040004</c:v>
                </c:pt>
                <c:pt idx="401">
                  <c:v>40.140140140140112</c:v>
                </c:pt>
                <c:pt idx="402">
                  <c:v>40.240240240240198</c:v>
                </c:pt>
                <c:pt idx="403">
                  <c:v>40.340340340340298</c:v>
                </c:pt>
                <c:pt idx="404">
                  <c:v>40.440440440440327</c:v>
                </c:pt>
                <c:pt idx="405">
                  <c:v>40.540540540540498</c:v>
                </c:pt>
                <c:pt idx="406">
                  <c:v>40.640640640640534</c:v>
                </c:pt>
                <c:pt idx="407">
                  <c:v>40.740740740740698</c:v>
                </c:pt>
                <c:pt idx="408">
                  <c:v>40.840840840840798</c:v>
                </c:pt>
                <c:pt idx="409">
                  <c:v>40.940940940940912</c:v>
                </c:pt>
                <c:pt idx="410">
                  <c:v>41.041041041040934</c:v>
                </c:pt>
                <c:pt idx="411">
                  <c:v>41.141141141141098</c:v>
                </c:pt>
                <c:pt idx="412">
                  <c:v>41.241241241241134</c:v>
                </c:pt>
                <c:pt idx="413">
                  <c:v>41.341341341341234</c:v>
                </c:pt>
                <c:pt idx="414">
                  <c:v>41.441441441441278</c:v>
                </c:pt>
                <c:pt idx="415">
                  <c:v>41.541541541541434</c:v>
                </c:pt>
                <c:pt idx="416">
                  <c:v>41.641641641641478</c:v>
                </c:pt>
                <c:pt idx="417">
                  <c:v>41.741741741741635</c:v>
                </c:pt>
                <c:pt idx="418">
                  <c:v>41.841841841841735</c:v>
                </c:pt>
                <c:pt idx="419">
                  <c:v>41.941941941941899</c:v>
                </c:pt>
                <c:pt idx="420">
                  <c:v>42.042042042042006</c:v>
                </c:pt>
                <c:pt idx="421">
                  <c:v>42.142142142142113</c:v>
                </c:pt>
                <c:pt idx="422">
                  <c:v>42.242242242242199</c:v>
                </c:pt>
                <c:pt idx="423">
                  <c:v>42.342342342342299</c:v>
                </c:pt>
                <c:pt idx="424">
                  <c:v>42.442442442442335</c:v>
                </c:pt>
                <c:pt idx="425">
                  <c:v>42.542542542542499</c:v>
                </c:pt>
                <c:pt idx="426">
                  <c:v>42.642642642642542</c:v>
                </c:pt>
                <c:pt idx="427">
                  <c:v>42.742742742742699</c:v>
                </c:pt>
                <c:pt idx="428">
                  <c:v>42.842842842842799</c:v>
                </c:pt>
                <c:pt idx="429">
                  <c:v>42.942942942942913</c:v>
                </c:pt>
                <c:pt idx="430">
                  <c:v>43.043043043042942</c:v>
                </c:pt>
                <c:pt idx="431">
                  <c:v>43.143143143143099</c:v>
                </c:pt>
                <c:pt idx="432">
                  <c:v>43.243243243243143</c:v>
                </c:pt>
                <c:pt idx="433">
                  <c:v>43.343343343343243</c:v>
                </c:pt>
                <c:pt idx="434">
                  <c:v>43.443443443443286</c:v>
                </c:pt>
                <c:pt idx="435">
                  <c:v>43.543543543543443</c:v>
                </c:pt>
                <c:pt idx="436">
                  <c:v>43.643643643643486</c:v>
                </c:pt>
                <c:pt idx="437">
                  <c:v>43.743743743743799</c:v>
                </c:pt>
                <c:pt idx="438">
                  <c:v>43.843843843843842</c:v>
                </c:pt>
                <c:pt idx="439">
                  <c:v>43.943943943943999</c:v>
                </c:pt>
                <c:pt idx="440">
                  <c:v>44.044044044044043</c:v>
                </c:pt>
                <c:pt idx="441">
                  <c:v>44.1441441441442</c:v>
                </c:pt>
                <c:pt idx="442">
                  <c:v>44.244244244244243</c:v>
                </c:pt>
                <c:pt idx="443">
                  <c:v>44.344344344344343</c:v>
                </c:pt>
                <c:pt idx="444">
                  <c:v>44.444444444444386</c:v>
                </c:pt>
                <c:pt idx="445">
                  <c:v>44.544544544544543</c:v>
                </c:pt>
                <c:pt idx="446">
                  <c:v>44.644644644644593</c:v>
                </c:pt>
                <c:pt idx="447">
                  <c:v>44.7447447447448</c:v>
                </c:pt>
                <c:pt idx="448">
                  <c:v>44.844844844844843</c:v>
                </c:pt>
                <c:pt idx="449">
                  <c:v>44.944944944945</c:v>
                </c:pt>
                <c:pt idx="450">
                  <c:v>45.0450450450451</c:v>
                </c:pt>
                <c:pt idx="451">
                  <c:v>45.145145145145257</c:v>
                </c:pt>
                <c:pt idx="452">
                  <c:v>45.2452452452453</c:v>
                </c:pt>
                <c:pt idx="453">
                  <c:v>45.3453453453454</c:v>
                </c:pt>
                <c:pt idx="454">
                  <c:v>45.445445445445444</c:v>
                </c:pt>
                <c:pt idx="455">
                  <c:v>45.5455455455456</c:v>
                </c:pt>
                <c:pt idx="456">
                  <c:v>45.6456456456457</c:v>
                </c:pt>
                <c:pt idx="457">
                  <c:v>45.745745745745857</c:v>
                </c:pt>
                <c:pt idx="458">
                  <c:v>45.845845845845901</c:v>
                </c:pt>
                <c:pt idx="459">
                  <c:v>45.945945945946001</c:v>
                </c:pt>
                <c:pt idx="460">
                  <c:v>46.046046046046094</c:v>
                </c:pt>
                <c:pt idx="461">
                  <c:v>46.146146146146201</c:v>
                </c:pt>
                <c:pt idx="462">
                  <c:v>46.246246246246294</c:v>
                </c:pt>
                <c:pt idx="463">
                  <c:v>46.346346346346394</c:v>
                </c:pt>
                <c:pt idx="464">
                  <c:v>46.446446446446394</c:v>
                </c:pt>
                <c:pt idx="465">
                  <c:v>46.546546546546594</c:v>
                </c:pt>
                <c:pt idx="466">
                  <c:v>46.646646646646609</c:v>
                </c:pt>
                <c:pt idx="467">
                  <c:v>46.746746746746801</c:v>
                </c:pt>
                <c:pt idx="468">
                  <c:v>46.846846846846894</c:v>
                </c:pt>
                <c:pt idx="469">
                  <c:v>46.946946946947001</c:v>
                </c:pt>
                <c:pt idx="470">
                  <c:v>47.047047047046995</c:v>
                </c:pt>
                <c:pt idx="471">
                  <c:v>47.147147147147194</c:v>
                </c:pt>
                <c:pt idx="472">
                  <c:v>47.247247247247195</c:v>
                </c:pt>
                <c:pt idx="473">
                  <c:v>47.347347347347295</c:v>
                </c:pt>
                <c:pt idx="474">
                  <c:v>47.447447447447338</c:v>
                </c:pt>
                <c:pt idx="475">
                  <c:v>47.547547547547502</c:v>
                </c:pt>
                <c:pt idx="476">
                  <c:v>47.647647647647545</c:v>
                </c:pt>
                <c:pt idx="477">
                  <c:v>47.747747747747795</c:v>
                </c:pt>
                <c:pt idx="478">
                  <c:v>47.847847847847802</c:v>
                </c:pt>
                <c:pt idx="479">
                  <c:v>47.947947947947995</c:v>
                </c:pt>
                <c:pt idx="480">
                  <c:v>48.048048048048102</c:v>
                </c:pt>
                <c:pt idx="481">
                  <c:v>48.148148148148266</c:v>
                </c:pt>
                <c:pt idx="482">
                  <c:v>48.248248248248302</c:v>
                </c:pt>
                <c:pt idx="483">
                  <c:v>48.348348348348402</c:v>
                </c:pt>
                <c:pt idx="484">
                  <c:v>48.448448448448495</c:v>
                </c:pt>
                <c:pt idx="485">
                  <c:v>48.548548548548602</c:v>
                </c:pt>
                <c:pt idx="486">
                  <c:v>48.648648648648702</c:v>
                </c:pt>
                <c:pt idx="487">
                  <c:v>48.748748748748874</c:v>
                </c:pt>
                <c:pt idx="488">
                  <c:v>48.848848848848903</c:v>
                </c:pt>
                <c:pt idx="489">
                  <c:v>48.948948948949074</c:v>
                </c:pt>
                <c:pt idx="490">
                  <c:v>49.049049049049096</c:v>
                </c:pt>
                <c:pt idx="491">
                  <c:v>49.149149149149203</c:v>
                </c:pt>
                <c:pt idx="492">
                  <c:v>49.249249249249296</c:v>
                </c:pt>
                <c:pt idx="493">
                  <c:v>49.349349349349396</c:v>
                </c:pt>
                <c:pt idx="494">
                  <c:v>49.449449449449403</c:v>
                </c:pt>
                <c:pt idx="495">
                  <c:v>49.549549549549596</c:v>
                </c:pt>
                <c:pt idx="496">
                  <c:v>49.649649649649618</c:v>
                </c:pt>
                <c:pt idx="497">
                  <c:v>49.749749749749803</c:v>
                </c:pt>
                <c:pt idx="498">
                  <c:v>49.849849849849896</c:v>
                </c:pt>
                <c:pt idx="499">
                  <c:v>49.949949949950003</c:v>
                </c:pt>
                <c:pt idx="500">
                  <c:v>50.050050050050096</c:v>
                </c:pt>
                <c:pt idx="501">
                  <c:v>50.150150150150203</c:v>
                </c:pt>
                <c:pt idx="502">
                  <c:v>50.250250250250296</c:v>
                </c:pt>
                <c:pt idx="503">
                  <c:v>50.350350350350404</c:v>
                </c:pt>
                <c:pt idx="504">
                  <c:v>50.450450450450418</c:v>
                </c:pt>
                <c:pt idx="505">
                  <c:v>50.550550550550597</c:v>
                </c:pt>
                <c:pt idx="506">
                  <c:v>50.650650650650618</c:v>
                </c:pt>
                <c:pt idx="507">
                  <c:v>50.750750750750811</c:v>
                </c:pt>
                <c:pt idx="508">
                  <c:v>50.850850850850897</c:v>
                </c:pt>
                <c:pt idx="509">
                  <c:v>50.950950950951011</c:v>
                </c:pt>
                <c:pt idx="510">
                  <c:v>51.051051051051019</c:v>
                </c:pt>
                <c:pt idx="511">
                  <c:v>51.151151151151197</c:v>
                </c:pt>
                <c:pt idx="512">
                  <c:v>51.251251251251219</c:v>
                </c:pt>
                <c:pt idx="513">
                  <c:v>51.351351351351319</c:v>
                </c:pt>
                <c:pt idx="514">
                  <c:v>51.451451451451362</c:v>
                </c:pt>
                <c:pt idx="515">
                  <c:v>51.551551551551519</c:v>
                </c:pt>
                <c:pt idx="516">
                  <c:v>51.651651651651562</c:v>
                </c:pt>
                <c:pt idx="517">
                  <c:v>51.751751751751797</c:v>
                </c:pt>
                <c:pt idx="518">
                  <c:v>51.851851851851819</c:v>
                </c:pt>
                <c:pt idx="519">
                  <c:v>51.951951951951997</c:v>
                </c:pt>
                <c:pt idx="520">
                  <c:v>52.052052052052098</c:v>
                </c:pt>
                <c:pt idx="521">
                  <c:v>52.152152152152212</c:v>
                </c:pt>
                <c:pt idx="522">
                  <c:v>52.252252252252298</c:v>
                </c:pt>
                <c:pt idx="523">
                  <c:v>52.352352352352398</c:v>
                </c:pt>
                <c:pt idx="524">
                  <c:v>52.452452452452434</c:v>
                </c:pt>
                <c:pt idx="525">
                  <c:v>52.552552552552598</c:v>
                </c:pt>
                <c:pt idx="526">
                  <c:v>52.652652652652634</c:v>
                </c:pt>
                <c:pt idx="527">
                  <c:v>52.752752752752812</c:v>
                </c:pt>
                <c:pt idx="528">
                  <c:v>52.852852852852898</c:v>
                </c:pt>
                <c:pt idx="529">
                  <c:v>52.952952952953012</c:v>
                </c:pt>
                <c:pt idx="530">
                  <c:v>53.053053053053034</c:v>
                </c:pt>
                <c:pt idx="531">
                  <c:v>53.153153153153198</c:v>
                </c:pt>
                <c:pt idx="532">
                  <c:v>53.253253253253234</c:v>
                </c:pt>
                <c:pt idx="533">
                  <c:v>53.353353353353334</c:v>
                </c:pt>
                <c:pt idx="534">
                  <c:v>53.453453453453378</c:v>
                </c:pt>
                <c:pt idx="535">
                  <c:v>53.553553553553535</c:v>
                </c:pt>
                <c:pt idx="536">
                  <c:v>53.653653653653578</c:v>
                </c:pt>
                <c:pt idx="537">
                  <c:v>53.753753753753799</c:v>
                </c:pt>
                <c:pt idx="538">
                  <c:v>53.853853853853835</c:v>
                </c:pt>
                <c:pt idx="539">
                  <c:v>53.953953953953999</c:v>
                </c:pt>
                <c:pt idx="540">
                  <c:v>54.054054054054035</c:v>
                </c:pt>
                <c:pt idx="541">
                  <c:v>54.154154154154199</c:v>
                </c:pt>
                <c:pt idx="542">
                  <c:v>54.254254254254235</c:v>
                </c:pt>
                <c:pt idx="543">
                  <c:v>54.354354354354335</c:v>
                </c:pt>
                <c:pt idx="544">
                  <c:v>54.454454454454385</c:v>
                </c:pt>
                <c:pt idx="545">
                  <c:v>54.554554554554542</c:v>
                </c:pt>
                <c:pt idx="546">
                  <c:v>54.654654654654585</c:v>
                </c:pt>
                <c:pt idx="547">
                  <c:v>54.754754754754799</c:v>
                </c:pt>
                <c:pt idx="548">
                  <c:v>54.854854854854842</c:v>
                </c:pt>
                <c:pt idx="549">
                  <c:v>54.954954954954999</c:v>
                </c:pt>
                <c:pt idx="550">
                  <c:v>55.055055055055099</c:v>
                </c:pt>
                <c:pt idx="551">
                  <c:v>55.155155155155256</c:v>
                </c:pt>
                <c:pt idx="552">
                  <c:v>55.2552552552553</c:v>
                </c:pt>
                <c:pt idx="553">
                  <c:v>55.3553553553554</c:v>
                </c:pt>
                <c:pt idx="554">
                  <c:v>55.455455455455443</c:v>
                </c:pt>
                <c:pt idx="555">
                  <c:v>55.5555555555556</c:v>
                </c:pt>
                <c:pt idx="556">
                  <c:v>55.6556556556557</c:v>
                </c:pt>
                <c:pt idx="557">
                  <c:v>55.755755755755857</c:v>
                </c:pt>
                <c:pt idx="558">
                  <c:v>55.8558558558559</c:v>
                </c:pt>
                <c:pt idx="559">
                  <c:v>55.955955955956</c:v>
                </c:pt>
                <c:pt idx="560">
                  <c:v>56.056056056056043</c:v>
                </c:pt>
                <c:pt idx="561">
                  <c:v>56.1561561561562</c:v>
                </c:pt>
                <c:pt idx="562">
                  <c:v>56.256256256256243</c:v>
                </c:pt>
                <c:pt idx="563">
                  <c:v>56.356356356356343</c:v>
                </c:pt>
                <c:pt idx="564">
                  <c:v>56.456456456456394</c:v>
                </c:pt>
                <c:pt idx="565">
                  <c:v>56.556556556556544</c:v>
                </c:pt>
                <c:pt idx="566">
                  <c:v>56.656656656656594</c:v>
                </c:pt>
                <c:pt idx="567">
                  <c:v>56.756756756756801</c:v>
                </c:pt>
                <c:pt idx="568">
                  <c:v>56.856856856856894</c:v>
                </c:pt>
                <c:pt idx="569">
                  <c:v>56.956956956957001</c:v>
                </c:pt>
                <c:pt idx="570">
                  <c:v>57.057057057056994</c:v>
                </c:pt>
                <c:pt idx="571">
                  <c:v>57.157157157157194</c:v>
                </c:pt>
                <c:pt idx="572">
                  <c:v>57.257257257257194</c:v>
                </c:pt>
                <c:pt idx="573">
                  <c:v>57.357357357357294</c:v>
                </c:pt>
                <c:pt idx="574">
                  <c:v>57.457457457457338</c:v>
                </c:pt>
                <c:pt idx="575">
                  <c:v>57.557557557557494</c:v>
                </c:pt>
                <c:pt idx="576">
                  <c:v>57.657657657657545</c:v>
                </c:pt>
                <c:pt idx="577">
                  <c:v>57.757757757757794</c:v>
                </c:pt>
                <c:pt idx="578">
                  <c:v>57.857857857857795</c:v>
                </c:pt>
                <c:pt idx="579">
                  <c:v>57.957957957957994</c:v>
                </c:pt>
                <c:pt idx="580">
                  <c:v>58.058058058058101</c:v>
                </c:pt>
                <c:pt idx="581">
                  <c:v>58.158158158158265</c:v>
                </c:pt>
                <c:pt idx="582">
                  <c:v>58.258258258258302</c:v>
                </c:pt>
                <c:pt idx="583">
                  <c:v>58.358358358358402</c:v>
                </c:pt>
                <c:pt idx="584">
                  <c:v>58.458458458458495</c:v>
                </c:pt>
                <c:pt idx="585">
                  <c:v>58.558558558558602</c:v>
                </c:pt>
                <c:pt idx="586">
                  <c:v>58.658658658658702</c:v>
                </c:pt>
                <c:pt idx="587">
                  <c:v>58.758758758758866</c:v>
                </c:pt>
                <c:pt idx="588">
                  <c:v>58.858858858858902</c:v>
                </c:pt>
                <c:pt idx="589">
                  <c:v>58.958958958959066</c:v>
                </c:pt>
                <c:pt idx="590">
                  <c:v>59.059059059059095</c:v>
                </c:pt>
                <c:pt idx="591">
                  <c:v>59.159159159159202</c:v>
                </c:pt>
                <c:pt idx="592">
                  <c:v>59.259259259259295</c:v>
                </c:pt>
                <c:pt idx="593">
                  <c:v>59.359359359359395</c:v>
                </c:pt>
                <c:pt idx="594">
                  <c:v>59.459459459459403</c:v>
                </c:pt>
                <c:pt idx="595">
                  <c:v>59.559559559559595</c:v>
                </c:pt>
                <c:pt idx="596">
                  <c:v>59.659659659659617</c:v>
                </c:pt>
                <c:pt idx="597">
                  <c:v>59.759759759759802</c:v>
                </c:pt>
                <c:pt idx="598">
                  <c:v>59.859859859859895</c:v>
                </c:pt>
                <c:pt idx="599">
                  <c:v>59.959959959960003</c:v>
                </c:pt>
                <c:pt idx="600">
                  <c:v>60.060060060060096</c:v>
                </c:pt>
                <c:pt idx="601">
                  <c:v>60.160160160160203</c:v>
                </c:pt>
                <c:pt idx="602">
                  <c:v>60.260260260260296</c:v>
                </c:pt>
                <c:pt idx="603">
                  <c:v>60.360360360360396</c:v>
                </c:pt>
                <c:pt idx="604">
                  <c:v>60.460460460460403</c:v>
                </c:pt>
                <c:pt idx="605">
                  <c:v>60.560560560560596</c:v>
                </c:pt>
                <c:pt idx="606">
                  <c:v>60.660660660660618</c:v>
                </c:pt>
                <c:pt idx="607">
                  <c:v>60.760760760760803</c:v>
                </c:pt>
                <c:pt idx="608">
                  <c:v>60.860860860860896</c:v>
                </c:pt>
                <c:pt idx="609">
                  <c:v>60.960960960961003</c:v>
                </c:pt>
                <c:pt idx="610">
                  <c:v>61.061061061061018</c:v>
                </c:pt>
                <c:pt idx="611">
                  <c:v>61.161161161161196</c:v>
                </c:pt>
                <c:pt idx="612">
                  <c:v>61.261261261261218</c:v>
                </c:pt>
                <c:pt idx="613">
                  <c:v>61.361361361361332</c:v>
                </c:pt>
                <c:pt idx="614">
                  <c:v>61.461461461461361</c:v>
                </c:pt>
                <c:pt idx="615">
                  <c:v>61.561561561561518</c:v>
                </c:pt>
                <c:pt idx="616">
                  <c:v>61.661661661661562</c:v>
                </c:pt>
                <c:pt idx="617">
                  <c:v>61.761761761761797</c:v>
                </c:pt>
                <c:pt idx="618">
                  <c:v>61.861861861861819</c:v>
                </c:pt>
                <c:pt idx="619">
                  <c:v>61.961961961961997</c:v>
                </c:pt>
                <c:pt idx="620">
                  <c:v>62.062062062062097</c:v>
                </c:pt>
                <c:pt idx="621">
                  <c:v>62.162162162162211</c:v>
                </c:pt>
                <c:pt idx="622">
                  <c:v>62.262262262262297</c:v>
                </c:pt>
                <c:pt idx="623">
                  <c:v>62.362362362362397</c:v>
                </c:pt>
                <c:pt idx="624">
                  <c:v>62.462462462462419</c:v>
                </c:pt>
                <c:pt idx="625">
                  <c:v>62.562562562562597</c:v>
                </c:pt>
                <c:pt idx="626">
                  <c:v>62.662662662662619</c:v>
                </c:pt>
                <c:pt idx="627">
                  <c:v>62.762762762762812</c:v>
                </c:pt>
                <c:pt idx="628">
                  <c:v>62.862862862862897</c:v>
                </c:pt>
                <c:pt idx="629">
                  <c:v>62.962962962963012</c:v>
                </c:pt>
                <c:pt idx="630">
                  <c:v>63.063063063063026</c:v>
                </c:pt>
                <c:pt idx="631">
                  <c:v>63.163163163163198</c:v>
                </c:pt>
                <c:pt idx="632">
                  <c:v>63.263263263263227</c:v>
                </c:pt>
                <c:pt idx="633">
                  <c:v>63.363363363363327</c:v>
                </c:pt>
                <c:pt idx="634">
                  <c:v>63.463463463463377</c:v>
                </c:pt>
                <c:pt idx="635">
                  <c:v>63.563563563563534</c:v>
                </c:pt>
                <c:pt idx="636">
                  <c:v>63.663663663663577</c:v>
                </c:pt>
                <c:pt idx="637">
                  <c:v>63.763763763763798</c:v>
                </c:pt>
                <c:pt idx="638">
                  <c:v>63.863863863863834</c:v>
                </c:pt>
                <c:pt idx="639">
                  <c:v>63.963963963963998</c:v>
                </c:pt>
                <c:pt idx="640">
                  <c:v>64.064064064064127</c:v>
                </c:pt>
                <c:pt idx="641">
                  <c:v>64.164164164164205</c:v>
                </c:pt>
                <c:pt idx="642">
                  <c:v>64.264264264264497</c:v>
                </c:pt>
                <c:pt idx="643">
                  <c:v>64.364364364364405</c:v>
                </c:pt>
                <c:pt idx="644">
                  <c:v>64.464464464464527</c:v>
                </c:pt>
                <c:pt idx="645">
                  <c:v>64.564564564564606</c:v>
                </c:pt>
                <c:pt idx="646">
                  <c:v>64.664664664664727</c:v>
                </c:pt>
                <c:pt idx="647">
                  <c:v>64.764764764764806</c:v>
                </c:pt>
                <c:pt idx="648">
                  <c:v>64.864864864864899</c:v>
                </c:pt>
                <c:pt idx="649">
                  <c:v>64.964964964965262</c:v>
                </c:pt>
                <c:pt idx="650">
                  <c:v>65.065065065065127</c:v>
                </c:pt>
                <c:pt idx="651">
                  <c:v>65.165165165165206</c:v>
                </c:pt>
                <c:pt idx="652">
                  <c:v>65.265265265265498</c:v>
                </c:pt>
                <c:pt idx="653">
                  <c:v>65.365365365365406</c:v>
                </c:pt>
                <c:pt idx="654">
                  <c:v>65.465465465465527</c:v>
                </c:pt>
                <c:pt idx="655">
                  <c:v>65.565565565565606</c:v>
                </c:pt>
                <c:pt idx="656">
                  <c:v>65.665665665665813</c:v>
                </c:pt>
                <c:pt idx="657">
                  <c:v>65.765765765765806</c:v>
                </c:pt>
                <c:pt idx="658">
                  <c:v>65.865865865865899</c:v>
                </c:pt>
                <c:pt idx="659">
                  <c:v>65.965965965966149</c:v>
                </c:pt>
                <c:pt idx="660">
                  <c:v>66.066066066066099</c:v>
                </c:pt>
                <c:pt idx="661">
                  <c:v>66.166166166166178</c:v>
                </c:pt>
                <c:pt idx="662">
                  <c:v>66.266266266266413</c:v>
                </c:pt>
                <c:pt idx="663">
                  <c:v>66.366366366366378</c:v>
                </c:pt>
                <c:pt idx="664">
                  <c:v>66.4664664664665</c:v>
                </c:pt>
                <c:pt idx="665">
                  <c:v>66.566566566566578</c:v>
                </c:pt>
                <c:pt idx="666">
                  <c:v>66.6666666666667</c:v>
                </c:pt>
                <c:pt idx="667">
                  <c:v>66.766766766766779</c:v>
                </c:pt>
                <c:pt idx="668">
                  <c:v>66.866866866866786</c:v>
                </c:pt>
                <c:pt idx="669">
                  <c:v>66.966966966966993</c:v>
                </c:pt>
                <c:pt idx="670">
                  <c:v>67.067067067067214</c:v>
                </c:pt>
                <c:pt idx="671">
                  <c:v>67.167167167167193</c:v>
                </c:pt>
                <c:pt idx="672">
                  <c:v>67.267267267267528</c:v>
                </c:pt>
                <c:pt idx="673">
                  <c:v>67.367367367367393</c:v>
                </c:pt>
                <c:pt idx="674">
                  <c:v>67.467467467467614</c:v>
                </c:pt>
                <c:pt idx="675">
                  <c:v>67.567567567567593</c:v>
                </c:pt>
                <c:pt idx="676">
                  <c:v>67.667667667667814</c:v>
                </c:pt>
                <c:pt idx="677">
                  <c:v>67.767767767767793</c:v>
                </c:pt>
                <c:pt idx="678">
                  <c:v>67.867867867867901</c:v>
                </c:pt>
                <c:pt idx="679">
                  <c:v>67.96796796796815</c:v>
                </c:pt>
                <c:pt idx="680">
                  <c:v>68.068068068068101</c:v>
                </c:pt>
                <c:pt idx="681">
                  <c:v>68.168168168168179</c:v>
                </c:pt>
                <c:pt idx="682">
                  <c:v>68.268268268268429</c:v>
                </c:pt>
                <c:pt idx="683">
                  <c:v>68.36836836836838</c:v>
                </c:pt>
                <c:pt idx="684">
                  <c:v>68.468468468468501</c:v>
                </c:pt>
                <c:pt idx="685">
                  <c:v>68.56856856856858</c:v>
                </c:pt>
                <c:pt idx="686">
                  <c:v>68.668668668668701</c:v>
                </c:pt>
                <c:pt idx="687">
                  <c:v>68.76876876876878</c:v>
                </c:pt>
                <c:pt idx="688">
                  <c:v>68.868868868868859</c:v>
                </c:pt>
                <c:pt idx="689">
                  <c:v>68.968968968968994</c:v>
                </c:pt>
                <c:pt idx="690">
                  <c:v>69.069069069069229</c:v>
                </c:pt>
                <c:pt idx="691">
                  <c:v>69.169169169169194</c:v>
                </c:pt>
                <c:pt idx="692">
                  <c:v>69.269269269269557</c:v>
                </c:pt>
                <c:pt idx="693">
                  <c:v>69.369369369369394</c:v>
                </c:pt>
                <c:pt idx="694">
                  <c:v>69.46946946946963</c:v>
                </c:pt>
                <c:pt idx="695">
                  <c:v>69.569569569569595</c:v>
                </c:pt>
                <c:pt idx="696">
                  <c:v>69.66966966966983</c:v>
                </c:pt>
                <c:pt idx="697">
                  <c:v>69.769769769769795</c:v>
                </c:pt>
                <c:pt idx="698">
                  <c:v>69.869869869869902</c:v>
                </c:pt>
                <c:pt idx="699">
                  <c:v>69.969969969970251</c:v>
                </c:pt>
                <c:pt idx="700">
                  <c:v>70.070070070070088</c:v>
                </c:pt>
                <c:pt idx="701">
                  <c:v>70.170170170169996</c:v>
                </c:pt>
                <c:pt idx="702">
                  <c:v>70.270270270270302</c:v>
                </c:pt>
                <c:pt idx="703">
                  <c:v>70.370370370370196</c:v>
                </c:pt>
                <c:pt idx="704">
                  <c:v>70.470470470470488</c:v>
                </c:pt>
                <c:pt idx="705">
                  <c:v>70.570570570570396</c:v>
                </c:pt>
                <c:pt idx="706">
                  <c:v>70.670670670670688</c:v>
                </c:pt>
                <c:pt idx="707">
                  <c:v>70.770770770770596</c:v>
                </c:pt>
                <c:pt idx="708">
                  <c:v>70.870870870870704</c:v>
                </c:pt>
                <c:pt idx="709">
                  <c:v>70.970970970970981</c:v>
                </c:pt>
                <c:pt idx="710">
                  <c:v>71.071071071071088</c:v>
                </c:pt>
                <c:pt idx="711">
                  <c:v>71.171171171171025</c:v>
                </c:pt>
                <c:pt idx="712">
                  <c:v>71.271271271271303</c:v>
                </c:pt>
                <c:pt idx="713">
                  <c:v>71.371371371371225</c:v>
                </c:pt>
                <c:pt idx="714">
                  <c:v>71.471471471471489</c:v>
                </c:pt>
                <c:pt idx="715">
                  <c:v>71.571571571571425</c:v>
                </c:pt>
                <c:pt idx="716">
                  <c:v>71.671671671671689</c:v>
                </c:pt>
                <c:pt idx="717">
                  <c:v>71.77177177177164</c:v>
                </c:pt>
                <c:pt idx="718">
                  <c:v>71.871871871871704</c:v>
                </c:pt>
                <c:pt idx="719">
                  <c:v>71.971971971971982</c:v>
                </c:pt>
                <c:pt idx="720">
                  <c:v>72.072072072071848</c:v>
                </c:pt>
                <c:pt idx="721">
                  <c:v>72.172172172171898</c:v>
                </c:pt>
                <c:pt idx="722">
                  <c:v>72.272272272272289</c:v>
                </c:pt>
                <c:pt idx="723">
                  <c:v>72.372372372372126</c:v>
                </c:pt>
                <c:pt idx="724">
                  <c:v>72.472472472472305</c:v>
                </c:pt>
                <c:pt idx="725">
                  <c:v>72.572572572572327</c:v>
                </c:pt>
                <c:pt idx="726">
                  <c:v>72.672672672672505</c:v>
                </c:pt>
                <c:pt idx="727">
                  <c:v>72.772772772772527</c:v>
                </c:pt>
                <c:pt idx="728">
                  <c:v>72.87287287287262</c:v>
                </c:pt>
                <c:pt idx="729">
                  <c:v>72.97297297297284</c:v>
                </c:pt>
                <c:pt idx="730">
                  <c:v>73.073073073073019</c:v>
                </c:pt>
                <c:pt idx="731">
                  <c:v>73.173173173173041</c:v>
                </c:pt>
                <c:pt idx="732">
                  <c:v>73.273273273273304</c:v>
                </c:pt>
                <c:pt idx="733">
                  <c:v>73.373373373373255</c:v>
                </c:pt>
                <c:pt idx="734">
                  <c:v>73.473473473473419</c:v>
                </c:pt>
                <c:pt idx="735">
                  <c:v>73.573573573573455</c:v>
                </c:pt>
                <c:pt idx="736">
                  <c:v>73.673673673673619</c:v>
                </c:pt>
                <c:pt idx="737">
                  <c:v>73.773773773773655</c:v>
                </c:pt>
                <c:pt idx="738">
                  <c:v>73.873873873873706</c:v>
                </c:pt>
                <c:pt idx="739">
                  <c:v>73.973973973973983</c:v>
                </c:pt>
                <c:pt idx="740">
                  <c:v>74.074074074074048</c:v>
                </c:pt>
                <c:pt idx="741">
                  <c:v>74.17417417417407</c:v>
                </c:pt>
                <c:pt idx="742">
                  <c:v>74.274274274274305</c:v>
                </c:pt>
                <c:pt idx="743">
                  <c:v>74.37437437437427</c:v>
                </c:pt>
                <c:pt idx="744">
                  <c:v>74.474474474474448</c:v>
                </c:pt>
                <c:pt idx="745">
                  <c:v>74.57457457457447</c:v>
                </c:pt>
                <c:pt idx="746">
                  <c:v>74.674674674674648</c:v>
                </c:pt>
                <c:pt idx="747">
                  <c:v>74.77477477477467</c:v>
                </c:pt>
                <c:pt idx="748">
                  <c:v>74.874874874874706</c:v>
                </c:pt>
                <c:pt idx="749">
                  <c:v>74.974974974974998</c:v>
                </c:pt>
                <c:pt idx="750">
                  <c:v>75.075075075075048</c:v>
                </c:pt>
                <c:pt idx="751">
                  <c:v>75.17517517517507</c:v>
                </c:pt>
                <c:pt idx="752">
                  <c:v>75.275275275275305</c:v>
                </c:pt>
                <c:pt idx="753">
                  <c:v>75.37537537537527</c:v>
                </c:pt>
                <c:pt idx="754">
                  <c:v>75.475475475475449</c:v>
                </c:pt>
                <c:pt idx="755">
                  <c:v>75.575575575575471</c:v>
                </c:pt>
                <c:pt idx="756">
                  <c:v>75.675675675675649</c:v>
                </c:pt>
                <c:pt idx="757">
                  <c:v>75.775775775775685</c:v>
                </c:pt>
                <c:pt idx="758">
                  <c:v>75.875875875875707</c:v>
                </c:pt>
                <c:pt idx="759">
                  <c:v>75.975975975975999</c:v>
                </c:pt>
                <c:pt idx="760">
                  <c:v>76.076076076075907</c:v>
                </c:pt>
                <c:pt idx="761">
                  <c:v>76.176176176175971</c:v>
                </c:pt>
                <c:pt idx="762">
                  <c:v>76.276276276276278</c:v>
                </c:pt>
                <c:pt idx="763">
                  <c:v>76.376376376376172</c:v>
                </c:pt>
                <c:pt idx="764">
                  <c:v>76.476476476476307</c:v>
                </c:pt>
                <c:pt idx="765">
                  <c:v>76.576576576576372</c:v>
                </c:pt>
                <c:pt idx="766">
                  <c:v>76.676676676676507</c:v>
                </c:pt>
                <c:pt idx="767">
                  <c:v>76.776776776776572</c:v>
                </c:pt>
                <c:pt idx="768">
                  <c:v>76.876876876876622</c:v>
                </c:pt>
                <c:pt idx="769">
                  <c:v>76.976976976976886</c:v>
                </c:pt>
                <c:pt idx="770">
                  <c:v>77.077077077077078</c:v>
                </c:pt>
                <c:pt idx="771">
                  <c:v>77.177177177177086</c:v>
                </c:pt>
                <c:pt idx="772">
                  <c:v>77.277277277277307</c:v>
                </c:pt>
                <c:pt idx="773">
                  <c:v>77.377377377377286</c:v>
                </c:pt>
                <c:pt idx="774">
                  <c:v>77.477477477477478</c:v>
                </c:pt>
                <c:pt idx="775">
                  <c:v>77.577577577577486</c:v>
                </c:pt>
                <c:pt idx="776">
                  <c:v>77.677677677677679</c:v>
                </c:pt>
                <c:pt idx="777">
                  <c:v>77.777777777777686</c:v>
                </c:pt>
                <c:pt idx="778">
                  <c:v>77.877877877877708</c:v>
                </c:pt>
                <c:pt idx="779">
                  <c:v>77.977977977978</c:v>
                </c:pt>
                <c:pt idx="780">
                  <c:v>78.078078078077894</c:v>
                </c:pt>
                <c:pt idx="781">
                  <c:v>78.178178178177987</c:v>
                </c:pt>
                <c:pt idx="782">
                  <c:v>78.278278278278279</c:v>
                </c:pt>
                <c:pt idx="783">
                  <c:v>78.378378378378187</c:v>
                </c:pt>
                <c:pt idx="784">
                  <c:v>78.478478478478294</c:v>
                </c:pt>
                <c:pt idx="785">
                  <c:v>78.578578578578387</c:v>
                </c:pt>
                <c:pt idx="786">
                  <c:v>78.678678678678494</c:v>
                </c:pt>
                <c:pt idx="787">
                  <c:v>78.778778778778587</c:v>
                </c:pt>
                <c:pt idx="788">
                  <c:v>78.878878878878623</c:v>
                </c:pt>
                <c:pt idx="789">
                  <c:v>78.978978978978958</c:v>
                </c:pt>
                <c:pt idx="790">
                  <c:v>79.079079079079079</c:v>
                </c:pt>
                <c:pt idx="791">
                  <c:v>79.179179179179158</c:v>
                </c:pt>
                <c:pt idx="792">
                  <c:v>79.279279279279294</c:v>
                </c:pt>
                <c:pt idx="793">
                  <c:v>79.379379379379358</c:v>
                </c:pt>
                <c:pt idx="794">
                  <c:v>79.47947947947948</c:v>
                </c:pt>
                <c:pt idx="795">
                  <c:v>79.579579579579558</c:v>
                </c:pt>
                <c:pt idx="796">
                  <c:v>79.67967967967968</c:v>
                </c:pt>
                <c:pt idx="797">
                  <c:v>79.779779779779759</c:v>
                </c:pt>
                <c:pt idx="798">
                  <c:v>79.879879879879695</c:v>
                </c:pt>
                <c:pt idx="799">
                  <c:v>79.979979979980001</c:v>
                </c:pt>
                <c:pt idx="800">
                  <c:v>80.08008008008008</c:v>
                </c:pt>
                <c:pt idx="801">
                  <c:v>80.180180180180159</c:v>
                </c:pt>
                <c:pt idx="802">
                  <c:v>80.280280280280294</c:v>
                </c:pt>
                <c:pt idx="803">
                  <c:v>80.380380380380359</c:v>
                </c:pt>
                <c:pt idx="804">
                  <c:v>80.48048048048048</c:v>
                </c:pt>
                <c:pt idx="805">
                  <c:v>80.580580580580559</c:v>
                </c:pt>
                <c:pt idx="806">
                  <c:v>80.68068068068068</c:v>
                </c:pt>
                <c:pt idx="807">
                  <c:v>80.780780780780788</c:v>
                </c:pt>
                <c:pt idx="808">
                  <c:v>80.880880880880696</c:v>
                </c:pt>
                <c:pt idx="809">
                  <c:v>80.980980980981002</c:v>
                </c:pt>
                <c:pt idx="810">
                  <c:v>81.081081081081081</c:v>
                </c:pt>
                <c:pt idx="811">
                  <c:v>81.181181181181188</c:v>
                </c:pt>
                <c:pt idx="812">
                  <c:v>81.281281281281295</c:v>
                </c:pt>
                <c:pt idx="813">
                  <c:v>81.381381381381388</c:v>
                </c:pt>
                <c:pt idx="814">
                  <c:v>81.481481481481481</c:v>
                </c:pt>
                <c:pt idx="815">
                  <c:v>81.581581581581588</c:v>
                </c:pt>
                <c:pt idx="816">
                  <c:v>81.681681681681681</c:v>
                </c:pt>
                <c:pt idx="817">
                  <c:v>81.781781781781788</c:v>
                </c:pt>
                <c:pt idx="818">
                  <c:v>81.881881881881725</c:v>
                </c:pt>
                <c:pt idx="819">
                  <c:v>81.981981981982145</c:v>
                </c:pt>
                <c:pt idx="820">
                  <c:v>82.082082082081854</c:v>
                </c:pt>
                <c:pt idx="821">
                  <c:v>82.182182182182004</c:v>
                </c:pt>
                <c:pt idx="822">
                  <c:v>82.282282282282281</c:v>
                </c:pt>
                <c:pt idx="823">
                  <c:v>82.382382382382204</c:v>
                </c:pt>
                <c:pt idx="824">
                  <c:v>82.482482482482325</c:v>
                </c:pt>
                <c:pt idx="825">
                  <c:v>82.582582582582404</c:v>
                </c:pt>
                <c:pt idx="826">
                  <c:v>82.68268268268254</c:v>
                </c:pt>
                <c:pt idx="827">
                  <c:v>82.782782782782604</c:v>
                </c:pt>
                <c:pt idx="828">
                  <c:v>82.882882882882626</c:v>
                </c:pt>
                <c:pt idx="829">
                  <c:v>82.982982982982989</c:v>
                </c:pt>
                <c:pt idx="830">
                  <c:v>83.083083083083082</c:v>
                </c:pt>
                <c:pt idx="831">
                  <c:v>83.183183183183189</c:v>
                </c:pt>
                <c:pt idx="832">
                  <c:v>83.283283283283296</c:v>
                </c:pt>
                <c:pt idx="833">
                  <c:v>83.383383383383389</c:v>
                </c:pt>
                <c:pt idx="834">
                  <c:v>83.483483483483482</c:v>
                </c:pt>
                <c:pt idx="835">
                  <c:v>83.583583583583589</c:v>
                </c:pt>
                <c:pt idx="836">
                  <c:v>83.683683683683682</c:v>
                </c:pt>
                <c:pt idx="837">
                  <c:v>83.783783783783718</c:v>
                </c:pt>
                <c:pt idx="838">
                  <c:v>83.88388388388374</c:v>
                </c:pt>
                <c:pt idx="839">
                  <c:v>83.983983983984004</c:v>
                </c:pt>
                <c:pt idx="840">
                  <c:v>84.084084084084083</c:v>
                </c:pt>
                <c:pt idx="841">
                  <c:v>84.184184184184119</c:v>
                </c:pt>
                <c:pt idx="842">
                  <c:v>84.284284284284297</c:v>
                </c:pt>
                <c:pt idx="843">
                  <c:v>84.384384384384319</c:v>
                </c:pt>
                <c:pt idx="844">
                  <c:v>84.484484484484483</c:v>
                </c:pt>
                <c:pt idx="845">
                  <c:v>84.584584584584519</c:v>
                </c:pt>
                <c:pt idx="846">
                  <c:v>84.684684684684683</c:v>
                </c:pt>
                <c:pt idx="847">
                  <c:v>84.784784784784748</c:v>
                </c:pt>
                <c:pt idx="848">
                  <c:v>84.884884884884755</c:v>
                </c:pt>
                <c:pt idx="849">
                  <c:v>84.984984984985147</c:v>
                </c:pt>
                <c:pt idx="850">
                  <c:v>85.085085085085083</c:v>
                </c:pt>
                <c:pt idx="851">
                  <c:v>85.185185185185148</c:v>
                </c:pt>
                <c:pt idx="852">
                  <c:v>85.285285285285326</c:v>
                </c:pt>
                <c:pt idx="853">
                  <c:v>85.385385385385348</c:v>
                </c:pt>
                <c:pt idx="854">
                  <c:v>85.485485485485498</c:v>
                </c:pt>
                <c:pt idx="855">
                  <c:v>85.585585585585548</c:v>
                </c:pt>
                <c:pt idx="856">
                  <c:v>85.685685685685698</c:v>
                </c:pt>
                <c:pt idx="857">
                  <c:v>85.785785785785748</c:v>
                </c:pt>
                <c:pt idx="858">
                  <c:v>85.88588588588577</c:v>
                </c:pt>
                <c:pt idx="859">
                  <c:v>85.985985985986005</c:v>
                </c:pt>
                <c:pt idx="860">
                  <c:v>86.08608608608597</c:v>
                </c:pt>
                <c:pt idx="861">
                  <c:v>86.186186186186006</c:v>
                </c:pt>
                <c:pt idx="862">
                  <c:v>86.286286286286298</c:v>
                </c:pt>
                <c:pt idx="863">
                  <c:v>86.386386386386206</c:v>
                </c:pt>
                <c:pt idx="864">
                  <c:v>86.48648648648637</c:v>
                </c:pt>
                <c:pt idx="865">
                  <c:v>86.586586586586407</c:v>
                </c:pt>
                <c:pt idx="866">
                  <c:v>86.686686686686571</c:v>
                </c:pt>
                <c:pt idx="867">
                  <c:v>86.786786786786607</c:v>
                </c:pt>
                <c:pt idx="868">
                  <c:v>86.886886886886671</c:v>
                </c:pt>
                <c:pt idx="869">
                  <c:v>86.986986986987006</c:v>
                </c:pt>
                <c:pt idx="870">
                  <c:v>87.087087087087099</c:v>
                </c:pt>
                <c:pt idx="871">
                  <c:v>87.187187187187178</c:v>
                </c:pt>
                <c:pt idx="872">
                  <c:v>87.287287287287327</c:v>
                </c:pt>
                <c:pt idx="873">
                  <c:v>87.387387387387378</c:v>
                </c:pt>
                <c:pt idx="874">
                  <c:v>87.487487487487499</c:v>
                </c:pt>
                <c:pt idx="875">
                  <c:v>87.587587587587578</c:v>
                </c:pt>
                <c:pt idx="876">
                  <c:v>87.687687687687699</c:v>
                </c:pt>
                <c:pt idx="877">
                  <c:v>87.787787787787778</c:v>
                </c:pt>
                <c:pt idx="878">
                  <c:v>87.887887887887786</c:v>
                </c:pt>
                <c:pt idx="879">
                  <c:v>87.987987987988006</c:v>
                </c:pt>
                <c:pt idx="880">
                  <c:v>88.088088088087986</c:v>
                </c:pt>
                <c:pt idx="881">
                  <c:v>88.188188188188008</c:v>
                </c:pt>
                <c:pt idx="882">
                  <c:v>88.2882882882883</c:v>
                </c:pt>
                <c:pt idx="883">
                  <c:v>88.388388388388208</c:v>
                </c:pt>
                <c:pt idx="884">
                  <c:v>88.488488488488386</c:v>
                </c:pt>
                <c:pt idx="885">
                  <c:v>88.588588588588408</c:v>
                </c:pt>
                <c:pt idx="886">
                  <c:v>88.688688688688586</c:v>
                </c:pt>
                <c:pt idx="887">
                  <c:v>88.788788788788608</c:v>
                </c:pt>
                <c:pt idx="888">
                  <c:v>88.888888888888687</c:v>
                </c:pt>
                <c:pt idx="889">
                  <c:v>88.988988988988979</c:v>
                </c:pt>
                <c:pt idx="890">
                  <c:v>89.0890890890891</c:v>
                </c:pt>
                <c:pt idx="891">
                  <c:v>89.189189189189179</c:v>
                </c:pt>
                <c:pt idx="892">
                  <c:v>89.289289289289414</c:v>
                </c:pt>
                <c:pt idx="893">
                  <c:v>89.389389389389379</c:v>
                </c:pt>
                <c:pt idx="894">
                  <c:v>89.4894894894895</c:v>
                </c:pt>
                <c:pt idx="895">
                  <c:v>89.589589589589579</c:v>
                </c:pt>
                <c:pt idx="896">
                  <c:v>89.6896896896897</c:v>
                </c:pt>
                <c:pt idx="897">
                  <c:v>89.789789789789779</c:v>
                </c:pt>
                <c:pt idx="898">
                  <c:v>89.889889889889858</c:v>
                </c:pt>
                <c:pt idx="899">
                  <c:v>89.989989989989994</c:v>
                </c:pt>
                <c:pt idx="900">
                  <c:v>90.090090090090101</c:v>
                </c:pt>
                <c:pt idx="901">
                  <c:v>90.190190190190179</c:v>
                </c:pt>
                <c:pt idx="902">
                  <c:v>90.290290290290429</c:v>
                </c:pt>
                <c:pt idx="903">
                  <c:v>90.39039039039038</c:v>
                </c:pt>
                <c:pt idx="904">
                  <c:v>90.490490490490501</c:v>
                </c:pt>
                <c:pt idx="905">
                  <c:v>90.59059059059058</c:v>
                </c:pt>
                <c:pt idx="906">
                  <c:v>90.690690690690701</c:v>
                </c:pt>
                <c:pt idx="907">
                  <c:v>90.79079079079078</c:v>
                </c:pt>
                <c:pt idx="908">
                  <c:v>90.890890890890859</c:v>
                </c:pt>
                <c:pt idx="909">
                  <c:v>90.990990990990994</c:v>
                </c:pt>
                <c:pt idx="910">
                  <c:v>91.091091091091101</c:v>
                </c:pt>
                <c:pt idx="911">
                  <c:v>91.19119119119118</c:v>
                </c:pt>
                <c:pt idx="912">
                  <c:v>91.291291291291429</c:v>
                </c:pt>
                <c:pt idx="913">
                  <c:v>91.39139139139138</c:v>
                </c:pt>
                <c:pt idx="914">
                  <c:v>91.491491491491502</c:v>
                </c:pt>
                <c:pt idx="915">
                  <c:v>91.59159159159158</c:v>
                </c:pt>
                <c:pt idx="916">
                  <c:v>91.691691691691702</c:v>
                </c:pt>
                <c:pt idx="917">
                  <c:v>91.79179179179178</c:v>
                </c:pt>
                <c:pt idx="918">
                  <c:v>91.891891891891888</c:v>
                </c:pt>
                <c:pt idx="919">
                  <c:v>91.991991991991995</c:v>
                </c:pt>
                <c:pt idx="920">
                  <c:v>92.092092092092088</c:v>
                </c:pt>
                <c:pt idx="921">
                  <c:v>92.192192192191996</c:v>
                </c:pt>
                <c:pt idx="922">
                  <c:v>92.292292292292302</c:v>
                </c:pt>
                <c:pt idx="923">
                  <c:v>92.392392392392196</c:v>
                </c:pt>
                <c:pt idx="924">
                  <c:v>92.492492492492488</c:v>
                </c:pt>
                <c:pt idx="925">
                  <c:v>92.592592592592396</c:v>
                </c:pt>
                <c:pt idx="926">
                  <c:v>92.692692692692688</c:v>
                </c:pt>
                <c:pt idx="927">
                  <c:v>92.792792792792596</c:v>
                </c:pt>
                <c:pt idx="928">
                  <c:v>92.892892892892704</c:v>
                </c:pt>
                <c:pt idx="929">
                  <c:v>92.992992992992981</c:v>
                </c:pt>
                <c:pt idx="930">
                  <c:v>93.093093093093103</c:v>
                </c:pt>
                <c:pt idx="931">
                  <c:v>93.193193193193181</c:v>
                </c:pt>
                <c:pt idx="932">
                  <c:v>93.293293293293431</c:v>
                </c:pt>
                <c:pt idx="933">
                  <c:v>93.393393393393382</c:v>
                </c:pt>
                <c:pt idx="934">
                  <c:v>93.493493493493503</c:v>
                </c:pt>
                <c:pt idx="935">
                  <c:v>93.593593593593582</c:v>
                </c:pt>
                <c:pt idx="936">
                  <c:v>93.693693693693703</c:v>
                </c:pt>
                <c:pt idx="937">
                  <c:v>93.793793793793782</c:v>
                </c:pt>
                <c:pt idx="938">
                  <c:v>93.893893893893889</c:v>
                </c:pt>
                <c:pt idx="939">
                  <c:v>93.993993993993996</c:v>
                </c:pt>
                <c:pt idx="940">
                  <c:v>94.094094094094103</c:v>
                </c:pt>
                <c:pt idx="941">
                  <c:v>94.194194194194182</c:v>
                </c:pt>
                <c:pt idx="942">
                  <c:v>94.294294294294446</c:v>
                </c:pt>
                <c:pt idx="943">
                  <c:v>94.394394394394382</c:v>
                </c:pt>
                <c:pt idx="944">
                  <c:v>94.494494494494504</c:v>
                </c:pt>
                <c:pt idx="945">
                  <c:v>94.594594594594582</c:v>
                </c:pt>
                <c:pt idx="946">
                  <c:v>94.694694694694704</c:v>
                </c:pt>
                <c:pt idx="947">
                  <c:v>94.794794794794782</c:v>
                </c:pt>
                <c:pt idx="948">
                  <c:v>94.894894894894819</c:v>
                </c:pt>
                <c:pt idx="949">
                  <c:v>94.994994994994997</c:v>
                </c:pt>
                <c:pt idx="950">
                  <c:v>95.095095095095104</c:v>
                </c:pt>
                <c:pt idx="951">
                  <c:v>95.195195195195183</c:v>
                </c:pt>
                <c:pt idx="952">
                  <c:v>95.29529529529546</c:v>
                </c:pt>
                <c:pt idx="953">
                  <c:v>95.395395395395383</c:v>
                </c:pt>
                <c:pt idx="954">
                  <c:v>95.495495495495504</c:v>
                </c:pt>
                <c:pt idx="955">
                  <c:v>95.595595595595583</c:v>
                </c:pt>
                <c:pt idx="956">
                  <c:v>95.695695695695704</c:v>
                </c:pt>
                <c:pt idx="957">
                  <c:v>95.795795795795783</c:v>
                </c:pt>
                <c:pt idx="958">
                  <c:v>95.895895895895848</c:v>
                </c:pt>
                <c:pt idx="959">
                  <c:v>95.995995995995997</c:v>
                </c:pt>
                <c:pt idx="960">
                  <c:v>96.096096096096048</c:v>
                </c:pt>
                <c:pt idx="961">
                  <c:v>96.19619619619607</c:v>
                </c:pt>
                <c:pt idx="962">
                  <c:v>96.296296296296305</c:v>
                </c:pt>
                <c:pt idx="963">
                  <c:v>96.39639639639627</c:v>
                </c:pt>
                <c:pt idx="964">
                  <c:v>96.496496496496448</c:v>
                </c:pt>
                <c:pt idx="965">
                  <c:v>96.59659659659647</c:v>
                </c:pt>
                <c:pt idx="966">
                  <c:v>96.696696696696648</c:v>
                </c:pt>
                <c:pt idx="967">
                  <c:v>96.79679679679667</c:v>
                </c:pt>
                <c:pt idx="968">
                  <c:v>96.896896896896706</c:v>
                </c:pt>
                <c:pt idx="969">
                  <c:v>96.996996996996998</c:v>
                </c:pt>
                <c:pt idx="970">
                  <c:v>97.097097097097105</c:v>
                </c:pt>
                <c:pt idx="971">
                  <c:v>97.197197197197198</c:v>
                </c:pt>
                <c:pt idx="972">
                  <c:v>97.297297297297447</c:v>
                </c:pt>
                <c:pt idx="973">
                  <c:v>97.397397397397398</c:v>
                </c:pt>
                <c:pt idx="974">
                  <c:v>97.497497497497505</c:v>
                </c:pt>
                <c:pt idx="975">
                  <c:v>97.597597597597598</c:v>
                </c:pt>
                <c:pt idx="976">
                  <c:v>97.697697697697706</c:v>
                </c:pt>
                <c:pt idx="977">
                  <c:v>97.797797797797799</c:v>
                </c:pt>
                <c:pt idx="978">
                  <c:v>97.897897897897849</c:v>
                </c:pt>
                <c:pt idx="979">
                  <c:v>97.997997997998027</c:v>
                </c:pt>
                <c:pt idx="980">
                  <c:v>98.098098098098049</c:v>
                </c:pt>
                <c:pt idx="981">
                  <c:v>98.198198198198085</c:v>
                </c:pt>
                <c:pt idx="982">
                  <c:v>98.298298298298306</c:v>
                </c:pt>
                <c:pt idx="983">
                  <c:v>98.398398398398285</c:v>
                </c:pt>
                <c:pt idx="984">
                  <c:v>98.498498498498478</c:v>
                </c:pt>
                <c:pt idx="985">
                  <c:v>98.598598598598485</c:v>
                </c:pt>
                <c:pt idx="986">
                  <c:v>98.698698698698678</c:v>
                </c:pt>
                <c:pt idx="987">
                  <c:v>98.798798798798686</c:v>
                </c:pt>
                <c:pt idx="988">
                  <c:v>98.898898898898707</c:v>
                </c:pt>
                <c:pt idx="989">
                  <c:v>98.998998998998999</c:v>
                </c:pt>
                <c:pt idx="990">
                  <c:v>99.099099099099107</c:v>
                </c:pt>
                <c:pt idx="991">
                  <c:v>99.199199199199199</c:v>
                </c:pt>
                <c:pt idx="992">
                  <c:v>99.299299299299449</c:v>
                </c:pt>
                <c:pt idx="993">
                  <c:v>99.3993993993994</c:v>
                </c:pt>
                <c:pt idx="994">
                  <c:v>99.499499499499507</c:v>
                </c:pt>
                <c:pt idx="995">
                  <c:v>99.5995995995996</c:v>
                </c:pt>
                <c:pt idx="996">
                  <c:v>99.699699699699707</c:v>
                </c:pt>
                <c:pt idx="997">
                  <c:v>99.7997997997998</c:v>
                </c:pt>
                <c:pt idx="998">
                  <c:v>99.899899899899879</c:v>
                </c:pt>
                <c:pt idx="999">
                  <c:v>100</c:v>
                </c:pt>
              </c:numCache>
            </c:numRef>
          </c:xVal>
          <c:y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57</c:v>
                </c:pt>
                <c:pt idx="1">
                  <c:v>39.616098610035102</c:v>
                </c:pt>
                <c:pt idx="2">
                  <c:v>30.871586259779271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504</c:v>
                </c:pt>
                <c:pt idx="6">
                  <c:v>37.870094304690518</c:v>
                </c:pt>
                <c:pt idx="7">
                  <c:v>35.184061613241163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63</c:v>
                </c:pt>
                <c:pt idx="12">
                  <c:v>34.131347142572302</c:v>
                </c:pt>
                <c:pt idx="13">
                  <c:v>30.526619566435567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36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61</c:v>
                </c:pt>
                <c:pt idx="20">
                  <c:v>34.713318250524814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42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28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67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66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28</c:v>
                </c:pt>
                <c:pt idx="43">
                  <c:v>28.093357434639</c:v>
                </c:pt>
                <c:pt idx="44">
                  <c:v>18.902405304323054</c:v>
                </c:pt>
                <c:pt idx="45">
                  <c:v>19.999490889527742</c:v>
                </c:pt>
                <c:pt idx="46">
                  <c:v>16.321965969595336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27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67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563</c:v>
                </c:pt>
                <c:pt idx="56">
                  <c:v>26.678049317112102</c:v>
                </c:pt>
                <c:pt idx="57">
                  <c:v>30.44654755802555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67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4</c:v>
                </c:pt>
                <c:pt idx="66">
                  <c:v>32.416568096426495</c:v>
                </c:pt>
                <c:pt idx="67">
                  <c:v>28.121014066255928</c:v>
                </c:pt>
                <c:pt idx="68">
                  <c:v>34.097977023754297</c:v>
                </c:pt>
                <c:pt idx="69">
                  <c:v>36.967079281350443</c:v>
                </c:pt>
                <c:pt idx="70">
                  <c:v>35.865561749184103</c:v>
                </c:pt>
                <c:pt idx="71">
                  <c:v>39.011485271535435</c:v>
                </c:pt>
                <c:pt idx="72">
                  <c:v>38.123740128479014</c:v>
                </c:pt>
                <c:pt idx="73">
                  <c:v>40.579637512249334</c:v>
                </c:pt>
                <c:pt idx="74">
                  <c:v>37.494164728087711</c:v>
                </c:pt>
                <c:pt idx="75">
                  <c:v>36.933436944869889</c:v>
                </c:pt>
                <c:pt idx="76">
                  <c:v>41.526532260560657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427</c:v>
                </c:pt>
                <c:pt idx="81">
                  <c:v>37.964661522362277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119</c:v>
                </c:pt>
                <c:pt idx="87">
                  <c:v>40.510973581415975</c:v>
                </c:pt>
                <c:pt idx="88">
                  <c:v>40.602375881301057</c:v>
                </c:pt>
                <c:pt idx="89">
                  <c:v>36.665457794642343</c:v>
                </c:pt>
                <c:pt idx="90">
                  <c:v>39.308051297271199</c:v>
                </c:pt>
                <c:pt idx="91">
                  <c:v>41.834847639420303</c:v>
                </c:pt>
                <c:pt idx="92">
                  <c:v>43.9590123375175</c:v>
                </c:pt>
                <c:pt idx="93">
                  <c:v>42.084892635942943</c:v>
                </c:pt>
                <c:pt idx="94">
                  <c:v>41.158118211941257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35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66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389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42</c:v>
                </c:pt>
                <c:pt idx="109">
                  <c:v>37.437154479560334</c:v>
                </c:pt>
                <c:pt idx="110">
                  <c:v>34.111626903272018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61</c:v>
                </c:pt>
                <c:pt idx="115">
                  <c:v>34.145698918090112</c:v>
                </c:pt>
                <c:pt idx="116">
                  <c:v>38.869593851342934</c:v>
                </c:pt>
                <c:pt idx="117">
                  <c:v>29.470070400544987</c:v>
                </c:pt>
                <c:pt idx="118">
                  <c:v>32.378050558214234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54</c:v>
                </c:pt>
                <c:pt idx="125">
                  <c:v>28.237335116790629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63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36</c:v>
                </c:pt>
                <c:pt idx="132">
                  <c:v>22.731600265718505</c:v>
                </c:pt>
                <c:pt idx="133">
                  <c:v>22.658268416346136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45</c:v>
                </c:pt>
                <c:pt idx="137">
                  <c:v>22.788113353211866</c:v>
                </c:pt>
                <c:pt idx="138">
                  <c:v>22.194822683774987</c:v>
                </c:pt>
                <c:pt idx="139">
                  <c:v>23.654575319139528</c:v>
                </c:pt>
                <c:pt idx="140">
                  <c:v>20.235109020123854</c:v>
                </c:pt>
                <c:pt idx="141">
                  <c:v>20.617493320126901</c:v>
                </c:pt>
                <c:pt idx="142">
                  <c:v>13.453539945130416</c:v>
                </c:pt>
                <c:pt idx="143">
                  <c:v>19.013243933734863</c:v>
                </c:pt>
                <c:pt idx="144">
                  <c:v>18.03795861330974</c:v>
                </c:pt>
                <c:pt idx="145">
                  <c:v>14.001907589804199</c:v>
                </c:pt>
                <c:pt idx="146">
                  <c:v>17.240813438747271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4</c:v>
                </c:pt>
                <c:pt idx="152">
                  <c:v>12.524527043981498</c:v>
                </c:pt>
                <c:pt idx="153">
                  <c:v>17.786134502394166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41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34</c:v>
                </c:pt>
                <c:pt idx="164">
                  <c:v>11.005902891089324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57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28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28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519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239</c:v>
                </c:pt>
                <c:pt idx="202">
                  <c:v>32.982429310605802</c:v>
                </c:pt>
                <c:pt idx="203">
                  <c:v>37.171179618574357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57</c:v>
                </c:pt>
                <c:pt idx="208">
                  <c:v>42.376990744730698</c:v>
                </c:pt>
                <c:pt idx="209">
                  <c:v>30.323974757230328</c:v>
                </c:pt>
                <c:pt idx="210">
                  <c:v>37.423524715245634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535</c:v>
                </c:pt>
                <c:pt idx="214">
                  <c:v>37.820084437626804</c:v>
                </c:pt>
                <c:pt idx="215">
                  <c:v>43.766055112915666</c:v>
                </c:pt>
                <c:pt idx="216">
                  <c:v>40.142248574240334</c:v>
                </c:pt>
                <c:pt idx="217">
                  <c:v>46.783895662249634</c:v>
                </c:pt>
                <c:pt idx="218">
                  <c:v>33.82527394355089</c:v>
                </c:pt>
                <c:pt idx="219">
                  <c:v>40.874565984918</c:v>
                </c:pt>
                <c:pt idx="220">
                  <c:v>42.637250053711519</c:v>
                </c:pt>
                <c:pt idx="221">
                  <c:v>45.723933708903566</c:v>
                </c:pt>
                <c:pt idx="222">
                  <c:v>43.639260398400857</c:v>
                </c:pt>
                <c:pt idx="223">
                  <c:v>40.408438285021212</c:v>
                </c:pt>
                <c:pt idx="224">
                  <c:v>42.840459425793362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8003</c:v>
                </c:pt>
                <c:pt idx="228">
                  <c:v>38.283543316689958</c:v>
                </c:pt>
                <c:pt idx="229">
                  <c:v>44.509471301615896</c:v>
                </c:pt>
                <c:pt idx="230">
                  <c:v>41.203745441554766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65</c:v>
                </c:pt>
                <c:pt idx="235">
                  <c:v>48.611722544470211</c:v>
                </c:pt>
                <c:pt idx="236">
                  <c:v>47.251537873636835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57</c:v>
                </c:pt>
                <c:pt idx="240">
                  <c:v>44.483671865754843</c:v>
                </c:pt>
                <c:pt idx="241">
                  <c:v>49.222891955723497</c:v>
                </c:pt>
                <c:pt idx="242">
                  <c:v>49.455604259352462</c:v>
                </c:pt>
                <c:pt idx="243">
                  <c:v>46.784297179223834</c:v>
                </c:pt>
                <c:pt idx="244">
                  <c:v>50.050411966644432</c:v>
                </c:pt>
                <c:pt idx="245">
                  <c:v>44.192956158505375</c:v>
                </c:pt>
                <c:pt idx="246">
                  <c:v>47.045179464606242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43</c:v>
                </c:pt>
                <c:pt idx="250">
                  <c:v>47.907007522523642</c:v>
                </c:pt>
                <c:pt idx="251">
                  <c:v>45.357364204083218</c:v>
                </c:pt>
                <c:pt idx="252">
                  <c:v>43.520533699232296</c:v>
                </c:pt>
                <c:pt idx="253">
                  <c:v>43.204544761760843</c:v>
                </c:pt>
                <c:pt idx="254">
                  <c:v>41.969393194130774</c:v>
                </c:pt>
                <c:pt idx="255">
                  <c:v>45.641847249681518</c:v>
                </c:pt>
                <c:pt idx="256">
                  <c:v>48.847109995896616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57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85</c:v>
                </c:pt>
                <c:pt idx="266">
                  <c:v>42.221660403286918</c:v>
                </c:pt>
                <c:pt idx="267">
                  <c:v>45.908086756166334</c:v>
                </c:pt>
                <c:pt idx="268">
                  <c:v>42.803606719647178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562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519</c:v>
                </c:pt>
                <c:pt idx="277">
                  <c:v>31.711081025849644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34</c:v>
                </c:pt>
                <c:pt idx="288">
                  <c:v>27.724447077901843</c:v>
                </c:pt>
                <c:pt idx="289">
                  <c:v>19.791195057084128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67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28</c:v>
                </c:pt>
                <c:pt idx="298">
                  <c:v>25.993052442166789</c:v>
                </c:pt>
                <c:pt idx="299">
                  <c:v>21.749723288156165</c:v>
                </c:pt>
                <c:pt idx="300">
                  <c:v>17.869326481364766</c:v>
                </c:pt>
                <c:pt idx="301">
                  <c:v>22.906114820565566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27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54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28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34</c:v>
                </c:pt>
                <c:pt idx="316">
                  <c:v>15.5288261867699</c:v>
                </c:pt>
                <c:pt idx="317">
                  <c:v>14.581497634148324</c:v>
                </c:pt>
                <c:pt idx="318">
                  <c:v>14.620489222209624</c:v>
                </c:pt>
                <c:pt idx="319">
                  <c:v>15.559911527669714</c:v>
                </c:pt>
                <c:pt idx="320">
                  <c:v>23.000693151543487</c:v>
                </c:pt>
                <c:pt idx="321">
                  <c:v>17.448769531194742</c:v>
                </c:pt>
                <c:pt idx="322">
                  <c:v>13.350384605226118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26</c:v>
                </c:pt>
                <c:pt idx="332">
                  <c:v>11.83568267620703</c:v>
                </c:pt>
                <c:pt idx="333">
                  <c:v>12.424641476631701</c:v>
                </c:pt>
                <c:pt idx="334">
                  <c:v>9.1441291833308913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22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771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16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2</c:v>
                </c:pt>
                <c:pt idx="356">
                  <c:v>16.025806140760686</c:v>
                </c:pt>
                <c:pt idx="357">
                  <c:v>12.433978463312675</c:v>
                </c:pt>
                <c:pt idx="358">
                  <c:v>7.9261699247685504</c:v>
                </c:pt>
                <c:pt idx="359">
                  <c:v>13.218316464042783</c:v>
                </c:pt>
                <c:pt idx="360">
                  <c:v>1.138283725465842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7059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281</c:v>
                </c:pt>
                <c:pt idx="376">
                  <c:v>7.4506514651421991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431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27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381</c:v>
                </c:pt>
                <c:pt idx="388">
                  <c:v>12.392186847061028</c:v>
                </c:pt>
                <c:pt idx="389">
                  <c:v>12.543544516752624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558</c:v>
                </c:pt>
                <c:pt idx="393">
                  <c:v>11.567345819523716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26</c:v>
                </c:pt>
                <c:pt idx="400">
                  <c:v>16.092646475119054</c:v>
                </c:pt>
                <c:pt idx="401">
                  <c:v>3.5680556894067861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84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745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516</c:v>
                </c:pt>
                <c:pt idx="416">
                  <c:v>8.2624430259221526</c:v>
                </c:pt>
                <c:pt idx="417">
                  <c:v>8.6820362199367853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9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24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56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514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3</c:v>
                </c:pt>
                <c:pt idx="440">
                  <c:v>6.8766439751174282</c:v>
                </c:pt>
                <c:pt idx="441">
                  <c:v>5.5404853254504385</c:v>
                </c:pt>
                <c:pt idx="442">
                  <c:v>14.554694813848428</c:v>
                </c:pt>
                <c:pt idx="443">
                  <c:v>13.339232053749024</c:v>
                </c:pt>
                <c:pt idx="444">
                  <c:v>14.405875917569416</c:v>
                </c:pt>
                <c:pt idx="445">
                  <c:v>9.3080558564353506</c:v>
                </c:pt>
                <c:pt idx="446">
                  <c:v>12.57540771766123</c:v>
                </c:pt>
                <c:pt idx="447">
                  <c:v>6.2201654237439898</c:v>
                </c:pt>
                <c:pt idx="448">
                  <c:v>10.078399440871483</c:v>
                </c:pt>
                <c:pt idx="449">
                  <c:v>11.776317331473001</c:v>
                </c:pt>
                <c:pt idx="450">
                  <c:v>14.195477230029024</c:v>
                </c:pt>
                <c:pt idx="451">
                  <c:v>11.473191134385306</c:v>
                </c:pt>
                <c:pt idx="452">
                  <c:v>15.852400209244436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66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27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28</c:v>
                </c:pt>
                <c:pt idx="467">
                  <c:v>20.516217482896028</c:v>
                </c:pt>
                <c:pt idx="468">
                  <c:v>24.956131278932766</c:v>
                </c:pt>
                <c:pt idx="469">
                  <c:v>22.508281237576867</c:v>
                </c:pt>
                <c:pt idx="470">
                  <c:v>27.553641164925363</c:v>
                </c:pt>
                <c:pt idx="471">
                  <c:v>20.775061049947187</c:v>
                </c:pt>
                <c:pt idx="472">
                  <c:v>25.036080156444928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38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65</c:v>
                </c:pt>
                <c:pt idx="482">
                  <c:v>36.942193637376199</c:v>
                </c:pt>
                <c:pt idx="483">
                  <c:v>33.411850305822234</c:v>
                </c:pt>
                <c:pt idx="484">
                  <c:v>29.469316507217567</c:v>
                </c:pt>
                <c:pt idx="485">
                  <c:v>36.388325841781857</c:v>
                </c:pt>
                <c:pt idx="486">
                  <c:v>36.326710701970789</c:v>
                </c:pt>
                <c:pt idx="487">
                  <c:v>34.927228495597319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3019</c:v>
                </c:pt>
                <c:pt idx="493">
                  <c:v>36.827804073039609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589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627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218</c:v>
                </c:pt>
                <c:pt idx="509">
                  <c:v>46.718371258227499</c:v>
                </c:pt>
                <c:pt idx="510">
                  <c:v>47.731450423267319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66</c:v>
                </c:pt>
                <c:pt idx="514">
                  <c:v>49.961896892065703</c:v>
                </c:pt>
                <c:pt idx="515">
                  <c:v>47.321448254670635</c:v>
                </c:pt>
                <c:pt idx="516">
                  <c:v>50.902785303675699</c:v>
                </c:pt>
                <c:pt idx="517">
                  <c:v>55.842297061702986</c:v>
                </c:pt>
                <c:pt idx="518">
                  <c:v>52.332411146551799</c:v>
                </c:pt>
                <c:pt idx="519">
                  <c:v>50.256047525107519</c:v>
                </c:pt>
                <c:pt idx="520">
                  <c:v>52.856512713362797</c:v>
                </c:pt>
                <c:pt idx="521">
                  <c:v>53.267584072513642</c:v>
                </c:pt>
                <c:pt idx="522">
                  <c:v>58.174909441547342</c:v>
                </c:pt>
                <c:pt idx="523">
                  <c:v>46.878918622733003</c:v>
                </c:pt>
                <c:pt idx="524">
                  <c:v>50.687133556613318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3029</c:v>
                </c:pt>
                <c:pt idx="528">
                  <c:v>58.765780644198173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57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587</c:v>
                </c:pt>
                <c:pt idx="542">
                  <c:v>65.4534974781904</c:v>
                </c:pt>
                <c:pt idx="543">
                  <c:v>66.273798330167295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71</c:v>
                </c:pt>
                <c:pt idx="547">
                  <c:v>67.632616001084259</c:v>
                </c:pt>
                <c:pt idx="548">
                  <c:v>67.870972600578625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819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505</c:v>
                </c:pt>
                <c:pt idx="560">
                  <c:v>81.108552773616807</c:v>
                </c:pt>
                <c:pt idx="561">
                  <c:v>82.109916379815502</c:v>
                </c:pt>
                <c:pt idx="562">
                  <c:v>80.522877723615707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64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74</c:v>
                </c:pt>
                <c:pt idx="569">
                  <c:v>79.947504650058661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225</c:v>
                </c:pt>
                <c:pt idx="576">
                  <c:v>90.076327936487203</c:v>
                </c:pt>
                <c:pt idx="577">
                  <c:v>82.083998984174983</c:v>
                </c:pt>
                <c:pt idx="578">
                  <c:v>88.789746543679385</c:v>
                </c:pt>
                <c:pt idx="579">
                  <c:v>94.942226584036646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479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278</c:v>
                </c:pt>
                <c:pt idx="587">
                  <c:v>85.49714676303735</c:v>
                </c:pt>
                <c:pt idx="588">
                  <c:v>94.073444470261478</c:v>
                </c:pt>
                <c:pt idx="589">
                  <c:v>89.892912367431705</c:v>
                </c:pt>
                <c:pt idx="590">
                  <c:v>85.012461839884125</c:v>
                </c:pt>
                <c:pt idx="591">
                  <c:v>91.996386907581325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413</c:v>
                </c:pt>
                <c:pt idx="608">
                  <c:v>90.45250125672527</c:v>
                </c:pt>
                <c:pt idx="609">
                  <c:v>94.638558243688195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406</c:v>
                </c:pt>
                <c:pt idx="613">
                  <c:v>92.017453693304248</c:v>
                </c:pt>
                <c:pt idx="614">
                  <c:v>87.558494913559471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817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461</c:v>
                </c:pt>
                <c:pt idx="621">
                  <c:v>87.856237638264858</c:v>
                </c:pt>
                <c:pt idx="622">
                  <c:v>86.723668857725755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7</c:v>
                </c:pt>
                <c:pt idx="631">
                  <c:v>84.330621443576405</c:v>
                </c:pt>
                <c:pt idx="632">
                  <c:v>85.567471530630741</c:v>
                </c:pt>
                <c:pt idx="633">
                  <c:v>81.429160552151686</c:v>
                </c:pt>
                <c:pt idx="634">
                  <c:v>75.581386796523105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13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308</c:v>
                </c:pt>
                <c:pt idx="644">
                  <c:v>81.826550713687794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355</c:v>
                </c:pt>
                <c:pt idx="648">
                  <c:v>78.754129942820214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86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155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34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779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494</c:v>
                </c:pt>
                <c:pt idx="667">
                  <c:v>83.391903812680241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06</c:v>
                </c:pt>
                <c:pt idx="671">
                  <c:v>85.033037947083358</c:v>
                </c:pt>
                <c:pt idx="672">
                  <c:v>90.487076108693685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817</c:v>
                </c:pt>
                <c:pt idx="679">
                  <c:v>92.315784416996294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85</c:v>
                </c:pt>
                <c:pt idx="683">
                  <c:v>95.858291295976002</c:v>
                </c:pt>
                <c:pt idx="684">
                  <c:v>90.179342277796522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781</c:v>
                </c:pt>
                <c:pt idx="691">
                  <c:v>90.236044138040583</c:v>
                </c:pt>
                <c:pt idx="692">
                  <c:v>86.536523547290329</c:v>
                </c:pt>
                <c:pt idx="693">
                  <c:v>84.630608381262405</c:v>
                </c:pt>
                <c:pt idx="694">
                  <c:v>85.02630539872807</c:v>
                </c:pt>
                <c:pt idx="695">
                  <c:v>84.152214140059655</c:v>
                </c:pt>
                <c:pt idx="696">
                  <c:v>87.557452982589325</c:v>
                </c:pt>
                <c:pt idx="697">
                  <c:v>80.924264022268645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787</c:v>
                </c:pt>
                <c:pt idx="705">
                  <c:v>77.322277372267294</c:v>
                </c:pt>
                <c:pt idx="706">
                  <c:v>81.437047716345603</c:v>
                </c:pt>
                <c:pt idx="707">
                  <c:v>79.790436336405904</c:v>
                </c:pt>
                <c:pt idx="708">
                  <c:v>79.640161716071688</c:v>
                </c:pt>
                <c:pt idx="709">
                  <c:v>77.28014134268534</c:v>
                </c:pt>
                <c:pt idx="710">
                  <c:v>77.242487623892103</c:v>
                </c:pt>
                <c:pt idx="711">
                  <c:v>77.328640080590986</c:v>
                </c:pt>
                <c:pt idx="712">
                  <c:v>78.352169168969681</c:v>
                </c:pt>
                <c:pt idx="713">
                  <c:v>76.299569971828546</c:v>
                </c:pt>
                <c:pt idx="714">
                  <c:v>76.145007687311704</c:v>
                </c:pt>
                <c:pt idx="715">
                  <c:v>80.841855430367531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822</c:v>
                </c:pt>
                <c:pt idx="719">
                  <c:v>83.979097055883585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395</c:v>
                </c:pt>
                <c:pt idx="727">
                  <c:v>81.270227152103885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751</c:v>
                </c:pt>
                <c:pt idx="736">
                  <c:v>86.150768400427395</c:v>
                </c:pt>
                <c:pt idx="737">
                  <c:v>92.307903933022999</c:v>
                </c:pt>
                <c:pt idx="738">
                  <c:v>85.744226835987561</c:v>
                </c:pt>
                <c:pt idx="739">
                  <c:v>90.855975290730285</c:v>
                </c:pt>
                <c:pt idx="740">
                  <c:v>94.887843022656085</c:v>
                </c:pt>
                <c:pt idx="741">
                  <c:v>95.726252322981196</c:v>
                </c:pt>
                <c:pt idx="742">
                  <c:v>91.158206965958982</c:v>
                </c:pt>
                <c:pt idx="743">
                  <c:v>85.192280807787725</c:v>
                </c:pt>
                <c:pt idx="744">
                  <c:v>90.243485653033801</c:v>
                </c:pt>
                <c:pt idx="745">
                  <c:v>88.694937419581606</c:v>
                </c:pt>
                <c:pt idx="746">
                  <c:v>93.855446813969849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1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834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844</c:v>
                </c:pt>
                <c:pt idx="779">
                  <c:v>87.295961729385226</c:v>
                </c:pt>
                <c:pt idx="780">
                  <c:v>90.568452834167786</c:v>
                </c:pt>
                <c:pt idx="781">
                  <c:v>86.758654561049227</c:v>
                </c:pt>
                <c:pt idx="782">
                  <c:v>80.416960046778229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758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497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596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707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406</c:v>
                </c:pt>
                <c:pt idx="806">
                  <c:v>70.899388664483595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14</c:v>
                </c:pt>
                <c:pt idx="812">
                  <c:v>71.020492512290105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17</c:v>
                </c:pt>
                <c:pt idx="818">
                  <c:v>65.700109139326983</c:v>
                </c:pt>
                <c:pt idx="819">
                  <c:v>61.912087469451969</c:v>
                </c:pt>
                <c:pt idx="820">
                  <c:v>61.921031602681495</c:v>
                </c:pt>
                <c:pt idx="821">
                  <c:v>64.020371293852506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2003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1979</c:v>
                </c:pt>
                <c:pt idx="831">
                  <c:v>63.285912350330889</c:v>
                </c:pt>
                <c:pt idx="832">
                  <c:v>62.978943626342243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519</c:v>
                </c:pt>
                <c:pt idx="840">
                  <c:v>55.217093479817002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381</c:v>
                </c:pt>
                <c:pt idx="847">
                  <c:v>60.903523880958602</c:v>
                </c:pt>
                <c:pt idx="848">
                  <c:v>61.221284451969609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19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86</c:v>
                </c:pt>
                <c:pt idx="855">
                  <c:v>59.044734742380697</c:v>
                </c:pt>
                <c:pt idx="856">
                  <c:v>56.664296678641243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57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435</c:v>
                </c:pt>
                <c:pt idx="866">
                  <c:v>60.806848707877194</c:v>
                </c:pt>
                <c:pt idx="867">
                  <c:v>57.801873781050617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35</c:v>
                </c:pt>
                <c:pt idx="879">
                  <c:v>64.402400844356478</c:v>
                </c:pt>
                <c:pt idx="880">
                  <c:v>57.372220341189966</c:v>
                </c:pt>
                <c:pt idx="881">
                  <c:v>55.394701658670343</c:v>
                </c:pt>
                <c:pt idx="882">
                  <c:v>66.344821157978302</c:v>
                </c:pt>
                <c:pt idx="883">
                  <c:v>55.101067573988395</c:v>
                </c:pt>
                <c:pt idx="884">
                  <c:v>61.315890454218263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86</c:v>
                </c:pt>
                <c:pt idx="889">
                  <c:v>62.671383351383234</c:v>
                </c:pt>
                <c:pt idx="890">
                  <c:v>57.355470460463934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6034</c:v>
                </c:pt>
                <c:pt idx="894">
                  <c:v>59.537703181264419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66</c:v>
                </c:pt>
                <c:pt idx="898">
                  <c:v>60.737738858851557</c:v>
                </c:pt>
                <c:pt idx="899">
                  <c:v>60.662095494195057</c:v>
                </c:pt>
                <c:pt idx="900">
                  <c:v>62.722161808497773</c:v>
                </c:pt>
                <c:pt idx="901">
                  <c:v>61.572444859250943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58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634</c:v>
                </c:pt>
                <c:pt idx="915">
                  <c:v>59.265072239494899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103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43</c:v>
                </c:pt>
                <c:pt idx="925">
                  <c:v>61.639323293700699</c:v>
                </c:pt>
                <c:pt idx="926">
                  <c:v>59.517863536562842</c:v>
                </c:pt>
                <c:pt idx="927">
                  <c:v>65.536639437876801</c:v>
                </c:pt>
                <c:pt idx="928">
                  <c:v>60.290095341320175</c:v>
                </c:pt>
                <c:pt idx="929">
                  <c:v>60.722776665016802</c:v>
                </c:pt>
                <c:pt idx="930">
                  <c:v>62.319369429335985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5999</c:v>
                </c:pt>
                <c:pt idx="938">
                  <c:v>51.906155143130057</c:v>
                </c:pt>
                <c:pt idx="939">
                  <c:v>52.954938496626795</c:v>
                </c:pt>
                <c:pt idx="940">
                  <c:v>46.50573288213193</c:v>
                </c:pt>
                <c:pt idx="941">
                  <c:v>53.373133021416002</c:v>
                </c:pt>
                <c:pt idx="942">
                  <c:v>50.417107801103796</c:v>
                </c:pt>
                <c:pt idx="943">
                  <c:v>52.168908198390966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303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66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42</c:v>
                </c:pt>
                <c:pt idx="959">
                  <c:v>41.676756738464874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35</c:v>
                </c:pt>
                <c:pt idx="964">
                  <c:v>39.986589159445202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43</c:v>
                </c:pt>
                <c:pt idx="969">
                  <c:v>41.975261665438609</c:v>
                </c:pt>
                <c:pt idx="970">
                  <c:v>40.039660729151912</c:v>
                </c:pt>
                <c:pt idx="971">
                  <c:v>36.374438697253218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403</c:v>
                </c:pt>
                <c:pt idx="978">
                  <c:v>30.980797387454089</c:v>
                </c:pt>
                <c:pt idx="979">
                  <c:v>25.891004794255828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42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65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66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67</c:v>
                </c:pt>
                <c:pt idx="999">
                  <c:v>17.256862243215501</c:v>
                </c:pt>
              </c:numCache>
            </c:numRef>
          </c:yVal>
        </c:ser>
        <c:ser>
          <c:idx val="1"/>
          <c:order val="1"/>
          <c:tx>
            <c:strRef>
              <c:f>test_data_use_for_chapter!$B$3</c:f>
              <c:strCache>
                <c:ptCount val="1"/>
                <c:pt idx="0">
                  <c:v>x actual</c:v>
                </c:pt>
              </c:strCache>
            </c:strRef>
          </c:tx>
          <c:marker>
            <c:symbol val="none"/>
          </c:marker>
          <c:xVal>
            <c:numRef>
              <c:f>test_data_use_for_chapter!$A$4:$A$1003</c:f>
              <c:numCache>
                <c:formatCode>General</c:formatCode>
                <c:ptCount val="1000"/>
                <c:pt idx="0">
                  <c:v>0</c:v>
                </c:pt>
                <c:pt idx="1">
                  <c:v>0.10010010010010002</c:v>
                </c:pt>
                <c:pt idx="2">
                  <c:v>0.20020020020019999</c:v>
                </c:pt>
                <c:pt idx="3">
                  <c:v>0.30030030030030075</c:v>
                </c:pt>
                <c:pt idx="4">
                  <c:v>0.40040040040039993</c:v>
                </c:pt>
                <c:pt idx="5">
                  <c:v>0.50050050050050099</c:v>
                </c:pt>
                <c:pt idx="6">
                  <c:v>0.60060060060060216</c:v>
                </c:pt>
                <c:pt idx="7">
                  <c:v>0.70070070070070101</c:v>
                </c:pt>
                <c:pt idx="8">
                  <c:v>0.80080080080080163</c:v>
                </c:pt>
                <c:pt idx="9">
                  <c:v>0.90090090090090058</c:v>
                </c:pt>
                <c:pt idx="10">
                  <c:v>1.001001001001</c:v>
                </c:pt>
                <c:pt idx="11">
                  <c:v>1.1011011011011</c:v>
                </c:pt>
                <c:pt idx="12">
                  <c:v>1.2012012012011983</c:v>
                </c:pt>
                <c:pt idx="13">
                  <c:v>1.3013013013013</c:v>
                </c:pt>
                <c:pt idx="14">
                  <c:v>1.4014014014013998</c:v>
                </c:pt>
                <c:pt idx="15">
                  <c:v>1.5015015015015001</c:v>
                </c:pt>
                <c:pt idx="16">
                  <c:v>1.6016016016015999</c:v>
                </c:pt>
                <c:pt idx="17">
                  <c:v>1.7017017017017</c:v>
                </c:pt>
                <c:pt idx="18">
                  <c:v>1.8018018018018001</c:v>
                </c:pt>
                <c:pt idx="19">
                  <c:v>1.9019019019019001</c:v>
                </c:pt>
                <c:pt idx="20">
                  <c:v>2.002002002002</c:v>
                </c:pt>
                <c:pt idx="21">
                  <c:v>2.1021021021021</c:v>
                </c:pt>
                <c:pt idx="22">
                  <c:v>2.2022022022022001</c:v>
                </c:pt>
                <c:pt idx="23">
                  <c:v>2.3023023023023002</c:v>
                </c:pt>
                <c:pt idx="24">
                  <c:v>2.4024024024023998</c:v>
                </c:pt>
                <c:pt idx="25">
                  <c:v>2.5025025025025012</c:v>
                </c:pt>
                <c:pt idx="26">
                  <c:v>2.6026026026025999</c:v>
                </c:pt>
                <c:pt idx="27">
                  <c:v>2.7027027027027035</c:v>
                </c:pt>
                <c:pt idx="28">
                  <c:v>2.8028028028027987</c:v>
                </c:pt>
                <c:pt idx="29">
                  <c:v>2.9029029029029001</c:v>
                </c:pt>
                <c:pt idx="30">
                  <c:v>3.0030030030030002</c:v>
                </c:pt>
                <c:pt idx="31">
                  <c:v>3.1031031031030998</c:v>
                </c:pt>
                <c:pt idx="32">
                  <c:v>3.2032032032031998</c:v>
                </c:pt>
                <c:pt idx="33">
                  <c:v>3.3033033033032977</c:v>
                </c:pt>
                <c:pt idx="34">
                  <c:v>3.4034034034033978</c:v>
                </c:pt>
                <c:pt idx="35">
                  <c:v>3.5035035035035</c:v>
                </c:pt>
                <c:pt idx="36">
                  <c:v>3.6036036036035997</c:v>
                </c:pt>
                <c:pt idx="37">
                  <c:v>3.7037037037037002</c:v>
                </c:pt>
                <c:pt idx="38">
                  <c:v>3.8038038038037967</c:v>
                </c:pt>
                <c:pt idx="39">
                  <c:v>3.9039039039038967</c:v>
                </c:pt>
                <c:pt idx="40">
                  <c:v>4.0040040040039955</c:v>
                </c:pt>
                <c:pt idx="41">
                  <c:v>4.1041041041041</c:v>
                </c:pt>
                <c:pt idx="42">
                  <c:v>4.2042042042042</c:v>
                </c:pt>
                <c:pt idx="43">
                  <c:v>4.3043043043043001</c:v>
                </c:pt>
                <c:pt idx="44">
                  <c:v>4.4044044044044002</c:v>
                </c:pt>
                <c:pt idx="45">
                  <c:v>4.5045045045044914</c:v>
                </c:pt>
                <c:pt idx="46">
                  <c:v>4.6046046046046003</c:v>
                </c:pt>
                <c:pt idx="47">
                  <c:v>4.7047047047047004</c:v>
                </c:pt>
                <c:pt idx="48">
                  <c:v>4.8048048048047933</c:v>
                </c:pt>
                <c:pt idx="49">
                  <c:v>4.9049049049048996</c:v>
                </c:pt>
                <c:pt idx="50">
                  <c:v>5.0050050050050086</c:v>
                </c:pt>
                <c:pt idx="51">
                  <c:v>5.1051051051051095</c:v>
                </c:pt>
                <c:pt idx="52">
                  <c:v>5.2052052052052096</c:v>
                </c:pt>
                <c:pt idx="53">
                  <c:v>5.3053053053053096</c:v>
                </c:pt>
                <c:pt idx="54">
                  <c:v>5.4054054054054097</c:v>
                </c:pt>
                <c:pt idx="55">
                  <c:v>5.5055055055055027</c:v>
                </c:pt>
                <c:pt idx="56">
                  <c:v>5.6056056056056098</c:v>
                </c:pt>
                <c:pt idx="57">
                  <c:v>5.7057057057057099</c:v>
                </c:pt>
                <c:pt idx="58">
                  <c:v>5.8058058058058055</c:v>
                </c:pt>
                <c:pt idx="59">
                  <c:v>5.9059059059059065</c:v>
                </c:pt>
                <c:pt idx="60">
                  <c:v>6.0060060060060065</c:v>
                </c:pt>
                <c:pt idx="61">
                  <c:v>6.1061061061061075</c:v>
                </c:pt>
                <c:pt idx="62">
                  <c:v>6.2062062062062076</c:v>
                </c:pt>
                <c:pt idx="63">
                  <c:v>6.3063063063063085</c:v>
                </c:pt>
                <c:pt idx="64">
                  <c:v>6.4064064064064095</c:v>
                </c:pt>
                <c:pt idx="65">
                  <c:v>6.5065065065065015</c:v>
                </c:pt>
                <c:pt idx="66">
                  <c:v>6.6066066066066096</c:v>
                </c:pt>
                <c:pt idx="67">
                  <c:v>6.7067067067067097</c:v>
                </c:pt>
                <c:pt idx="68">
                  <c:v>6.8068068068068026</c:v>
                </c:pt>
                <c:pt idx="69">
                  <c:v>6.9069069069069045</c:v>
                </c:pt>
                <c:pt idx="70">
                  <c:v>7.0070070070070045</c:v>
                </c:pt>
                <c:pt idx="71">
                  <c:v>7.1071071071071055</c:v>
                </c:pt>
                <c:pt idx="72">
                  <c:v>7.2072072072072055</c:v>
                </c:pt>
                <c:pt idx="73">
                  <c:v>7.3073073073073065</c:v>
                </c:pt>
                <c:pt idx="74">
                  <c:v>7.4074074074074066</c:v>
                </c:pt>
                <c:pt idx="75">
                  <c:v>7.5075075075074995</c:v>
                </c:pt>
                <c:pt idx="76">
                  <c:v>7.6076076076076085</c:v>
                </c:pt>
                <c:pt idx="77">
                  <c:v>7.7077077077077085</c:v>
                </c:pt>
                <c:pt idx="78">
                  <c:v>7.8078078078078015</c:v>
                </c:pt>
                <c:pt idx="79">
                  <c:v>7.9079079079079015</c:v>
                </c:pt>
                <c:pt idx="80">
                  <c:v>8.0080080080080105</c:v>
                </c:pt>
                <c:pt idx="81">
                  <c:v>8.1081081081080999</c:v>
                </c:pt>
                <c:pt idx="82">
                  <c:v>8.2082082082082106</c:v>
                </c:pt>
                <c:pt idx="83">
                  <c:v>8.3083083083083107</c:v>
                </c:pt>
                <c:pt idx="84">
                  <c:v>8.4084084084084108</c:v>
                </c:pt>
                <c:pt idx="85">
                  <c:v>8.5085085085085108</c:v>
                </c:pt>
                <c:pt idx="86">
                  <c:v>8.6086086086086127</c:v>
                </c:pt>
                <c:pt idx="87">
                  <c:v>8.7087087087086985</c:v>
                </c:pt>
                <c:pt idx="88">
                  <c:v>8.8088088088088092</c:v>
                </c:pt>
                <c:pt idx="89">
                  <c:v>8.9089089089089093</c:v>
                </c:pt>
                <c:pt idx="90">
                  <c:v>9.0090090090090271</c:v>
                </c:pt>
                <c:pt idx="91">
                  <c:v>9.1091091091091094</c:v>
                </c:pt>
                <c:pt idx="92">
                  <c:v>9.209209209209229</c:v>
                </c:pt>
                <c:pt idx="93">
                  <c:v>9.3093093093093291</c:v>
                </c:pt>
                <c:pt idx="94">
                  <c:v>9.4094094094094292</c:v>
                </c:pt>
                <c:pt idx="95">
                  <c:v>9.509509509509531</c:v>
                </c:pt>
                <c:pt idx="96">
                  <c:v>9.6096096096096293</c:v>
                </c:pt>
                <c:pt idx="97">
                  <c:v>9.7097097097097098</c:v>
                </c:pt>
                <c:pt idx="98">
                  <c:v>9.8098098098098312</c:v>
                </c:pt>
                <c:pt idx="99">
                  <c:v>9.9099099099099313</c:v>
                </c:pt>
                <c:pt idx="100">
                  <c:v>10.010010010010001</c:v>
                </c:pt>
                <c:pt idx="101">
                  <c:v>10.110110110110098</c:v>
                </c:pt>
                <c:pt idx="102">
                  <c:v>10.210210210210198</c:v>
                </c:pt>
                <c:pt idx="103">
                  <c:v>10.3103103103103</c:v>
                </c:pt>
                <c:pt idx="104">
                  <c:v>10.4104104104104</c:v>
                </c:pt>
                <c:pt idx="105">
                  <c:v>10.5105105105105</c:v>
                </c:pt>
                <c:pt idx="106">
                  <c:v>10.6106106106106</c:v>
                </c:pt>
                <c:pt idx="107">
                  <c:v>10.710710710710698</c:v>
                </c:pt>
                <c:pt idx="108">
                  <c:v>10.8108108108108</c:v>
                </c:pt>
                <c:pt idx="109">
                  <c:v>10.9109109109109</c:v>
                </c:pt>
                <c:pt idx="110">
                  <c:v>11.011011011010998</c:v>
                </c:pt>
                <c:pt idx="111">
                  <c:v>11.111111111111079</c:v>
                </c:pt>
                <c:pt idx="112">
                  <c:v>11.211211211211182</c:v>
                </c:pt>
                <c:pt idx="113">
                  <c:v>11.311311311311298</c:v>
                </c:pt>
                <c:pt idx="114">
                  <c:v>11.411411411411398</c:v>
                </c:pt>
                <c:pt idx="115">
                  <c:v>11.511511511511499</c:v>
                </c:pt>
                <c:pt idx="116">
                  <c:v>11.611611611611586</c:v>
                </c:pt>
                <c:pt idx="117">
                  <c:v>11.711711711711683</c:v>
                </c:pt>
                <c:pt idx="118">
                  <c:v>11.811811811811801</c:v>
                </c:pt>
                <c:pt idx="119">
                  <c:v>11.911911911911901</c:v>
                </c:pt>
                <c:pt idx="120">
                  <c:v>12.012012012012002</c:v>
                </c:pt>
                <c:pt idx="121">
                  <c:v>12.112112112112101</c:v>
                </c:pt>
                <c:pt idx="122">
                  <c:v>12.212212212212204</c:v>
                </c:pt>
                <c:pt idx="123">
                  <c:v>12.312312312312304</c:v>
                </c:pt>
                <c:pt idx="124">
                  <c:v>12.412412412412404</c:v>
                </c:pt>
                <c:pt idx="125">
                  <c:v>12.512512512512506</c:v>
                </c:pt>
                <c:pt idx="126">
                  <c:v>12.612612612612599</c:v>
                </c:pt>
                <c:pt idx="127">
                  <c:v>12.712712712712699</c:v>
                </c:pt>
                <c:pt idx="128">
                  <c:v>12.812812812812806</c:v>
                </c:pt>
                <c:pt idx="129">
                  <c:v>12.912912912912899</c:v>
                </c:pt>
                <c:pt idx="130">
                  <c:v>13.013013013013</c:v>
                </c:pt>
                <c:pt idx="131">
                  <c:v>13.113113113113098</c:v>
                </c:pt>
                <c:pt idx="132">
                  <c:v>13.2132132132132</c:v>
                </c:pt>
                <c:pt idx="133">
                  <c:v>13.3133133133133</c:v>
                </c:pt>
                <c:pt idx="134">
                  <c:v>13.4134134134134</c:v>
                </c:pt>
                <c:pt idx="135">
                  <c:v>13.5135135135135</c:v>
                </c:pt>
                <c:pt idx="136">
                  <c:v>13.6136136136136</c:v>
                </c:pt>
                <c:pt idx="137">
                  <c:v>13.713713713713698</c:v>
                </c:pt>
                <c:pt idx="138">
                  <c:v>13.8138138138138</c:v>
                </c:pt>
                <c:pt idx="139">
                  <c:v>13.9139139139139</c:v>
                </c:pt>
                <c:pt idx="140">
                  <c:v>14.014014014014</c:v>
                </c:pt>
                <c:pt idx="141">
                  <c:v>14.114114114114098</c:v>
                </c:pt>
                <c:pt idx="142">
                  <c:v>14.2142142142142</c:v>
                </c:pt>
                <c:pt idx="143">
                  <c:v>14.3143143143143</c:v>
                </c:pt>
                <c:pt idx="144">
                  <c:v>14.4144144144144</c:v>
                </c:pt>
                <c:pt idx="145">
                  <c:v>14.5145145145145</c:v>
                </c:pt>
                <c:pt idx="146">
                  <c:v>14.614614614614602</c:v>
                </c:pt>
                <c:pt idx="147">
                  <c:v>14.714714714714701</c:v>
                </c:pt>
                <c:pt idx="148">
                  <c:v>14.814814814814802</c:v>
                </c:pt>
                <c:pt idx="149">
                  <c:v>14.914914914914904</c:v>
                </c:pt>
                <c:pt idx="150">
                  <c:v>15.015015015015004</c:v>
                </c:pt>
                <c:pt idx="151">
                  <c:v>15.115115115115101</c:v>
                </c:pt>
                <c:pt idx="152">
                  <c:v>15.215215215215199</c:v>
                </c:pt>
                <c:pt idx="153">
                  <c:v>15.315315315315306</c:v>
                </c:pt>
                <c:pt idx="154">
                  <c:v>15.415415415415406</c:v>
                </c:pt>
                <c:pt idx="155">
                  <c:v>15.515515515515506</c:v>
                </c:pt>
                <c:pt idx="156">
                  <c:v>15.615615615615599</c:v>
                </c:pt>
                <c:pt idx="157">
                  <c:v>15.715715715715699</c:v>
                </c:pt>
                <c:pt idx="158">
                  <c:v>15.815815815815814</c:v>
                </c:pt>
                <c:pt idx="159">
                  <c:v>15.915915915915914</c:v>
                </c:pt>
                <c:pt idx="160">
                  <c:v>16.016016016016028</c:v>
                </c:pt>
                <c:pt idx="161">
                  <c:v>16.116116116116128</c:v>
                </c:pt>
                <c:pt idx="162">
                  <c:v>16.2162162162162</c:v>
                </c:pt>
                <c:pt idx="163">
                  <c:v>16.3163163163163</c:v>
                </c:pt>
                <c:pt idx="164">
                  <c:v>16.416416416416428</c:v>
                </c:pt>
                <c:pt idx="165">
                  <c:v>16.5165165165165</c:v>
                </c:pt>
                <c:pt idx="166">
                  <c:v>16.616616616616628</c:v>
                </c:pt>
                <c:pt idx="167">
                  <c:v>16.7167167167167</c:v>
                </c:pt>
                <c:pt idx="168">
                  <c:v>16.816816816816836</c:v>
                </c:pt>
                <c:pt idx="169">
                  <c:v>16.9169169169169</c:v>
                </c:pt>
                <c:pt idx="170">
                  <c:v>17.017017017017036</c:v>
                </c:pt>
                <c:pt idx="171">
                  <c:v>17.117117117117136</c:v>
                </c:pt>
                <c:pt idx="172">
                  <c:v>17.2172172172172</c:v>
                </c:pt>
                <c:pt idx="173">
                  <c:v>17.317317317317301</c:v>
                </c:pt>
                <c:pt idx="174">
                  <c:v>17.417417417417436</c:v>
                </c:pt>
                <c:pt idx="175">
                  <c:v>17.517517517517501</c:v>
                </c:pt>
                <c:pt idx="176">
                  <c:v>17.617617617617636</c:v>
                </c:pt>
                <c:pt idx="177">
                  <c:v>17.717717717717701</c:v>
                </c:pt>
                <c:pt idx="178">
                  <c:v>17.817817817817836</c:v>
                </c:pt>
                <c:pt idx="179">
                  <c:v>17.917917917917901</c:v>
                </c:pt>
                <c:pt idx="180">
                  <c:v>18.01801801801804</c:v>
                </c:pt>
                <c:pt idx="181">
                  <c:v>18.11811811811814</c:v>
                </c:pt>
                <c:pt idx="182">
                  <c:v>18.218218218218201</c:v>
                </c:pt>
                <c:pt idx="183">
                  <c:v>18.318318318318301</c:v>
                </c:pt>
                <c:pt idx="184">
                  <c:v>18.41841841841844</c:v>
                </c:pt>
                <c:pt idx="185">
                  <c:v>18.518518518518501</c:v>
                </c:pt>
                <c:pt idx="186">
                  <c:v>18.61861861861864</c:v>
                </c:pt>
                <c:pt idx="187">
                  <c:v>18.718718718718701</c:v>
                </c:pt>
                <c:pt idx="188">
                  <c:v>18.818818818818841</c:v>
                </c:pt>
                <c:pt idx="189">
                  <c:v>18.918918918918905</c:v>
                </c:pt>
                <c:pt idx="190">
                  <c:v>19.019019019019005</c:v>
                </c:pt>
                <c:pt idx="191">
                  <c:v>19.119119119119105</c:v>
                </c:pt>
                <c:pt idx="192">
                  <c:v>19.219219219219202</c:v>
                </c:pt>
                <c:pt idx="193">
                  <c:v>19.319319319319288</c:v>
                </c:pt>
                <c:pt idx="194">
                  <c:v>19.419419419419388</c:v>
                </c:pt>
                <c:pt idx="195">
                  <c:v>19.519519519519488</c:v>
                </c:pt>
                <c:pt idx="196">
                  <c:v>19.619619619619598</c:v>
                </c:pt>
                <c:pt idx="197">
                  <c:v>19.719719719719699</c:v>
                </c:pt>
                <c:pt idx="198">
                  <c:v>19.819819819819827</c:v>
                </c:pt>
                <c:pt idx="199">
                  <c:v>19.919919919919899</c:v>
                </c:pt>
                <c:pt idx="200">
                  <c:v>20.020020020019999</c:v>
                </c:pt>
                <c:pt idx="201">
                  <c:v>20.120120120120099</c:v>
                </c:pt>
                <c:pt idx="202">
                  <c:v>20.220220220220167</c:v>
                </c:pt>
                <c:pt idx="203">
                  <c:v>20.320320320320267</c:v>
                </c:pt>
                <c:pt idx="204">
                  <c:v>20.420420420420367</c:v>
                </c:pt>
                <c:pt idx="205">
                  <c:v>20.520520520520467</c:v>
                </c:pt>
                <c:pt idx="206">
                  <c:v>20.620620620620599</c:v>
                </c:pt>
                <c:pt idx="207">
                  <c:v>20.720720720720671</c:v>
                </c:pt>
                <c:pt idx="208">
                  <c:v>20.820820820820799</c:v>
                </c:pt>
                <c:pt idx="209">
                  <c:v>20.920920920920889</c:v>
                </c:pt>
                <c:pt idx="210">
                  <c:v>21.021021021020999</c:v>
                </c:pt>
                <c:pt idx="211">
                  <c:v>21.121121121121099</c:v>
                </c:pt>
                <c:pt idx="212">
                  <c:v>21.221221221221189</c:v>
                </c:pt>
                <c:pt idx="213">
                  <c:v>21.321321321321289</c:v>
                </c:pt>
                <c:pt idx="214">
                  <c:v>21.4214214214214</c:v>
                </c:pt>
                <c:pt idx="215">
                  <c:v>21.521521521521489</c:v>
                </c:pt>
                <c:pt idx="216">
                  <c:v>21.6216216216216</c:v>
                </c:pt>
                <c:pt idx="217">
                  <c:v>21.721721721721689</c:v>
                </c:pt>
                <c:pt idx="218">
                  <c:v>21.8218218218218</c:v>
                </c:pt>
                <c:pt idx="219">
                  <c:v>21.921921921921889</c:v>
                </c:pt>
                <c:pt idx="220">
                  <c:v>22.022022022021961</c:v>
                </c:pt>
                <c:pt idx="221">
                  <c:v>22.122122122122089</c:v>
                </c:pt>
                <c:pt idx="222">
                  <c:v>22.222222222222154</c:v>
                </c:pt>
                <c:pt idx="223">
                  <c:v>22.322322322322254</c:v>
                </c:pt>
                <c:pt idx="224">
                  <c:v>22.422422422422354</c:v>
                </c:pt>
                <c:pt idx="225">
                  <c:v>22.522522522522454</c:v>
                </c:pt>
                <c:pt idx="226">
                  <c:v>22.622622622622586</c:v>
                </c:pt>
                <c:pt idx="227">
                  <c:v>22.722722722722661</c:v>
                </c:pt>
                <c:pt idx="228">
                  <c:v>22.822822822822786</c:v>
                </c:pt>
                <c:pt idx="229">
                  <c:v>22.922922922922865</c:v>
                </c:pt>
                <c:pt idx="230">
                  <c:v>23.023023023022986</c:v>
                </c:pt>
                <c:pt idx="231">
                  <c:v>23.123123123123086</c:v>
                </c:pt>
                <c:pt idx="232">
                  <c:v>23.223223223223165</c:v>
                </c:pt>
                <c:pt idx="233">
                  <c:v>23.323323323323265</c:v>
                </c:pt>
                <c:pt idx="234">
                  <c:v>23.423423423423365</c:v>
                </c:pt>
                <c:pt idx="235">
                  <c:v>23.523523523523465</c:v>
                </c:pt>
                <c:pt idx="236">
                  <c:v>23.623623623623587</c:v>
                </c:pt>
                <c:pt idx="237">
                  <c:v>23.723723723723666</c:v>
                </c:pt>
                <c:pt idx="238">
                  <c:v>23.823823823823787</c:v>
                </c:pt>
                <c:pt idx="239">
                  <c:v>23.923923923923866</c:v>
                </c:pt>
                <c:pt idx="240">
                  <c:v>24.024024024024001</c:v>
                </c:pt>
                <c:pt idx="241">
                  <c:v>24.124124124124101</c:v>
                </c:pt>
                <c:pt idx="242">
                  <c:v>24.224224224224187</c:v>
                </c:pt>
                <c:pt idx="243">
                  <c:v>24.324324324324287</c:v>
                </c:pt>
                <c:pt idx="244">
                  <c:v>24.424424424424405</c:v>
                </c:pt>
                <c:pt idx="245">
                  <c:v>24.524524524524502</c:v>
                </c:pt>
                <c:pt idx="246">
                  <c:v>24.624624624624605</c:v>
                </c:pt>
                <c:pt idx="247">
                  <c:v>24.724724724724702</c:v>
                </c:pt>
                <c:pt idx="248">
                  <c:v>24.824824824824798</c:v>
                </c:pt>
                <c:pt idx="249">
                  <c:v>24.924924924924888</c:v>
                </c:pt>
                <c:pt idx="250">
                  <c:v>25.025025025024988</c:v>
                </c:pt>
                <c:pt idx="251">
                  <c:v>25.125125125125088</c:v>
                </c:pt>
                <c:pt idx="252">
                  <c:v>25.225225225225163</c:v>
                </c:pt>
                <c:pt idx="253">
                  <c:v>25.325325325325267</c:v>
                </c:pt>
                <c:pt idx="254">
                  <c:v>25.425425425425367</c:v>
                </c:pt>
                <c:pt idx="255">
                  <c:v>25.525525525525467</c:v>
                </c:pt>
                <c:pt idx="256">
                  <c:v>25.625625625625599</c:v>
                </c:pt>
                <c:pt idx="257">
                  <c:v>25.725725725725667</c:v>
                </c:pt>
                <c:pt idx="258">
                  <c:v>25.825825825825799</c:v>
                </c:pt>
                <c:pt idx="259">
                  <c:v>25.925925925925867</c:v>
                </c:pt>
                <c:pt idx="260">
                  <c:v>26.026026026025967</c:v>
                </c:pt>
                <c:pt idx="261">
                  <c:v>26.126126126126099</c:v>
                </c:pt>
                <c:pt idx="262">
                  <c:v>26.226226226226171</c:v>
                </c:pt>
                <c:pt idx="263">
                  <c:v>26.326326326326289</c:v>
                </c:pt>
                <c:pt idx="264">
                  <c:v>26.426426426426389</c:v>
                </c:pt>
                <c:pt idx="265">
                  <c:v>26.526526526526489</c:v>
                </c:pt>
                <c:pt idx="266">
                  <c:v>26.626626626626599</c:v>
                </c:pt>
                <c:pt idx="267">
                  <c:v>26.726726726726689</c:v>
                </c:pt>
                <c:pt idx="268">
                  <c:v>26.8268268268268</c:v>
                </c:pt>
                <c:pt idx="269">
                  <c:v>26.926926926926889</c:v>
                </c:pt>
                <c:pt idx="270">
                  <c:v>27.027027027027</c:v>
                </c:pt>
                <c:pt idx="271">
                  <c:v>27.1271271271271</c:v>
                </c:pt>
                <c:pt idx="272">
                  <c:v>27.227227227227189</c:v>
                </c:pt>
                <c:pt idx="273">
                  <c:v>27.327327327327289</c:v>
                </c:pt>
                <c:pt idx="274">
                  <c:v>27.4274274274274</c:v>
                </c:pt>
                <c:pt idx="275">
                  <c:v>27.527527527527489</c:v>
                </c:pt>
                <c:pt idx="276">
                  <c:v>27.6276276276276</c:v>
                </c:pt>
                <c:pt idx="277">
                  <c:v>27.727727727727689</c:v>
                </c:pt>
                <c:pt idx="278">
                  <c:v>27.8278278278278</c:v>
                </c:pt>
                <c:pt idx="279">
                  <c:v>27.927927927927886</c:v>
                </c:pt>
                <c:pt idx="280">
                  <c:v>28.028028028028</c:v>
                </c:pt>
                <c:pt idx="281">
                  <c:v>28.1281281281281</c:v>
                </c:pt>
                <c:pt idx="282">
                  <c:v>28.228228228228186</c:v>
                </c:pt>
                <c:pt idx="283">
                  <c:v>28.328328328328286</c:v>
                </c:pt>
                <c:pt idx="284">
                  <c:v>28.428428428428401</c:v>
                </c:pt>
                <c:pt idx="285">
                  <c:v>28.528528528528486</c:v>
                </c:pt>
                <c:pt idx="286">
                  <c:v>28.628628628628601</c:v>
                </c:pt>
                <c:pt idx="287">
                  <c:v>28.728728728728687</c:v>
                </c:pt>
                <c:pt idx="288">
                  <c:v>28.828828828828801</c:v>
                </c:pt>
                <c:pt idx="289">
                  <c:v>28.928928928928887</c:v>
                </c:pt>
                <c:pt idx="290">
                  <c:v>29.029029029028987</c:v>
                </c:pt>
                <c:pt idx="291">
                  <c:v>29.129129129129087</c:v>
                </c:pt>
                <c:pt idx="292">
                  <c:v>29.229229229229166</c:v>
                </c:pt>
                <c:pt idx="293">
                  <c:v>29.329329329329266</c:v>
                </c:pt>
                <c:pt idx="294">
                  <c:v>29.429429429429366</c:v>
                </c:pt>
                <c:pt idx="295">
                  <c:v>29.529529529529466</c:v>
                </c:pt>
                <c:pt idx="296">
                  <c:v>29.629629629629587</c:v>
                </c:pt>
                <c:pt idx="297">
                  <c:v>29.729729729729666</c:v>
                </c:pt>
                <c:pt idx="298">
                  <c:v>29.829829829829787</c:v>
                </c:pt>
                <c:pt idx="299">
                  <c:v>29.929929929929866</c:v>
                </c:pt>
                <c:pt idx="300">
                  <c:v>30.030030030030002</c:v>
                </c:pt>
                <c:pt idx="301">
                  <c:v>30.130130130130102</c:v>
                </c:pt>
                <c:pt idx="302">
                  <c:v>30.230230230230166</c:v>
                </c:pt>
                <c:pt idx="303">
                  <c:v>30.330330330330263</c:v>
                </c:pt>
                <c:pt idx="304">
                  <c:v>30.430430430430363</c:v>
                </c:pt>
                <c:pt idx="305">
                  <c:v>30.530530530530463</c:v>
                </c:pt>
                <c:pt idx="306">
                  <c:v>30.630630630630588</c:v>
                </c:pt>
                <c:pt idx="307">
                  <c:v>30.730730730730663</c:v>
                </c:pt>
                <c:pt idx="308">
                  <c:v>30.830830830830799</c:v>
                </c:pt>
                <c:pt idx="309">
                  <c:v>30.930930930930867</c:v>
                </c:pt>
                <c:pt idx="310">
                  <c:v>31.031031031030999</c:v>
                </c:pt>
                <c:pt idx="311">
                  <c:v>31.131131131131099</c:v>
                </c:pt>
                <c:pt idx="312">
                  <c:v>31.231231231231167</c:v>
                </c:pt>
                <c:pt idx="313">
                  <c:v>31.331331331331267</c:v>
                </c:pt>
                <c:pt idx="314">
                  <c:v>31.431431431431367</c:v>
                </c:pt>
                <c:pt idx="315">
                  <c:v>31.531531531531467</c:v>
                </c:pt>
                <c:pt idx="316">
                  <c:v>31.631631631631599</c:v>
                </c:pt>
                <c:pt idx="317">
                  <c:v>31.731731731731671</c:v>
                </c:pt>
                <c:pt idx="318">
                  <c:v>31.831831831831799</c:v>
                </c:pt>
                <c:pt idx="319">
                  <c:v>31.931931931931889</c:v>
                </c:pt>
                <c:pt idx="320">
                  <c:v>32.032032032032063</c:v>
                </c:pt>
                <c:pt idx="321">
                  <c:v>32.132132132132213</c:v>
                </c:pt>
                <c:pt idx="322">
                  <c:v>32.232232232232256</c:v>
                </c:pt>
                <c:pt idx="323">
                  <c:v>32.332332332332356</c:v>
                </c:pt>
                <c:pt idx="324">
                  <c:v>32.4324324324324</c:v>
                </c:pt>
                <c:pt idx="325">
                  <c:v>32.532532532532557</c:v>
                </c:pt>
                <c:pt idx="326">
                  <c:v>32.6326326326326</c:v>
                </c:pt>
                <c:pt idx="327">
                  <c:v>32.732732732732813</c:v>
                </c:pt>
                <c:pt idx="328">
                  <c:v>32.832832832832857</c:v>
                </c:pt>
                <c:pt idx="329">
                  <c:v>32.932932932933014</c:v>
                </c:pt>
                <c:pt idx="330">
                  <c:v>33.033033033033</c:v>
                </c:pt>
                <c:pt idx="331">
                  <c:v>33.133133133133157</c:v>
                </c:pt>
                <c:pt idx="332">
                  <c:v>33.2332332332332</c:v>
                </c:pt>
                <c:pt idx="333">
                  <c:v>33.3333333333333</c:v>
                </c:pt>
                <c:pt idx="334">
                  <c:v>33.433433433433343</c:v>
                </c:pt>
                <c:pt idx="335">
                  <c:v>33.5335335335335</c:v>
                </c:pt>
                <c:pt idx="336">
                  <c:v>33.633633633633544</c:v>
                </c:pt>
                <c:pt idx="337">
                  <c:v>33.733733733733757</c:v>
                </c:pt>
                <c:pt idx="338">
                  <c:v>33.8338338338338</c:v>
                </c:pt>
                <c:pt idx="339">
                  <c:v>33.933933933933957</c:v>
                </c:pt>
                <c:pt idx="340">
                  <c:v>34.034034034034001</c:v>
                </c:pt>
                <c:pt idx="341">
                  <c:v>34.134134134134158</c:v>
                </c:pt>
                <c:pt idx="342">
                  <c:v>34.234234234234201</c:v>
                </c:pt>
                <c:pt idx="343">
                  <c:v>34.334334334334301</c:v>
                </c:pt>
                <c:pt idx="344">
                  <c:v>34.434434434434394</c:v>
                </c:pt>
                <c:pt idx="345">
                  <c:v>34.534534534534501</c:v>
                </c:pt>
                <c:pt idx="346">
                  <c:v>34.634634634634594</c:v>
                </c:pt>
                <c:pt idx="347">
                  <c:v>34.734734734734765</c:v>
                </c:pt>
                <c:pt idx="348">
                  <c:v>34.834834834834801</c:v>
                </c:pt>
                <c:pt idx="349">
                  <c:v>34.934934934934965</c:v>
                </c:pt>
                <c:pt idx="350">
                  <c:v>35.035035035035065</c:v>
                </c:pt>
                <c:pt idx="351">
                  <c:v>35.135135135135229</c:v>
                </c:pt>
                <c:pt idx="352">
                  <c:v>35.235235235235265</c:v>
                </c:pt>
                <c:pt idx="353">
                  <c:v>35.335335335335365</c:v>
                </c:pt>
                <c:pt idx="354">
                  <c:v>35.435435435435402</c:v>
                </c:pt>
                <c:pt idx="355">
                  <c:v>35.535535535535566</c:v>
                </c:pt>
                <c:pt idx="356">
                  <c:v>35.635635635635602</c:v>
                </c:pt>
                <c:pt idx="357">
                  <c:v>35.73573573573583</c:v>
                </c:pt>
                <c:pt idx="358">
                  <c:v>35.835835835835866</c:v>
                </c:pt>
                <c:pt idx="359">
                  <c:v>35.935935935936023</c:v>
                </c:pt>
                <c:pt idx="360">
                  <c:v>36.036036036036002</c:v>
                </c:pt>
                <c:pt idx="361">
                  <c:v>36.136136136136166</c:v>
                </c:pt>
                <c:pt idx="362">
                  <c:v>36.236236236236202</c:v>
                </c:pt>
                <c:pt idx="363">
                  <c:v>36.336336336336302</c:v>
                </c:pt>
                <c:pt idx="364">
                  <c:v>36.436436436436395</c:v>
                </c:pt>
                <c:pt idx="365">
                  <c:v>36.536536536536502</c:v>
                </c:pt>
                <c:pt idx="366">
                  <c:v>36.636636636636595</c:v>
                </c:pt>
                <c:pt idx="367">
                  <c:v>36.736736736736773</c:v>
                </c:pt>
                <c:pt idx="368">
                  <c:v>36.836836836836802</c:v>
                </c:pt>
                <c:pt idx="369">
                  <c:v>36.936936936936974</c:v>
                </c:pt>
                <c:pt idx="370">
                  <c:v>37.037037037036995</c:v>
                </c:pt>
                <c:pt idx="371">
                  <c:v>37.137137137137103</c:v>
                </c:pt>
                <c:pt idx="372">
                  <c:v>37.237237237237196</c:v>
                </c:pt>
                <c:pt idx="373">
                  <c:v>37.337337337337296</c:v>
                </c:pt>
                <c:pt idx="374">
                  <c:v>37.437437437437303</c:v>
                </c:pt>
                <c:pt idx="375">
                  <c:v>37.537537537537496</c:v>
                </c:pt>
                <c:pt idx="376">
                  <c:v>37.637637637637503</c:v>
                </c:pt>
                <c:pt idx="377">
                  <c:v>37.737737737737703</c:v>
                </c:pt>
                <c:pt idx="378">
                  <c:v>37.837837837837796</c:v>
                </c:pt>
                <c:pt idx="379">
                  <c:v>37.937937937937903</c:v>
                </c:pt>
                <c:pt idx="380">
                  <c:v>38.038038038038074</c:v>
                </c:pt>
                <c:pt idx="381">
                  <c:v>38.138138138138231</c:v>
                </c:pt>
                <c:pt idx="382">
                  <c:v>38.238238238238274</c:v>
                </c:pt>
                <c:pt idx="383">
                  <c:v>38.338338338338374</c:v>
                </c:pt>
                <c:pt idx="384">
                  <c:v>38.438438438438403</c:v>
                </c:pt>
                <c:pt idx="385">
                  <c:v>38.538538538538589</c:v>
                </c:pt>
                <c:pt idx="386">
                  <c:v>38.638638638638611</c:v>
                </c:pt>
                <c:pt idx="387">
                  <c:v>38.738738738738832</c:v>
                </c:pt>
                <c:pt idx="388">
                  <c:v>38.838838838838875</c:v>
                </c:pt>
                <c:pt idx="389">
                  <c:v>38.938938938939032</c:v>
                </c:pt>
                <c:pt idx="390">
                  <c:v>39.039039039039011</c:v>
                </c:pt>
                <c:pt idx="391">
                  <c:v>39.139139139139175</c:v>
                </c:pt>
                <c:pt idx="392">
                  <c:v>39.239239239239211</c:v>
                </c:pt>
                <c:pt idx="393">
                  <c:v>39.339339339339311</c:v>
                </c:pt>
                <c:pt idx="394">
                  <c:v>39.439439439439397</c:v>
                </c:pt>
                <c:pt idx="395">
                  <c:v>39.539539539539511</c:v>
                </c:pt>
                <c:pt idx="396">
                  <c:v>39.639639639639597</c:v>
                </c:pt>
                <c:pt idx="397">
                  <c:v>39.73973973973979</c:v>
                </c:pt>
                <c:pt idx="398">
                  <c:v>39.839839839839811</c:v>
                </c:pt>
                <c:pt idx="399">
                  <c:v>39.93993993993999</c:v>
                </c:pt>
                <c:pt idx="400">
                  <c:v>40.040040040040004</c:v>
                </c:pt>
                <c:pt idx="401">
                  <c:v>40.140140140140112</c:v>
                </c:pt>
                <c:pt idx="402">
                  <c:v>40.240240240240198</c:v>
                </c:pt>
                <c:pt idx="403">
                  <c:v>40.340340340340298</c:v>
                </c:pt>
                <c:pt idx="404">
                  <c:v>40.440440440440327</c:v>
                </c:pt>
                <c:pt idx="405">
                  <c:v>40.540540540540498</c:v>
                </c:pt>
                <c:pt idx="406">
                  <c:v>40.640640640640534</c:v>
                </c:pt>
                <c:pt idx="407">
                  <c:v>40.740740740740698</c:v>
                </c:pt>
                <c:pt idx="408">
                  <c:v>40.840840840840798</c:v>
                </c:pt>
                <c:pt idx="409">
                  <c:v>40.940940940940912</c:v>
                </c:pt>
                <c:pt idx="410">
                  <c:v>41.041041041040934</c:v>
                </c:pt>
                <c:pt idx="411">
                  <c:v>41.141141141141098</c:v>
                </c:pt>
                <c:pt idx="412">
                  <c:v>41.241241241241134</c:v>
                </c:pt>
                <c:pt idx="413">
                  <c:v>41.341341341341234</c:v>
                </c:pt>
                <c:pt idx="414">
                  <c:v>41.441441441441278</c:v>
                </c:pt>
                <c:pt idx="415">
                  <c:v>41.541541541541434</c:v>
                </c:pt>
                <c:pt idx="416">
                  <c:v>41.641641641641478</c:v>
                </c:pt>
                <c:pt idx="417">
                  <c:v>41.741741741741635</c:v>
                </c:pt>
                <c:pt idx="418">
                  <c:v>41.841841841841735</c:v>
                </c:pt>
                <c:pt idx="419">
                  <c:v>41.941941941941899</c:v>
                </c:pt>
                <c:pt idx="420">
                  <c:v>42.042042042042006</c:v>
                </c:pt>
                <c:pt idx="421">
                  <c:v>42.142142142142113</c:v>
                </c:pt>
                <c:pt idx="422">
                  <c:v>42.242242242242199</c:v>
                </c:pt>
                <c:pt idx="423">
                  <c:v>42.342342342342299</c:v>
                </c:pt>
                <c:pt idx="424">
                  <c:v>42.442442442442335</c:v>
                </c:pt>
                <c:pt idx="425">
                  <c:v>42.542542542542499</c:v>
                </c:pt>
                <c:pt idx="426">
                  <c:v>42.642642642642542</c:v>
                </c:pt>
                <c:pt idx="427">
                  <c:v>42.742742742742699</c:v>
                </c:pt>
                <c:pt idx="428">
                  <c:v>42.842842842842799</c:v>
                </c:pt>
                <c:pt idx="429">
                  <c:v>42.942942942942913</c:v>
                </c:pt>
                <c:pt idx="430">
                  <c:v>43.043043043042942</c:v>
                </c:pt>
                <c:pt idx="431">
                  <c:v>43.143143143143099</c:v>
                </c:pt>
                <c:pt idx="432">
                  <c:v>43.243243243243143</c:v>
                </c:pt>
                <c:pt idx="433">
                  <c:v>43.343343343343243</c:v>
                </c:pt>
                <c:pt idx="434">
                  <c:v>43.443443443443286</c:v>
                </c:pt>
                <c:pt idx="435">
                  <c:v>43.543543543543443</c:v>
                </c:pt>
                <c:pt idx="436">
                  <c:v>43.643643643643486</c:v>
                </c:pt>
                <c:pt idx="437">
                  <c:v>43.743743743743799</c:v>
                </c:pt>
                <c:pt idx="438">
                  <c:v>43.843843843843842</c:v>
                </c:pt>
                <c:pt idx="439">
                  <c:v>43.943943943943999</c:v>
                </c:pt>
                <c:pt idx="440">
                  <c:v>44.044044044044043</c:v>
                </c:pt>
                <c:pt idx="441">
                  <c:v>44.1441441441442</c:v>
                </c:pt>
                <c:pt idx="442">
                  <c:v>44.244244244244243</c:v>
                </c:pt>
                <c:pt idx="443">
                  <c:v>44.344344344344343</c:v>
                </c:pt>
                <c:pt idx="444">
                  <c:v>44.444444444444386</c:v>
                </c:pt>
                <c:pt idx="445">
                  <c:v>44.544544544544543</c:v>
                </c:pt>
                <c:pt idx="446">
                  <c:v>44.644644644644593</c:v>
                </c:pt>
                <c:pt idx="447">
                  <c:v>44.7447447447448</c:v>
                </c:pt>
                <c:pt idx="448">
                  <c:v>44.844844844844843</c:v>
                </c:pt>
                <c:pt idx="449">
                  <c:v>44.944944944945</c:v>
                </c:pt>
                <c:pt idx="450">
                  <c:v>45.0450450450451</c:v>
                </c:pt>
                <c:pt idx="451">
                  <c:v>45.145145145145257</c:v>
                </c:pt>
                <c:pt idx="452">
                  <c:v>45.2452452452453</c:v>
                </c:pt>
                <c:pt idx="453">
                  <c:v>45.3453453453454</c:v>
                </c:pt>
                <c:pt idx="454">
                  <c:v>45.445445445445444</c:v>
                </c:pt>
                <c:pt idx="455">
                  <c:v>45.5455455455456</c:v>
                </c:pt>
                <c:pt idx="456">
                  <c:v>45.6456456456457</c:v>
                </c:pt>
                <c:pt idx="457">
                  <c:v>45.745745745745857</c:v>
                </c:pt>
                <c:pt idx="458">
                  <c:v>45.845845845845901</c:v>
                </c:pt>
                <c:pt idx="459">
                  <c:v>45.945945945946001</c:v>
                </c:pt>
                <c:pt idx="460">
                  <c:v>46.046046046046094</c:v>
                </c:pt>
                <c:pt idx="461">
                  <c:v>46.146146146146201</c:v>
                </c:pt>
                <c:pt idx="462">
                  <c:v>46.246246246246294</c:v>
                </c:pt>
                <c:pt idx="463">
                  <c:v>46.346346346346394</c:v>
                </c:pt>
                <c:pt idx="464">
                  <c:v>46.446446446446394</c:v>
                </c:pt>
                <c:pt idx="465">
                  <c:v>46.546546546546594</c:v>
                </c:pt>
                <c:pt idx="466">
                  <c:v>46.646646646646609</c:v>
                </c:pt>
                <c:pt idx="467">
                  <c:v>46.746746746746801</c:v>
                </c:pt>
                <c:pt idx="468">
                  <c:v>46.846846846846894</c:v>
                </c:pt>
                <c:pt idx="469">
                  <c:v>46.946946946947001</c:v>
                </c:pt>
                <c:pt idx="470">
                  <c:v>47.047047047046995</c:v>
                </c:pt>
                <c:pt idx="471">
                  <c:v>47.147147147147194</c:v>
                </c:pt>
                <c:pt idx="472">
                  <c:v>47.247247247247195</c:v>
                </c:pt>
                <c:pt idx="473">
                  <c:v>47.347347347347295</c:v>
                </c:pt>
                <c:pt idx="474">
                  <c:v>47.447447447447338</c:v>
                </c:pt>
                <c:pt idx="475">
                  <c:v>47.547547547547502</c:v>
                </c:pt>
                <c:pt idx="476">
                  <c:v>47.647647647647545</c:v>
                </c:pt>
                <c:pt idx="477">
                  <c:v>47.747747747747795</c:v>
                </c:pt>
                <c:pt idx="478">
                  <c:v>47.847847847847802</c:v>
                </c:pt>
                <c:pt idx="479">
                  <c:v>47.947947947947995</c:v>
                </c:pt>
                <c:pt idx="480">
                  <c:v>48.048048048048102</c:v>
                </c:pt>
                <c:pt idx="481">
                  <c:v>48.148148148148266</c:v>
                </c:pt>
                <c:pt idx="482">
                  <c:v>48.248248248248302</c:v>
                </c:pt>
                <c:pt idx="483">
                  <c:v>48.348348348348402</c:v>
                </c:pt>
                <c:pt idx="484">
                  <c:v>48.448448448448495</c:v>
                </c:pt>
                <c:pt idx="485">
                  <c:v>48.548548548548602</c:v>
                </c:pt>
                <c:pt idx="486">
                  <c:v>48.648648648648702</c:v>
                </c:pt>
                <c:pt idx="487">
                  <c:v>48.748748748748874</c:v>
                </c:pt>
                <c:pt idx="488">
                  <c:v>48.848848848848903</c:v>
                </c:pt>
                <c:pt idx="489">
                  <c:v>48.948948948949074</c:v>
                </c:pt>
                <c:pt idx="490">
                  <c:v>49.049049049049096</c:v>
                </c:pt>
                <c:pt idx="491">
                  <c:v>49.149149149149203</c:v>
                </c:pt>
                <c:pt idx="492">
                  <c:v>49.249249249249296</c:v>
                </c:pt>
                <c:pt idx="493">
                  <c:v>49.349349349349396</c:v>
                </c:pt>
                <c:pt idx="494">
                  <c:v>49.449449449449403</c:v>
                </c:pt>
                <c:pt idx="495">
                  <c:v>49.549549549549596</c:v>
                </c:pt>
                <c:pt idx="496">
                  <c:v>49.649649649649618</c:v>
                </c:pt>
                <c:pt idx="497">
                  <c:v>49.749749749749803</c:v>
                </c:pt>
                <c:pt idx="498">
                  <c:v>49.849849849849896</c:v>
                </c:pt>
                <c:pt idx="499">
                  <c:v>49.949949949950003</c:v>
                </c:pt>
                <c:pt idx="500">
                  <c:v>50.050050050050096</c:v>
                </c:pt>
                <c:pt idx="501">
                  <c:v>50.150150150150203</c:v>
                </c:pt>
                <c:pt idx="502">
                  <c:v>50.250250250250296</c:v>
                </c:pt>
                <c:pt idx="503">
                  <c:v>50.350350350350404</c:v>
                </c:pt>
                <c:pt idx="504">
                  <c:v>50.450450450450418</c:v>
                </c:pt>
                <c:pt idx="505">
                  <c:v>50.550550550550597</c:v>
                </c:pt>
                <c:pt idx="506">
                  <c:v>50.650650650650618</c:v>
                </c:pt>
                <c:pt idx="507">
                  <c:v>50.750750750750811</c:v>
                </c:pt>
                <c:pt idx="508">
                  <c:v>50.850850850850897</c:v>
                </c:pt>
                <c:pt idx="509">
                  <c:v>50.950950950951011</c:v>
                </c:pt>
                <c:pt idx="510">
                  <c:v>51.051051051051019</c:v>
                </c:pt>
                <c:pt idx="511">
                  <c:v>51.151151151151197</c:v>
                </c:pt>
                <c:pt idx="512">
                  <c:v>51.251251251251219</c:v>
                </c:pt>
                <c:pt idx="513">
                  <c:v>51.351351351351319</c:v>
                </c:pt>
                <c:pt idx="514">
                  <c:v>51.451451451451362</c:v>
                </c:pt>
                <c:pt idx="515">
                  <c:v>51.551551551551519</c:v>
                </c:pt>
                <c:pt idx="516">
                  <c:v>51.651651651651562</c:v>
                </c:pt>
                <c:pt idx="517">
                  <c:v>51.751751751751797</c:v>
                </c:pt>
                <c:pt idx="518">
                  <c:v>51.851851851851819</c:v>
                </c:pt>
                <c:pt idx="519">
                  <c:v>51.951951951951997</c:v>
                </c:pt>
                <c:pt idx="520">
                  <c:v>52.052052052052098</c:v>
                </c:pt>
                <c:pt idx="521">
                  <c:v>52.152152152152212</c:v>
                </c:pt>
                <c:pt idx="522">
                  <c:v>52.252252252252298</c:v>
                </c:pt>
                <c:pt idx="523">
                  <c:v>52.352352352352398</c:v>
                </c:pt>
                <c:pt idx="524">
                  <c:v>52.452452452452434</c:v>
                </c:pt>
                <c:pt idx="525">
                  <c:v>52.552552552552598</c:v>
                </c:pt>
                <c:pt idx="526">
                  <c:v>52.652652652652634</c:v>
                </c:pt>
                <c:pt idx="527">
                  <c:v>52.752752752752812</c:v>
                </c:pt>
                <c:pt idx="528">
                  <c:v>52.852852852852898</c:v>
                </c:pt>
                <c:pt idx="529">
                  <c:v>52.952952952953012</c:v>
                </c:pt>
                <c:pt idx="530">
                  <c:v>53.053053053053034</c:v>
                </c:pt>
                <c:pt idx="531">
                  <c:v>53.153153153153198</c:v>
                </c:pt>
                <c:pt idx="532">
                  <c:v>53.253253253253234</c:v>
                </c:pt>
                <c:pt idx="533">
                  <c:v>53.353353353353334</c:v>
                </c:pt>
                <c:pt idx="534">
                  <c:v>53.453453453453378</c:v>
                </c:pt>
                <c:pt idx="535">
                  <c:v>53.553553553553535</c:v>
                </c:pt>
                <c:pt idx="536">
                  <c:v>53.653653653653578</c:v>
                </c:pt>
                <c:pt idx="537">
                  <c:v>53.753753753753799</c:v>
                </c:pt>
                <c:pt idx="538">
                  <c:v>53.853853853853835</c:v>
                </c:pt>
                <c:pt idx="539">
                  <c:v>53.953953953953999</c:v>
                </c:pt>
                <c:pt idx="540">
                  <c:v>54.054054054054035</c:v>
                </c:pt>
                <c:pt idx="541">
                  <c:v>54.154154154154199</c:v>
                </c:pt>
                <c:pt idx="542">
                  <c:v>54.254254254254235</c:v>
                </c:pt>
                <c:pt idx="543">
                  <c:v>54.354354354354335</c:v>
                </c:pt>
                <c:pt idx="544">
                  <c:v>54.454454454454385</c:v>
                </c:pt>
                <c:pt idx="545">
                  <c:v>54.554554554554542</c:v>
                </c:pt>
                <c:pt idx="546">
                  <c:v>54.654654654654585</c:v>
                </c:pt>
                <c:pt idx="547">
                  <c:v>54.754754754754799</c:v>
                </c:pt>
                <c:pt idx="548">
                  <c:v>54.854854854854842</c:v>
                </c:pt>
                <c:pt idx="549">
                  <c:v>54.954954954954999</c:v>
                </c:pt>
                <c:pt idx="550">
                  <c:v>55.055055055055099</c:v>
                </c:pt>
                <c:pt idx="551">
                  <c:v>55.155155155155256</c:v>
                </c:pt>
                <c:pt idx="552">
                  <c:v>55.2552552552553</c:v>
                </c:pt>
                <c:pt idx="553">
                  <c:v>55.3553553553554</c:v>
                </c:pt>
                <c:pt idx="554">
                  <c:v>55.455455455455443</c:v>
                </c:pt>
                <c:pt idx="555">
                  <c:v>55.5555555555556</c:v>
                </c:pt>
                <c:pt idx="556">
                  <c:v>55.6556556556557</c:v>
                </c:pt>
                <c:pt idx="557">
                  <c:v>55.755755755755857</c:v>
                </c:pt>
                <c:pt idx="558">
                  <c:v>55.8558558558559</c:v>
                </c:pt>
                <c:pt idx="559">
                  <c:v>55.955955955956</c:v>
                </c:pt>
                <c:pt idx="560">
                  <c:v>56.056056056056043</c:v>
                </c:pt>
                <c:pt idx="561">
                  <c:v>56.1561561561562</c:v>
                </c:pt>
                <c:pt idx="562">
                  <c:v>56.256256256256243</c:v>
                </c:pt>
                <c:pt idx="563">
                  <c:v>56.356356356356343</c:v>
                </c:pt>
                <c:pt idx="564">
                  <c:v>56.456456456456394</c:v>
                </c:pt>
                <c:pt idx="565">
                  <c:v>56.556556556556544</c:v>
                </c:pt>
                <c:pt idx="566">
                  <c:v>56.656656656656594</c:v>
                </c:pt>
                <c:pt idx="567">
                  <c:v>56.756756756756801</c:v>
                </c:pt>
                <c:pt idx="568">
                  <c:v>56.856856856856894</c:v>
                </c:pt>
                <c:pt idx="569">
                  <c:v>56.956956956957001</c:v>
                </c:pt>
                <c:pt idx="570">
                  <c:v>57.057057057056994</c:v>
                </c:pt>
                <c:pt idx="571">
                  <c:v>57.157157157157194</c:v>
                </c:pt>
                <c:pt idx="572">
                  <c:v>57.257257257257194</c:v>
                </c:pt>
                <c:pt idx="573">
                  <c:v>57.357357357357294</c:v>
                </c:pt>
                <c:pt idx="574">
                  <c:v>57.457457457457338</c:v>
                </c:pt>
                <c:pt idx="575">
                  <c:v>57.557557557557494</c:v>
                </c:pt>
                <c:pt idx="576">
                  <c:v>57.657657657657545</c:v>
                </c:pt>
                <c:pt idx="577">
                  <c:v>57.757757757757794</c:v>
                </c:pt>
                <c:pt idx="578">
                  <c:v>57.857857857857795</c:v>
                </c:pt>
                <c:pt idx="579">
                  <c:v>57.957957957957994</c:v>
                </c:pt>
                <c:pt idx="580">
                  <c:v>58.058058058058101</c:v>
                </c:pt>
                <c:pt idx="581">
                  <c:v>58.158158158158265</c:v>
                </c:pt>
                <c:pt idx="582">
                  <c:v>58.258258258258302</c:v>
                </c:pt>
                <c:pt idx="583">
                  <c:v>58.358358358358402</c:v>
                </c:pt>
                <c:pt idx="584">
                  <c:v>58.458458458458495</c:v>
                </c:pt>
                <c:pt idx="585">
                  <c:v>58.558558558558602</c:v>
                </c:pt>
                <c:pt idx="586">
                  <c:v>58.658658658658702</c:v>
                </c:pt>
                <c:pt idx="587">
                  <c:v>58.758758758758866</c:v>
                </c:pt>
                <c:pt idx="588">
                  <c:v>58.858858858858902</c:v>
                </c:pt>
                <c:pt idx="589">
                  <c:v>58.958958958959066</c:v>
                </c:pt>
                <c:pt idx="590">
                  <c:v>59.059059059059095</c:v>
                </c:pt>
                <c:pt idx="591">
                  <c:v>59.159159159159202</c:v>
                </c:pt>
                <c:pt idx="592">
                  <c:v>59.259259259259295</c:v>
                </c:pt>
                <c:pt idx="593">
                  <c:v>59.359359359359395</c:v>
                </c:pt>
                <c:pt idx="594">
                  <c:v>59.459459459459403</c:v>
                </c:pt>
                <c:pt idx="595">
                  <c:v>59.559559559559595</c:v>
                </c:pt>
                <c:pt idx="596">
                  <c:v>59.659659659659617</c:v>
                </c:pt>
                <c:pt idx="597">
                  <c:v>59.759759759759802</c:v>
                </c:pt>
                <c:pt idx="598">
                  <c:v>59.859859859859895</c:v>
                </c:pt>
                <c:pt idx="599">
                  <c:v>59.959959959960003</c:v>
                </c:pt>
                <c:pt idx="600">
                  <c:v>60.060060060060096</c:v>
                </c:pt>
                <c:pt idx="601">
                  <c:v>60.160160160160203</c:v>
                </c:pt>
                <c:pt idx="602">
                  <c:v>60.260260260260296</c:v>
                </c:pt>
                <c:pt idx="603">
                  <c:v>60.360360360360396</c:v>
                </c:pt>
                <c:pt idx="604">
                  <c:v>60.460460460460403</c:v>
                </c:pt>
                <c:pt idx="605">
                  <c:v>60.560560560560596</c:v>
                </c:pt>
                <c:pt idx="606">
                  <c:v>60.660660660660618</c:v>
                </c:pt>
                <c:pt idx="607">
                  <c:v>60.760760760760803</c:v>
                </c:pt>
                <c:pt idx="608">
                  <c:v>60.860860860860896</c:v>
                </c:pt>
                <c:pt idx="609">
                  <c:v>60.960960960961003</c:v>
                </c:pt>
                <c:pt idx="610">
                  <c:v>61.061061061061018</c:v>
                </c:pt>
                <c:pt idx="611">
                  <c:v>61.161161161161196</c:v>
                </c:pt>
                <c:pt idx="612">
                  <c:v>61.261261261261218</c:v>
                </c:pt>
                <c:pt idx="613">
                  <c:v>61.361361361361332</c:v>
                </c:pt>
                <c:pt idx="614">
                  <c:v>61.461461461461361</c:v>
                </c:pt>
                <c:pt idx="615">
                  <c:v>61.561561561561518</c:v>
                </c:pt>
                <c:pt idx="616">
                  <c:v>61.661661661661562</c:v>
                </c:pt>
                <c:pt idx="617">
                  <c:v>61.761761761761797</c:v>
                </c:pt>
                <c:pt idx="618">
                  <c:v>61.861861861861819</c:v>
                </c:pt>
                <c:pt idx="619">
                  <c:v>61.961961961961997</c:v>
                </c:pt>
                <c:pt idx="620">
                  <c:v>62.062062062062097</c:v>
                </c:pt>
                <c:pt idx="621">
                  <c:v>62.162162162162211</c:v>
                </c:pt>
                <c:pt idx="622">
                  <c:v>62.262262262262297</c:v>
                </c:pt>
                <c:pt idx="623">
                  <c:v>62.362362362362397</c:v>
                </c:pt>
                <c:pt idx="624">
                  <c:v>62.462462462462419</c:v>
                </c:pt>
                <c:pt idx="625">
                  <c:v>62.562562562562597</c:v>
                </c:pt>
                <c:pt idx="626">
                  <c:v>62.662662662662619</c:v>
                </c:pt>
                <c:pt idx="627">
                  <c:v>62.762762762762812</c:v>
                </c:pt>
                <c:pt idx="628">
                  <c:v>62.862862862862897</c:v>
                </c:pt>
                <c:pt idx="629">
                  <c:v>62.962962962963012</c:v>
                </c:pt>
                <c:pt idx="630">
                  <c:v>63.063063063063026</c:v>
                </c:pt>
                <c:pt idx="631">
                  <c:v>63.163163163163198</c:v>
                </c:pt>
                <c:pt idx="632">
                  <c:v>63.263263263263227</c:v>
                </c:pt>
                <c:pt idx="633">
                  <c:v>63.363363363363327</c:v>
                </c:pt>
                <c:pt idx="634">
                  <c:v>63.463463463463377</c:v>
                </c:pt>
                <c:pt idx="635">
                  <c:v>63.563563563563534</c:v>
                </c:pt>
                <c:pt idx="636">
                  <c:v>63.663663663663577</c:v>
                </c:pt>
                <c:pt idx="637">
                  <c:v>63.763763763763798</c:v>
                </c:pt>
                <c:pt idx="638">
                  <c:v>63.863863863863834</c:v>
                </c:pt>
                <c:pt idx="639">
                  <c:v>63.963963963963998</c:v>
                </c:pt>
                <c:pt idx="640">
                  <c:v>64.064064064064127</c:v>
                </c:pt>
                <c:pt idx="641">
                  <c:v>64.164164164164205</c:v>
                </c:pt>
                <c:pt idx="642">
                  <c:v>64.264264264264497</c:v>
                </c:pt>
                <c:pt idx="643">
                  <c:v>64.364364364364405</c:v>
                </c:pt>
                <c:pt idx="644">
                  <c:v>64.464464464464527</c:v>
                </c:pt>
                <c:pt idx="645">
                  <c:v>64.564564564564606</c:v>
                </c:pt>
                <c:pt idx="646">
                  <c:v>64.664664664664727</c:v>
                </c:pt>
                <c:pt idx="647">
                  <c:v>64.764764764764806</c:v>
                </c:pt>
                <c:pt idx="648">
                  <c:v>64.864864864864899</c:v>
                </c:pt>
                <c:pt idx="649">
                  <c:v>64.964964964965262</c:v>
                </c:pt>
                <c:pt idx="650">
                  <c:v>65.065065065065127</c:v>
                </c:pt>
                <c:pt idx="651">
                  <c:v>65.165165165165206</c:v>
                </c:pt>
                <c:pt idx="652">
                  <c:v>65.265265265265498</c:v>
                </c:pt>
                <c:pt idx="653">
                  <c:v>65.365365365365406</c:v>
                </c:pt>
                <c:pt idx="654">
                  <c:v>65.465465465465527</c:v>
                </c:pt>
                <c:pt idx="655">
                  <c:v>65.565565565565606</c:v>
                </c:pt>
                <c:pt idx="656">
                  <c:v>65.665665665665813</c:v>
                </c:pt>
                <c:pt idx="657">
                  <c:v>65.765765765765806</c:v>
                </c:pt>
                <c:pt idx="658">
                  <c:v>65.865865865865899</c:v>
                </c:pt>
                <c:pt idx="659">
                  <c:v>65.965965965966149</c:v>
                </c:pt>
                <c:pt idx="660">
                  <c:v>66.066066066066099</c:v>
                </c:pt>
                <c:pt idx="661">
                  <c:v>66.166166166166178</c:v>
                </c:pt>
                <c:pt idx="662">
                  <c:v>66.266266266266413</c:v>
                </c:pt>
                <c:pt idx="663">
                  <c:v>66.366366366366378</c:v>
                </c:pt>
                <c:pt idx="664">
                  <c:v>66.4664664664665</c:v>
                </c:pt>
                <c:pt idx="665">
                  <c:v>66.566566566566578</c:v>
                </c:pt>
                <c:pt idx="666">
                  <c:v>66.6666666666667</c:v>
                </c:pt>
                <c:pt idx="667">
                  <c:v>66.766766766766779</c:v>
                </c:pt>
                <c:pt idx="668">
                  <c:v>66.866866866866786</c:v>
                </c:pt>
                <c:pt idx="669">
                  <c:v>66.966966966966993</c:v>
                </c:pt>
                <c:pt idx="670">
                  <c:v>67.067067067067214</c:v>
                </c:pt>
                <c:pt idx="671">
                  <c:v>67.167167167167193</c:v>
                </c:pt>
                <c:pt idx="672">
                  <c:v>67.267267267267528</c:v>
                </c:pt>
                <c:pt idx="673">
                  <c:v>67.367367367367393</c:v>
                </c:pt>
                <c:pt idx="674">
                  <c:v>67.467467467467614</c:v>
                </c:pt>
                <c:pt idx="675">
                  <c:v>67.567567567567593</c:v>
                </c:pt>
                <c:pt idx="676">
                  <c:v>67.667667667667814</c:v>
                </c:pt>
                <c:pt idx="677">
                  <c:v>67.767767767767793</c:v>
                </c:pt>
                <c:pt idx="678">
                  <c:v>67.867867867867901</c:v>
                </c:pt>
                <c:pt idx="679">
                  <c:v>67.96796796796815</c:v>
                </c:pt>
                <c:pt idx="680">
                  <c:v>68.068068068068101</c:v>
                </c:pt>
                <c:pt idx="681">
                  <c:v>68.168168168168179</c:v>
                </c:pt>
                <c:pt idx="682">
                  <c:v>68.268268268268429</c:v>
                </c:pt>
                <c:pt idx="683">
                  <c:v>68.36836836836838</c:v>
                </c:pt>
                <c:pt idx="684">
                  <c:v>68.468468468468501</c:v>
                </c:pt>
                <c:pt idx="685">
                  <c:v>68.56856856856858</c:v>
                </c:pt>
                <c:pt idx="686">
                  <c:v>68.668668668668701</c:v>
                </c:pt>
                <c:pt idx="687">
                  <c:v>68.76876876876878</c:v>
                </c:pt>
                <c:pt idx="688">
                  <c:v>68.868868868868859</c:v>
                </c:pt>
                <c:pt idx="689">
                  <c:v>68.968968968968994</c:v>
                </c:pt>
                <c:pt idx="690">
                  <c:v>69.069069069069229</c:v>
                </c:pt>
                <c:pt idx="691">
                  <c:v>69.169169169169194</c:v>
                </c:pt>
                <c:pt idx="692">
                  <c:v>69.269269269269557</c:v>
                </c:pt>
                <c:pt idx="693">
                  <c:v>69.369369369369394</c:v>
                </c:pt>
                <c:pt idx="694">
                  <c:v>69.46946946946963</c:v>
                </c:pt>
                <c:pt idx="695">
                  <c:v>69.569569569569595</c:v>
                </c:pt>
                <c:pt idx="696">
                  <c:v>69.66966966966983</c:v>
                </c:pt>
                <c:pt idx="697">
                  <c:v>69.769769769769795</c:v>
                </c:pt>
                <c:pt idx="698">
                  <c:v>69.869869869869902</c:v>
                </c:pt>
                <c:pt idx="699">
                  <c:v>69.969969969970251</c:v>
                </c:pt>
                <c:pt idx="700">
                  <c:v>70.070070070070088</c:v>
                </c:pt>
                <c:pt idx="701">
                  <c:v>70.170170170169996</c:v>
                </c:pt>
                <c:pt idx="702">
                  <c:v>70.270270270270302</c:v>
                </c:pt>
                <c:pt idx="703">
                  <c:v>70.370370370370196</c:v>
                </c:pt>
                <c:pt idx="704">
                  <c:v>70.470470470470488</c:v>
                </c:pt>
                <c:pt idx="705">
                  <c:v>70.570570570570396</c:v>
                </c:pt>
                <c:pt idx="706">
                  <c:v>70.670670670670688</c:v>
                </c:pt>
                <c:pt idx="707">
                  <c:v>70.770770770770596</c:v>
                </c:pt>
                <c:pt idx="708">
                  <c:v>70.870870870870704</c:v>
                </c:pt>
                <c:pt idx="709">
                  <c:v>70.970970970970981</c:v>
                </c:pt>
                <c:pt idx="710">
                  <c:v>71.071071071071088</c:v>
                </c:pt>
                <c:pt idx="711">
                  <c:v>71.171171171171025</c:v>
                </c:pt>
                <c:pt idx="712">
                  <c:v>71.271271271271303</c:v>
                </c:pt>
                <c:pt idx="713">
                  <c:v>71.371371371371225</c:v>
                </c:pt>
                <c:pt idx="714">
                  <c:v>71.471471471471489</c:v>
                </c:pt>
                <c:pt idx="715">
                  <c:v>71.571571571571425</c:v>
                </c:pt>
                <c:pt idx="716">
                  <c:v>71.671671671671689</c:v>
                </c:pt>
                <c:pt idx="717">
                  <c:v>71.77177177177164</c:v>
                </c:pt>
                <c:pt idx="718">
                  <c:v>71.871871871871704</c:v>
                </c:pt>
                <c:pt idx="719">
                  <c:v>71.971971971971982</c:v>
                </c:pt>
                <c:pt idx="720">
                  <c:v>72.072072072071848</c:v>
                </c:pt>
                <c:pt idx="721">
                  <c:v>72.172172172171898</c:v>
                </c:pt>
                <c:pt idx="722">
                  <c:v>72.272272272272289</c:v>
                </c:pt>
                <c:pt idx="723">
                  <c:v>72.372372372372126</c:v>
                </c:pt>
                <c:pt idx="724">
                  <c:v>72.472472472472305</c:v>
                </c:pt>
                <c:pt idx="725">
                  <c:v>72.572572572572327</c:v>
                </c:pt>
                <c:pt idx="726">
                  <c:v>72.672672672672505</c:v>
                </c:pt>
                <c:pt idx="727">
                  <c:v>72.772772772772527</c:v>
                </c:pt>
                <c:pt idx="728">
                  <c:v>72.87287287287262</c:v>
                </c:pt>
                <c:pt idx="729">
                  <c:v>72.97297297297284</c:v>
                </c:pt>
                <c:pt idx="730">
                  <c:v>73.073073073073019</c:v>
                </c:pt>
                <c:pt idx="731">
                  <c:v>73.173173173173041</c:v>
                </c:pt>
                <c:pt idx="732">
                  <c:v>73.273273273273304</c:v>
                </c:pt>
                <c:pt idx="733">
                  <c:v>73.373373373373255</c:v>
                </c:pt>
                <c:pt idx="734">
                  <c:v>73.473473473473419</c:v>
                </c:pt>
                <c:pt idx="735">
                  <c:v>73.573573573573455</c:v>
                </c:pt>
                <c:pt idx="736">
                  <c:v>73.673673673673619</c:v>
                </c:pt>
                <c:pt idx="737">
                  <c:v>73.773773773773655</c:v>
                </c:pt>
                <c:pt idx="738">
                  <c:v>73.873873873873706</c:v>
                </c:pt>
                <c:pt idx="739">
                  <c:v>73.973973973973983</c:v>
                </c:pt>
                <c:pt idx="740">
                  <c:v>74.074074074074048</c:v>
                </c:pt>
                <c:pt idx="741">
                  <c:v>74.17417417417407</c:v>
                </c:pt>
                <c:pt idx="742">
                  <c:v>74.274274274274305</c:v>
                </c:pt>
                <c:pt idx="743">
                  <c:v>74.37437437437427</c:v>
                </c:pt>
                <c:pt idx="744">
                  <c:v>74.474474474474448</c:v>
                </c:pt>
                <c:pt idx="745">
                  <c:v>74.57457457457447</c:v>
                </c:pt>
                <c:pt idx="746">
                  <c:v>74.674674674674648</c:v>
                </c:pt>
                <c:pt idx="747">
                  <c:v>74.77477477477467</c:v>
                </c:pt>
                <c:pt idx="748">
                  <c:v>74.874874874874706</c:v>
                </c:pt>
                <c:pt idx="749">
                  <c:v>74.974974974974998</c:v>
                </c:pt>
                <c:pt idx="750">
                  <c:v>75.075075075075048</c:v>
                </c:pt>
                <c:pt idx="751">
                  <c:v>75.17517517517507</c:v>
                </c:pt>
                <c:pt idx="752">
                  <c:v>75.275275275275305</c:v>
                </c:pt>
                <c:pt idx="753">
                  <c:v>75.37537537537527</c:v>
                </c:pt>
                <c:pt idx="754">
                  <c:v>75.475475475475449</c:v>
                </c:pt>
                <c:pt idx="755">
                  <c:v>75.575575575575471</c:v>
                </c:pt>
                <c:pt idx="756">
                  <c:v>75.675675675675649</c:v>
                </c:pt>
                <c:pt idx="757">
                  <c:v>75.775775775775685</c:v>
                </c:pt>
                <c:pt idx="758">
                  <c:v>75.875875875875707</c:v>
                </c:pt>
                <c:pt idx="759">
                  <c:v>75.975975975975999</c:v>
                </c:pt>
                <c:pt idx="760">
                  <c:v>76.076076076075907</c:v>
                </c:pt>
                <c:pt idx="761">
                  <c:v>76.176176176175971</c:v>
                </c:pt>
                <c:pt idx="762">
                  <c:v>76.276276276276278</c:v>
                </c:pt>
                <c:pt idx="763">
                  <c:v>76.376376376376172</c:v>
                </c:pt>
                <c:pt idx="764">
                  <c:v>76.476476476476307</c:v>
                </c:pt>
                <c:pt idx="765">
                  <c:v>76.576576576576372</c:v>
                </c:pt>
                <c:pt idx="766">
                  <c:v>76.676676676676507</c:v>
                </c:pt>
                <c:pt idx="767">
                  <c:v>76.776776776776572</c:v>
                </c:pt>
                <c:pt idx="768">
                  <c:v>76.876876876876622</c:v>
                </c:pt>
                <c:pt idx="769">
                  <c:v>76.976976976976886</c:v>
                </c:pt>
                <c:pt idx="770">
                  <c:v>77.077077077077078</c:v>
                </c:pt>
                <c:pt idx="771">
                  <c:v>77.177177177177086</c:v>
                </c:pt>
                <c:pt idx="772">
                  <c:v>77.277277277277307</c:v>
                </c:pt>
                <c:pt idx="773">
                  <c:v>77.377377377377286</c:v>
                </c:pt>
                <c:pt idx="774">
                  <c:v>77.477477477477478</c:v>
                </c:pt>
                <c:pt idx="775">
                  <c:v>77.577577577577486</c:v>
                </c:pt>
                <c:pt idx="776">
                  <c:v>77.677677677677679</c:v>
                </c:pt>
                <c:pt idx="777">
                  <c:v>77.777777777777686</c:v>
                </c:pt>
                <c:pt idx="778">
                  <c:v>77.877877877877708</c:v>
                </c:pt>
                <c:pt idx="779">
                  <c:v>77.977977977978</c:v>
                </c:pt>
                <c:pt idx="780">
                  <c:v>78.078078078077894</c:v>
                </c:pt>
                <c:pt idx="781">
                  <c:v>78.178178178177987</c:v>
                </c:pt>
                <c:pt idx="782">
                  <c:v>78.278278278278279</c:v>
                </c:pt>
                <c:pt idx="783">
                  <c:v>78.378378378378187</c:v>
                </c:pt>
                <c:pt idx="784">
                  <c:v>78.478478478478294</c:v>
                </c:pt>
                <c:pt idx="785">
                  <c:v>78.578578578578387</c:v>
                </c:pt>
                <c:pt idx="786">
                  <c:v>78.678678678678494</c:v>
                </c:pt>
                <c:pt idx="787">
                  <c:v>78.778778778778587</c:v>
                </c:pt>
                <c:pt idx="788">
                  <c:v>78.878878878878623</c:v>
                </c:pt>
                <c:pt idx="789">
                  <c:v>78.978978978978958</c:v>
                </c:pt>
                <c:pt idx="790">
                  <c:v>79.079079079079079</c:v>
                </c:pt>
                <c:pt idx="791">
                  <c:v>79.179179179179158</c:v>
                </c:pt>
                <c:pt idx="792">
                  <c:v>79.279279279279294</c:v>
                </c:pt>
                <c:pt idx="793">
                  <c:v>79.379379379379358</c:v>
                </c:pt>
                <c:pt idx="794">
                  <c:v>79.47947947947948</c:v>
                </c:pt>
                <c:pt idx="795">
                  <c:v>79.579579579579558</c:v>
                </c:pt>
                <c:pt idx="796">
                  <c:v>79.67967967967968</c:v>
                </c:pt>
                <c:pt idx="797">
                  <c:v>79.779779779779759</c:v>
                </c:pt>
                <c:pt idx="798">
                  <c:v>79.879879879879695</c:v>
                </c:pt>
                <c:pt idx="799">
                  <c:v>79.979979979980001</c:v>
                </c:pt>
                <c:pt idx="800">
                  <c:v>80.08008008008008</c:v>
                </c:pt>
                <c:pt idx="801">
                  <c:v>80.180180180180159</c:v>
                </c:pt>
                <c:pt idx="802">
                  <c:v>80.280280280280294</c:v>
                </c:pt>
                <c:pt idx="803">
                  <c:v>80.380380380380359</c:v>
                </c:pt>
                <c:pt idx="804">
                  <c:v>80.48048048048048</c:v>
                </c:pt>
                <c:pt idx="805">
                  <c:v>80.580580580580559</c:v>
                </c:pt>
                <c:pt idx="806">
                  <c:v>80.68068068068068</c:v>
                </c:pt>
                <c:pt idx="807">
                  <c:v>80.780780780780788</c:v>
                </c:pt>
                <c:pt idx="808">
                  <c:v>80.880880880880696</c:v>
                </c:pt>
                <c:pt idx="809">
                  <c:v>80.980980980981002</c:v>
                </c:pt>
                <c:pt idx="810">
                  <c:v>81.081081081081081</c:v>
                </c:pt>
                <c:pt idx="811">
                  <c:v>81.181181181181188</c:v>
                </c:pt>
                <c:pt idx="812">
                  <c:v>81.281281281281295</c:v>
                </c:pt>
                <c:pt idx="813">
                  <c:v>81.381381381381388</c:v>
                </c:pt>
                <c:pt idx="814">
                  <c:v>81.481481481481481</c:v>
                </c:pt>
                <c:pt idx="815">
                  <c:v>81.581581581581588</c:v>
                </c:pt>
                <c:pt idx="816">
                  <c:v>81.681681681681681</c:v>
                </c:pt>
                <c:pt idx="817">
                  <c:v>81.781781781781788</c:v>
                </c:pt>
                <c:pt idx="818">
                  <c:v>81.881881881881725</c:v>
                </c:pt>
                <c:pt idx="819">
                  <c:v>81.981981981982145</c:v>
                </c:pt>
                <c:pt idx="820">
                  <c:v>82.082082082081854</c:v>
                </c:pt>
                <c:pt idx="821">
                  <c:v>82.182182182182004</c:v>
                </c:pt>
                <c:pt idx="822">
                  <c:v>82.282282282282281</c:v>
                </c:pt>
                <c:pt idx="823">
                  <c:v>82.382382382382204</c:v>
                </c:pt>
                <c:pt idx="824">
                  <c:v>82.482482482482325</c:v>
                </c:pt>
                <c:pt idx="825">
                  <c:v>82.582582582582404</c:v>
                </c:pt>
                <c:pt idx="826">
                  <c:v>82.68268268268254</c:v>
                </c:pt>
                <c:pt idx="827">
                  <c:v>82.782782782782604</c:v>
                </c:pt>
                <c:pt idx="828">
                  <c:v>82.882882882882626</c:v>
                </c:pt>
                <c:pt idx="829">
                  <c:v>82.982982982982989</c:v>
                </c:pt>
                <c:pt idx="830">
                  <c:v>83.083083083083082</c:v>
                </c:pt>
                <c:pt idx="831">
                  <c:v>83.183183183183189</c:v>
                </c:pt>
                <c:pt idx="832">
                  <c:v>83.283283283283296</c:v>
                </c:pt>
                <c:pt idx="833">
                  <c:v>83.383383383383389</c:v>
                </c:pt>
                <c:pt idx="834">
                  <c:v>83.483483483483482</c:v>
                </c:pt>
                <c:pt idx="835">
                  <c:v>83.583583583583589</c:v>
                </c:pt>
                <c:pt idx="836">
                  <c:v>83.683683683683682</c:v>
                </c:pt>
                <c:pt idx="837">
                  <c:v>83.783783783783718</c:v>
                </c:pt>
                <c:pt idx="838">
                  <c:v>83.88388388388374</c:v>
                </c:pt>
                <c:pt idx="839">
                  <c:v>83.983983983984004</c:v>
                </c:pt>
                <c:pt idx="840">
                  <c:v>84.084084084084083</c:v>
                </c:pt>
                <c:pt idx="841">
                  <c:v>84.184184184184119</c:v>
                </c:pt>
                <c:pt idx="842">
                  <c:v>84.284284284284297</c:v>
                </c:pt>
                <c:pt idx="843">
                  <c:v>84.384384384384319</c:v>
                </c:pt>
                <c:pt idx="844">
                  <c:v>84.484484484484483</c:v>
                </c:pt>
                <c:pt idx="845">
                  <c:v>84.584584584584519</c:v>
                </c:pt>
                <c:pt idx="846">
                  <c:v>84.684684684684683</c:v>
                </c:pt>
                <c:pt idx="847">
                  <c:v>84.784784784784748</c:v>
                </c:pt>
                <c:pt idx="848">
                  <c:v>84.884884884884755</c:v>
                </c:pt>
                <c:pt idx="849">
                  <c:v>84.984984984985147</c:v>
                </c:pt>
                <c:pt idx="850">
                  <c:v>85.085085085085083</c:v>
                </c:pt>
                <c:pt idx="851">
                  <c:v>85.185185185185148</c:v>
                </c:pt>
                <c:pt idx="852">
                  <c:v>85.285285285285326</c:v>
                </c:pt>
                <c:pt idx="853">
                  <c:v>85.385385385385348</c:v>
                </c:pt>
                <c:pt idx="854">
                  <c:v>85.485485485485498</c:v>
                </c:pt>
                <c:pt idx="855">
                  <c:v>85.585585585585548</c:v>
                </c:pt>
                <c:pt idx="856">
                  <c:v>85.685685685685698</c:v>
                </c:pt>
                <c:pt idx="857">
                  <c:v>85.785785785785748</c:v>
                </c:pt>
                <c:pt idx="858">
                  <c:v>85.88588588588577</c:v>
                </c:pt>
                <c:pt idx="859">
                  <c:v>85.985985985986005</c:v>
                </c:pt>
                <c:pt idx="860">
                  <c:v>86.08608608608597</c:v>
                </c:pt>
                <c:pt idx="861">
                  <c:v>86.186186186186006</c:v>
                </c:pt>
                <c:pt idx="862">
                  <c:v>86.286286286286298</c:v>
                </c:pt>
                <c:pt idx="863">
                  <c:v>86.386386386386206</c:v>
                </c:pt>
                <c:pt idx="864">
                  <c:v>86.48648648648637</c:v>
                </c:pt>
                <c:pt idx="865">
                  <c:v>86.586586586586407</c:v>
                </c:pt>
                <c:pt idx="866">
                  <c:v>86.686686686686571</c:v>
                </c:pt>
                <c:pt idx="867">
                  <c:v>86.786786786786607</c:v>
                </c:pt>
                <c:pt idx="868">
                  <c:v>86.886886886886671</c:v>
                </c:pt>
                <c:pt idx="869">
                  <c:v>86.986986986987006</c:v>
                </c:pt>
                <c:pt idx="870">
                  <c:v>87.087087087087099</c:v>
                </c:pt>
                <c:pt idx="871">
                  <c:v>87.187187187187178</c:v>
                </c:pt>
                <c:pt idx="872">
                  <c:v>87.287287287287327</c:v>
                </c:pt>
                <c:pt idx="873">
                  <c:v>87.387387387387378</c:v>
                </c:pt>
                <c:pt idx="874">
                  <c:v>87.487487487487499</c:v>
                </c:pt>
                <c:pt idx="875">
                  <c:v>87.587587587587578</c:v>
                </c:pt>
                <c:pt idx="876">
                  <c:v>87.687687687687699</c:v>
                </c:pt>
                <c:pt idx="877">
                  <c:v>87.787787787787778</c:v>
                </c:pt>
                <c:pt idx="878">
                  <c:v>87.887887887887786</c:v>
                </c:pt>
                <c:pt idx="879">
                  <c:v>87.987987987988006</c:v>
                </c:pt>
                <c:pt idx="880">
                  <c:v>88.088088088087986</c:v>
                </c:pt>
                <c:pt idx="881">
                  <c:v>88.188188188188008</c:v>
                </c:pt>
                <c:pt idx="882">
                  <c:v>88.2882882882883</c:v>
                </c:pt>
                <c:pt idx="883">
                  <c:v>88.388388388388208</c:v>
                </c:pt>
                <c:pt idx="884">
                  <c:v>88.488488488488386</c:v>
                </c:pt>
                <c:pt idx="885">
                  <c:v>88.588588588588408</c:v>
                </c:pt>
                <c:pt idx="886">
                  <c:v>88.688688688688586</c:v>
                </c:pt>
                <c:pt idx="887">
                  <c:v>88.788788788788608</c:v>
                </c:pt>
                <c:pt idx="888">
                  <c:v>88.888888888888687</c:v>
                </c:pt>
                <c:pt idx="889">
                  <c:v>88.988988988988979</c:v>
                </c:pt>
                <c:pt idx="890">
                  <c:v>89.0890890890891</c:v>
                </c:pt>
                <c:pt idx="891">
                  <c:v>89.189189189189179</c:v>
                </c:pt>
                <c:pt idx="892">
                  <c:v>89.289289289289414</c:v>
                </c:pt>
                <c:pt idx="893">
                  <c:v>89.389389389389379</c:v>
                </c:pt>
                <c:pt idx="894">
                  <c:v>89.4894894894895</c:v>
                </c:pt>
                <c:pt idx="895">
                  <c:v>89.589589589589579</c:v>
                </c:pt>
                <c:pt idx="896">
                  <c:v>89.6896896896897</c:v>
                </c:pt>
                <c:pt idx="897">
                  <c:v>89.789789789789779</c:v>
                </c:pt>
                <c:pt idx="898">
                  <c:v>89.889889889889858</c:v>
                </c:pt>
                <c:pt idx="899">
                  <c:v>89.989989989989994</c:v>
                </c:pt>
                <c:pt idx="900">
                  <c:v>90.090090090090101</c:v>
                </c:pt>
                <c:pt idx="901">
                  <c:v>90.190190190190179</c:v>
                </c:pt>
                <c:pt idx="902">
                  <c:v>90.290290290290429</c:v>
                </c:pt>
                <c:pt idx="903">
                  <c:v>90.39039039039038</c:v>
                </c:pt>
                <c:pt idx="904">
                  <c:v>90.490490490490501</c:v>
                </c:pt>
                <c:pt idx="905">
                  <c:v>90.59059059059058</c:v>
                </c:pt>
                <c:pt idx="906">
                  <c:v>90.690690690690701</c:v>
                </c:pt>
                <c:pt idx="907">
                  <c:v>90.79079079079078</c:v>
                </c:pt>
                <c:pt idx="908">
                  <c:v>90.890890890890859</c:v>
                </c:pt>
                <c:pt idx="909">
                  <c:v>90.990990990990994</c:v>
                </c:pt>
                <c:pt idx="910">
                  <c:v>91.091091091091101</c:v>
                </c:pt>
                <c:pt idx="911">
                  <c:v>91.19119119119118</c:v>
                </c:pt>
                <c:pt idx="912">
                  <c:v>91.291291291291429</c:v>
                </c:pt>
                <c:pt idx="913">
                  <c:v>91.39139139139138</c:v>
                </c:pt>
                <c:pt idx="914">
                  <c:v>91.491491491491502</c:v>
                </c:pt>
                <c:pt idx="915">
                  <c:v>91.59159159159158</c:v>
                </c:pt>
                <c:pt idx="916">
                  <c:v>91.691691691691702</c:v>
                </c:pt>
                <c:pt idx="917">
                  <c:v>91.79179179179178</c:v>
                </c:pt>
                <c:pt idx="918">
                  <c:v>91.891891891891888</c:v>
                </c:pt>
                <c:pt idx="919">
                  <c:v>91.991991991991995</c:v>
                </c:pt>
                <c:pt idx="920">
                  <c:v>92.092092092092088</c:v>
                </c:pt>
                <c:pt idx="921">
                  <c:v>92.192192192191996</c:v>
                </c:pt>
                <c:pt idx="922">
                  <c:v>92.292292292292302</c:v>
                </c:pt>
                <c:pt idx="923">
                  <c:v>92.392392392392196</c:v>
                </c:pt>
                <c:pt idx="924">
                  <c:v>92.492492492492488</c:v>
                </c:pt>
                <c:pt idx="925">
                  <c:v>92.592592592592396</c:v>
                </c:pt>
                <c:pt idx="926">
                  <c:v>92.692692692692688</c:v>
                </c:pt>
                <c:pt idx="927">
                  <c:v>92.792792792792596</c:v>
                </c:pt>
                <c:pt idx="928">
                  <c:v>92.892892892892704</c:v>
                </c:pt>
                <c:pt idx="929">
                  <c:v>92.992992992992981</c:v>
                </c:pt>
                <c:pt idx="930">
                  <c:v>93.093093093093103</c:v>
                </c:pt>
                <c:pt idx="931">
                  <c:v>93.193193193193181</c:v>
                </c:pt>
                <c:pt idx="932">
                  <c:v>93.293293293293431</c:v>
                </c:pt>
                <c:pt idx="933">
                  <c:v>93.393393393393382</c:v>
                </c:pt>
                <c:pt idx="934">
                  <c:v>93.493493493493503</c:v>
                </c:pt>
                <c:pt idx="935">
                  <c:v>93.593593593593582</c:v>
                </c:pt>
                <c:pt idx="936">
                  <c:v>93.693693693693703</c:v>
                </c:pt>
                <c:pt idx="937">
                  <c:v>93.793793793793782</c:v>
                </c:pt>
                <c:pt idx="938">
                  <c:v>93.893893893893889</c:v>
                </c:pt>
                <c:pt idx="939">
                  <c:v>93.993993993993996</c:v>
                </c:pt>
                <c:pt idx="940">
                  <c:v>94.094094094094103</c:v>
                </c:pt>
                <c:pt idx="941">
                  <c:v>94.194194194194182</c:v>
                </c:pt>
                <c:pt idx="942">
                  <c:v>94.294294294294446</c:v>
                </c:pt>
                <c:pt idx="943">
                  <c:v>94.394394394394382</c:v>
                </c:pt>
                <c:pt idx="944">
                  <c:v>94.494494494494504</c:v>
                </c:pt>
                <c:pt idx="945">
                  <c:v>94.594594594594582</c:v>
                </c:pt>
                <c:pt idx="946">
                  <c:v>94.694694694694704</c:v>
                </c:pt>
                <c:pt idx="947">
                  <c:v>94.794794794794782</c:v>
                </c:pt>
                <c:pt idx="948">
                  <c:v>94.894894894894819</c:v>
                </c:pt>
                <c:pt idx="949">
                  <c:v>94.994994994994997</c:v>
                </c:pt>
                <c:pt idx="950">
                  <c:v>95.095095095095104</c:v>
                </c:pt>
                <c:pt idx="951">
                  <c:v>95.195195195195183</c:v>
                </c:pt>
                <c:pt idx="952">
                  <c:v>95.29529529529546</c:v>
                </c:pt>
                <c:pt idx="953">
                  <c:v>95.395395395395383</c:v>
                </c:pt>
                <c:pt idx="954">
                  <c:v>95.495495495495504</c:v>
                </c:pt>
                <c:pt idx="955">
                  <c:v>95.595595595595583</c:v>
                </c:pt>
                <c:pt idx="956">
                  <c:v>95.695695695695704</c:v>
                </c:pt>
                <c:pt idx="957">
                  <c:v>95.795795795795783</c:v>
                </c:pt>
                <c:pt idx="958">
                  <c:v>95.895895895895848</c:v>
                </c:pt>
                <c:pt idx="959">
                  <c:v>95.995995995995997</c:v>
                </c:pt>
                <c:pt idx="960">
                  <c:v>96.096096096096048</c:v>
                </c:pt>
                <c:pt idx="961">
                  <c:v>96.19619619619607</c:v>
                </c:pt>
                <c:pt idx="962">
                  <c:v>96.296296296296305</c:v>
                </c:pt>
                <c:pt idx="963">
                  <c:v>96.39639639639627</c:v>
                </c:pt>
                <c:pt idx="964">
                  <c:v>96.496496496496448</c:v>
                </c:pt>
                <c:pt idx="965">
                  <c:v>96.59659659659647</c:v>
                </c:pt>
                <c:pt idx="966">
                  <c:v>96.696696696696648</c:v>
                </c:pt>
                <c:pt idx="967">
                  <c:v>96.79679679679667</c:v>
                </c:pt>
                <c:pt idx="968">
                  <c:v>96.896896896896706</c:v>
                </c:pt>
                <c:pt idx="969">
                  <c:v>96.996996996996998</c:v>
                </c:pt>
                <c:pt idx="970">
                  <c:v>97.097097097097105</c:v>
                </c:pt>
                <c:pt idx="971">
                  <c:v>97.197197197197198</c:v>
                </c:pt>
                <c:pt idx="972">
                  <c:v>97.297297297297447</c:v>
                </c:pt>
                <c:pt idx="973">
                  <c:v>97.397397397397398</c:v>
                </c:pt>
                <c:pt idx="974">
                  <c:v>97.497497497497505</c:v>
                </c:pt>
                <c:pt idx="975">
                  <c:v>97.597597597597598</c:v>
                </c:pt>
                <c:pt idx="976">
                  <c:v>97.697697697697706</c:v>
                </c:pt>
                <c:pt idx="977">
                  <c:v>97.797797797797799</c:v>
                </c:pt>
                <c:pt idx="978">
                  <c:v>97.897897897897849</c:v>
                </c:pt>
                <c:pt idx="979">
                  <c:v>97.997997997998027</c:v>
                </c:pt>
                <c:pt idx="980">
                  <c:v>98.098098098098049</c:v>
                </c:pt>
                <c:pt idx="981">
                  <c:v>98.198198198198085</c:v>
                </c:pt>
                <c:pt idx="982">
                  <c:v>98.298298298298306</c:v>
                </c:pt>
                <c:pt idx="983">
                  <c:v>98.398398398398285</c:v>
                </c:pt>
                <c:pt idx="984">
                  <c:v>98.498498498498478</c:v>
                </c:pt>
                <c:pt idx="985">
                  <c:v>98.598598598598485</c:v>
                </c:pt>
                <c:pt idx="986">
                  <c:v>98.698698698698678</c:v>
                </c:pt>
                <c:pt idx="987">
                  <c:v>98.798798798798686</c:v>
                </c:pt>
                <c:pt idx="988">
                  <c:v>98.898898898898707</c:v>
                </c:pt>
                <c:pt idx="989">
                  <c:v>98.998998998998999</c:v>
                </c:pt>
                <c:pt idx="990">
                  <c:v>99.099099099099107</c:v>
                </c:pt>
                <c:pt idx="991">
                  <c:v>99.199199199199199</c:v>
                </c:pt>
                <c:pt idx="992">
                  <c:v>99.299299299299449</c:v>
                </c:pt>
                <c:pt idx="993">
                  <c:v>99.3993993993994</c:v>
                </c:pt>
                <c:pt idx="994">
                  <c:v>99.499499499499507</c:v>
                </c:pt>
                <c:pt idx="995">
                  <c:v>99.5995995995996</c:v>
                </c:pt>
                <c:pt idx="996">
                  <c:v>99.699699699699707</c:v>
                </c:pt>
                <c:pt idx="997">
                  <c:v>99.7997997997998</c:v>
                </c:pt>
                <c:pt idx="998">
                  <c:v>99.899899899899879</c:v>
                </c:pt>
                <c:pt idx="999">
                  <c:v>100</c:v>
                </c:pt>
              </c:numCache>
            </c:numRef>
          </c:xVal>
          <c:yVal>
            <c:numRef>
              <c:f>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619</c:v>
                </c:pt>
                <c:pt idx="8">
                  <c:v>33.850656081597094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919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42</c:v>
                </c:pt>
                <c:pt idx="19">
                  <c:v>28.159683755018442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66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42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27</c:v>
                </c:pt>
                <c:pt idx="31">
                  <c:v>22.766608922261486</c:v>
                </c:pt>
                <c:pt idx="32">
                  <c:v>22.533444163819027</c:v>
                </c:pt>
                <c:pt idx="33">
                  <c:v>22.337013122267727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28</c:v>
                </c:pt>
                <c:pt idx="40">
                  <c:v>22.105878729080565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44</c:v>
                </c:pt>
                <c:pt idx="45">
                  <c:v>23.131275062456574</c:v>
                </c:pt>
                <c:pt idx="46">
                  <c:v>23.449716680102465</c:v>
                </c:pt>
                <c:pt idx="47">
                  <c:v>23.791668508085099</c:v>
                </c:pt>
                <c:pt idx="48">
                  <c:v>24.164639209097267</c:v>
                </c:pt>
                <c:pt idx="49">
                  <c:v>24.572334045701567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36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34</c:v>
                </c:pt>
                <c:pt idx="67">
                  <c:v>34.259598898029914</c:v>
                </c:pt>
                <c:pt idx="68">
                  <c:v>34.799474628707301</c:v>
                </c:pt>
                <c:pt idx="69">
                  <c:v>35.322597081397419</c:v>
                </c:pt>
                <c:pt idx="70">
                  <c:v>35.831557858563635</c:v>
                </c:pt>
                <c:pt idx="71">
                  <c:v>36.327046595501898</c:v>
                </c:pt>
                <c:pt idx="72">
                  <c:v>36.797732563075989</c:v>
                </c:pt>
                <c:pt idx="73">
                  <c:v>37.26055393090369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34</c:v>
                </c:pt>
                <c:pt idx="78">
                  <c:v>39.190822292000774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418</c:v>
                </c:pt>
                <c:pt idx="85">
                  <c:v>40.774104402413535</c:v>
                </c:pt>
                <c:pt idx="86">
                  <c:v>40.892663533042494</c:v>
                </c:pt>
                <c:pt idx="87">
                  <c:v>40.961941165170096</c:v>
                </c:pt>
                <c:pt idx="88">
                  <c:v>41.017183510622019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35</c:v>
                </c:pt>
                <c:pt idx="92">
                  <c:v>40.903739143985874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641</c:v>
                </c:pt>
                <c:pt idx="97">
                  <c:v>40.102987039949703</c:v>
                </c:pt>
                <c:pt idx="98">
                  <c:v>39.860406476536518</c:v>
                </c:pt>
                <c:pt idx="99">
                  <c:v>39.590857359619434</c:v>
                </c:pt>
                <c:pt idx="100">
                  <c:v>39.296734843454566</c:v>
                </c:pt>
                <c:pt idx="101">
                  <c:v>38.977059773589993</c:v>
                </c:pt>
                <c:pt idx="102">
                  <c:v>38.635152098372274</c:v>
                </c:pt>
                <c:pt idx="103">
                  <c:v>38.268593200723174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814</c:v>
                </c:pt>
                <c:pt idx="108">
                  <c:v>36.139403859113898</c:v>
                </c:pt>
                <c:pt idx="109">
                  <c:v>35.656187200608635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65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65</c:v>
                </c:pt>
                <c:pt idx="117">
                  <c:v>31.381053911411399</c:v>
                </c:pt>
                <c:pt idx="118">
                  <c:v>30.811578784192136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66</c:v>
                </c:pt>
                <c:pt idx="123">
                  <c:v>27.925376363024171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54</c:v>
                </c:pt>
                <c:pt idx="132">
                  <c:v>22.975397962276887</c:v>
                </c:pt>
                <c:pt idx="133">
                  <c:v>22.473916205271067</c:v>
                </c:pt>
                <c:pt idx="134">
                  <c:v>21.980680283767722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66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67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65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66</c:v>
                </c:pt>
                <c:pt idx="160">
                  <c:v>16.075782903263566</c:v>
                </c:pt>
                <c:pt idx="161">
                  <c:v>16.166985406629536</c:v>
                </c:pt>
                <c:pt idx="162">
                  <c:v>16.258187909995389</c:v>
                </c:pt>
                <c:pt idx="163">
                  <c:v>16.39641957954035</c:v>
                </c:pt>
                <c:pt idx="164">
                  <c:v>16.544488689860302</c:v>
                </c:pt>
                <c:pt idx="165">
                  <c:v>16.711968624845749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65</c:v>
                </c:pt>
                <c:pt idx="169">
                  <c:v>17.624773240392599</c:v>
                </c:pt>
                <c:pt idx="170">
                  <c:v>17.899198773692028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22</c:v>
                </c:pt>
                <c:pt idx="177">
                  <c:v>20.381691247137667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4</c:v>
                </c:pt>
                <c:pt idx="184">
                  <c:v>23.640269556209187</c:v>
                </c:pt>
                <c:pt idx="185">
                  <c:v>24.14585178509904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65</c:v>
                </c:pt>
                <c:pt idx="193">
                  <c:v>28.543199927455799</c:v>
                </c:pt>
                <c:pt idx="194">
                  <c:v>29.118783469419444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75</c:v>
                </c:pt>
                <c:pt idx="204">
                  <c:v>34.860247699627926</c:v>
                </c:pt>
                <c:pt idx="205">
                  <c:v>35.414273385448126</c:v>
                </c:pt>
                <c:pt idx="206">
                  <c:v>35.968299071268319</c:v>
                </c:pt>
                <c:pt idx="207">
                  <c:v>36.512723760566097</c:v>
                </c:pt>
                <c:pt idx="208">
                  <c:v>37.047139562447519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44</c:v>
                </c:pt>
                <c:pt idx="212">
                  <c:v>39.116503507397219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119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65</c:v>
                </c:pt>
                <c:pt idx="220">
                  <c:v>42.678332308478048</c:v>
                </c:pt>
                <c:pt idx="221">
                  <c:v>43.059662066659534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289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914</c:v>
                </c:pt>
                <c:pt idx="233">
                  <c:v>46.325472999321157</c:v>
                </c:pt>
                <c:pt idx="234">
                  <c:v>46.481629212522343</c:v>
                </c:pt>
                <c:pt idx="235">
                  <c:v>46.627200751792586</c:v>
                </c:pt>
                <c:pt idx="236">
                  <c:v>46.726742117957066</c:v>
                </c:pt>
                <c:pt idx="237">
                  <c:v>46.826283484121298</c:v>
                </c:pt>
                <c:pt idx="238">
                  <c:v>46.910490437487219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095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095</c:v>
                </c:pt>
                <c:pt idx="245">
                  <c:v>46.873183603346703</c:v>
                </c:pt>
                <c:pt idx="246">
                  <c:v>46.799208613401412</c:v>
                </c:pt>
                <c:pt idx="247">
                  <c:v>46.702099518775157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42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56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486</c:v>
                </c:pt>
                <c:pt idx="259">
                  <c:v>44.065063158368496</c:v>
                </c:pt>
                <c:pt idx="260">
                  <c:v>43.724174506089966</c:v>
                </c:pt>
                <c:pt idx="261">
                  <c:v>43.383285853811195</c:v>
                </c:pt>
                <c:pt idx="262">
                  <c:v>43.028537120690913</c:v>
                </c:pt>
                <c:pt idx="263">
                  <c:v>42.642514386831657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43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594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65</c:v>
                </c:pt>
                <c:pt idx="280">
                  <c:v>34.486447008560319</c:v>
                </c:pt>
                <c:pt idx="281">
                  <c:v>33.929877026029857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66</c:v>
                </c:pt>
                <c:pt idx="287">
                  <c:v>30.515875629475442</c:v>
                </c:pt>
                <c:pt idx="288">
                  <c:v>29.937399884062266</c:v>
                </c:pt>
                <c:pt idx="289">
                  <c:v>29.3589241386493</c:v>
                </c:pt>
                <c:pt idx="290">
                  <c:v>28.780510670760922</c:v>
                </c:pt>
                <c:pt idx="291">
                  <c:v>28.20270038396405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63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67</c:v>
                </c:pt>
                <c:pt idx="303">
                  <c:v>21.477354493451827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29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27</c:v>
                </c:pt>
                <c:pt idx="314">
                  <c:v>16.200202387851867</c:v>
                </c:pt>
                <c:pt idx="315">
                  <c:v>15.7819373384041</c:v>
                </c:pt>
                <c:pt idx="316">
                  <c:v>15.363672288956224</c:v>
                </c:pt>
                <c:pt idx="317">
                  <c:v>14.983142650722224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16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16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24</c:v>
                </c:pt>
                <c:pt idx="332">
                  <c:v>10.802210297884024</c:v>
                </c:pt>
                <c:pt idx="333">
                  <c:v>10.627690461012786</c:v>
                </c:pt>
                <c:pt idx="334">
                  <c:v>10.508492378684624</c:v>
                </c:pt>
                <c:pt idx="335">
                  <c:v>10.390081454486216</c:v>
                </c:pt>
                <c:pt idx="336">
                  <c:v>10.2716705302877</c:v>
                </c:pt>
                <c:pt idx="337">
                  <c:v>10.185042999020716</c:v>
                </c:pt>
                <c:pt idx="338">
                  <c:v>10.123928322834178</c:v>
                </c:pt>
                <c:pt idx="339">
                  <c:v>10.062813646647706</c:v>
                </c:pt>
                <c:pt idx="340">
                  <c:v>10.005037167508414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4</c:v>
                </c:pt>
                <c:pt idx="450">
                  <c:v>13.582446108552514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63</c:v>
                </c:pt>
                <c:pt idx="457">
                  <c:v>17.634804586074928</c:v>
                </c:pt>
                <c:pt idx="458">
                  <c:v>18.213712940006687</c:v>
                </c:pt>
                <c:pt idx="459">
                  <c:v>18.792621293938467</c:v>
                </c:pt>
                <c:pt idx="460">
                  <c:v>19.371529647870286</c:v>
                </c:pt>
                <c:pt idx="461">
                  <c:v>19.950438001801967</c:v>
                </c:pt>
                <c:pt idx="462">
                  <c:v>20.529346355733754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36</c:v>
                </c:pt>
                <c:pt idx="468">
                  <c:v>24.002796479324463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67</c:v>
                </c:pt>
                <c:pt idx="474">
                  <c:v>27.476246602915154</c:v>
                </c:pt>
                <c:pt idx="475">
                  <c:v>28.055154956846927</c:v>
                </c:pt>
                <c:pt idx="476">
                  <c:v>28.634063310778728</c:v>
                </c:pt>
                <c:pt idx="477">
                  <c:v>29.21297166471054</c:v>
                </c:pt>
                <c:pt idx="478">
                  <c:v>29.791880018642328</c:v>
                </c:pt>
                <c:pt idx="479">
                  <c:v>30.370788372574086</c:v>
                </c:pt>
                <c:pt idx="480">
                  <c:v>30.949696726505863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09</c:v>
                </c:pt>
                <c:pt idx="485">
                  <c:v>33.844238496164643</c:v>
                </c:pt>
                <c:pt idx="486">
                  <c:v>34.423146850096494</c:v>
                </c:pt>
                <c:pt idx="487">
                  <c:v>35.002055204028366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295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35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34</c:v>
                </c:pt>
                <c:pt idx="499">
                  <c:v>41.948955451209635</c:v>
                </c:pt>
                <c:pt idx="500">
                  <c:v>42.527863805141443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43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514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719</c:v>
                </c:pt>
                <c:pt idx="513">
                  <c:v>50.053672406254442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43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477</c:v>
                </c:pt>
                <c:pt idx="523">
                  <c:v>55.842755945572357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62</c:v>
                </c:pt>
                <c:pt idx="527">
                  <c:v>58.158389361299335</c:v>
                </c:pt>
                <c:pt idx="528">
                  <c:v>58.737297715231144</c:v>
                </c:pt>
                <c:pt idx="529">
                  <c:v>59.316206069162902</c:v>
                </c:pt>
                <c:pt idx="530">
                  <c:v>59.895114423094803</c:v>
                </c:pt>
                <c:pt idx="531">
                  <c:v>60.474022777026526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66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43</c:v>
                </c:pt>
                <c:pt idx="538">
                  <c:v>64.526381254548795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214</c:v>
                </c:pt>
                <c:pt idx="543">
                  <c:v>67.420923024208079</c:v>
                </c:pt>
                <c:pt idx="544">
                  <c:v>67.999831378139689</c:v>
                </c:pt>
                <c:pt idx="545">
                  <c:v>68.578739732071227</c:v>
                </c:pt>
                <c:pt idx="546">
                  <c:v>69.157648086003178</c:v>
                </c:pt>
                <c:pt idx="547">
                  <c:v>69.736556439935114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371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7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55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7</c:v>
                </c:pt>
                <c:pt idx="575">
                  <c:v>84.312480874379858</c:v>
                </c:pt>
                <c:pt idx="576">
                  <c:v>84.697945453584495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725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14</c:v>
                </c:pt>
                <c:pt idx="584">
                  <c:v>87.408840100275398</c:v>
                </c:pt>
                <c:pt idx="585">
                  <c:v>87.696888136574188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814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3</c:v>
                </c:pt>
                <c:pt idx="598">
                  <c:v>89.86234012163564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194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303</c:v>
                </c:pt>
                <c:pt idx="627">
                  <c:v>85.353907662621495</c:v>
                </c:pt>
                <c:pt idx="628">
                  <c:v>84.774999308689786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0985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24</c:v>
                </c:pt>
                <c:pt idx="655">
                  <c:v>80.855526247468049</c:v>
                </c:pt>
                <c:pt idx="656">
                  <c:v>81.434434601400014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807</c:v>
                </c:pt>
                <c:pt idx="661">
                  <c:v>84.328976371058587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871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1005</c:v>
                </c:pt>
                <c:pt idx="669">
                  <c:v>88.960243202513027</c:v>
                </c:pt>
                <c:pt idx="670">
                  <c:v>89.539151556444608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74</c:v>
                </c:pt>
                <c:pt idx="692">
                  <c:v>87.724864657056102</c:v>
                </c:pt>
                <c:pt idx="693">
                  <c:v>87.145956303124095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471</c:v>
                </c:pt>
                <c:pt idx="700">
                  <c:v>83.093597825601819</c:v>
                </c:pt>
                <c:pt idx="701">
                  <c:v>82.51468947167028</c:v>
                </c:pt>
                <c:pt idx="702">
                  <c:v>81.935781117738088</c:v>
                </c:pt>
                <c:pt idx="703">
                  <c:v>81.356872763806308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71</c:v>
                </c:pt>
                <c:pt idx="726">
                  <c:v>81.958019376624208</c:v>
                </c:pt>
                <c:pt idx="727">
                  <c:v>82.536927730556158</c:v>
                </c:pt>
                <c:pt idx="728">
                  <c:v>83.115836084487796</c:v>
                </c:pt>
                <c:pt idx="729">
                  <c:v>83.694744438419619</c:v>
                </c:pt>
                <c:pt idx="730">
                  <c:v>84.273652792351371</c:v>
                </c:pt>
                <c:pt idx="731">
                  <c:v>84.852561146283108</c:v>
                </c:pt>
                <c:pt idx="732">
                  <c:v>85.431469500215357</c:v>
                </c:pt>
                <c:pt idx="733">
                  <c:v>86.01037785414664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35</c:v>
                </c:pt>
                <c:pt idx="737">
                  <c:v>88.326011269874002</c:v>
                </c:pt>
                <c:pt idx="738">
                  <c:v>88.904919623805981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55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206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795</c:v>
                </c:pt>
                <c:pt idx="783">
                  <c:v>85.044204449264527</c:v>
                </c:pt>
                <c:pt idx="784">
                  <c:v>84.465296095332661</c:v>
                </c:pt>
                <c:pt idx="785">
                  <c:v>83.886387741400441</c:v>
                </c:pt>
                <c:pt idx="786">
                  <c:v>83.307479387468788</c:v>
                </c:pt>
                <c:pt idx="787">
                  <c:v>82.728571033536852</c:v>
                </c:pt>
                <c:pt idx="788">
                  <c:v>82.149662679605413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35</c:v>
                </c:pt>
                <c:pt idx="793">
                  <c:v>79.255120909946427</c:v>
                </c:pt>
                <c:pt idx="794">
                  <c:v>78.676212556014406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725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7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386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628</c:v>
                </c:pt>
                <c:pt idx="817">
                  <c:v>65.361320415583648</c:v>
                </c:pt>
                <c:pt idx="818">
                  <c:v>64.78241206165174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42</c:v>
                </c:pt>
                <c:pt idx="822">
                  <c:v>62.46677864592499</c:v>
                </c:pt>
                <c:pt idx="823">
                  <c:v>61.887870291993003</c:v>
                </c:pt>
                <c:pt idx="824">
                  <c:v>61.308961938061302</c:v>
                </c:pt>
                <c:pt idx="825">
                  <c:v>60.730053584129557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51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26</c:v>
                </c:pt>
                <c:pt idx="936">
                  <c:v>56.471226297702003</c:v>
                </c:pt>
                <c:pt idx="937">
                  <c:v>55.892317943770365</c:v>
                </c:pt>
                <c:pt idx="938">
                  <c:v>55.313409589838294</c:v>
                </c:pt>
                <c:pt idx="939">
                  <c:v>54.734501235906698</c:v>
                </c:pt>
                <c:pt idx="940">
                  <c:v>54.155592881974989</c:v>
                </c:pt>
                <c:pt idx="941">
                  <c:v>53.576684528043103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34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44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103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395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65</c:v>
                </c:pt>
                <c:pt idx="971">
                  <c:v>36.209433910089913</c:v>
                </c:pt>
                <c:pt idx="972">
                  <c:v>35.630525556158013</c:v>
                </c:pt>
                <c:pt idx="973">
                  <c:v>35.051617202226119</c:v>
                </c:pt>
                <c:pt idx="974">
                  <c:v>34.472708848294502</c:v>
                </c:pt>
                <c:pt idx="975">
                  <c:v>33.893800494362608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63</c:v>
                </c:pt>
                <c:pt idx="982">
                  <c:v>29.841442016840187</c:v>
                </c:pt>
                <c:pt idx="983">
                  <c:v>29.262533662908471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61</c:v>
                </c:pt>
                <c:pt idx="988">
                  <c:v>26.367991893249627</c:v>
                </c:pt>
                <c:pt idx="989">
                  <c:v>25.789083539317854</c:v>
                </c:pt>
                <c:pt idx="990">
                  <c:v>25.210175185386127</c:v>
                </c:pt>
                <c:pt idx="991">
                  <c:v>24.631266831454436</c:v>
                </c:pt>
                <c:pt idx="992">
                  <c:v>24.0523584775225</c:v>
                </c:pt>
                <c:pt idx="993">
                  <c:v>23.473450123590627</c:v>
                </c:pt>
                <c:pt idx="994">
                  <c:v>22.894541769658936</c:v>
                </c:pt>
                <c:pt idx="995">
                  <c:v>22.315633415727067</c:v>
                </c:pt>
                <c:pt idx="996">
                  <c:v>21.736725061795401</c:v>
                </c:pt>
                <c:pt idx="997">
                  <c:v>21.157816707863528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yVal>
        </c:ser>
        <c:axId val="84963328"/>
        <c:axId val="84965248"/>
      </c:scatterChart>
      <c:valAx>
        <c:axId val="84963328"/>
        <c:scaling>
          <c:orientation val="minMax"/>
          <c:max val="100"/>
          <c:min val="0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ime (seconds)</a:t>
                </a:r>
              </a:p>
            </c:rich>
          </c:tx>
          <c:layout/>
        </c:title>
        <c:numFmt formatCode="General" sourceLinked="1"/>
        <c:tickLblPos val="nextTo"/>
        <c:crossAx val="84965248"/>
        <c:crosses val="autoZero"/>
        <c:crossBetween val="midCat"/>
      </c:valAx>
      <c:valAx>
        <c:axId val="84965248"/>
        <c:scaling>
          <c:orientation val="minMax"/>
        </c:scaling>
        <c:axPos val="l"/>
        <c:majorGridlines/>
        <c:numFmt formatCode="General" sourceLinked="1"/>
        <c:tickLblPos val="nextTo"/>
        <c:crossAx val="84963328"/>
        <c:crosses val="autoZero"/>
        <c:crossBetween val="midCat"/>
      </c:valAx>
    </c:plotArea>
    <c:plotVisOnly val="1"/>
  </c:chart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title>
      <c:tx>
        <c:rich>
          <a:bodyPr/>
          <a:lstStyle/>
          <a:p>
            <a:pPr>
              <a:defRPr/>
            </a:pPr>
            <a:r>
              <a:rPr lang="en-US"/>
              <a:t>Actual Path and Measured Locations</a:t>
            </a:r>
          </a:p>
        </c:rich>
      </c:tx>
      <c:layout/>
      <c:overlay val="1"/>
    </c:title>
    <c:plotArea>
      <c:layout>
        <c:manualLayout>
          <c:layoutTarget val="inner"/>
          <c:xMode val="edge"/>
          <c:yMode val="edge"/>
          <c:x val="0.11801618547681571"/>
          <c:y val="0.10287333811395634"/>
          <c:w val="0.83031014873140696"/>
          <c:h val="0.78516889791291677"/>
        </c:manualLayout>
      </c:layout>
      <c:scatterChart>
        <c:scatterStyle val="lineMarker"/>
        <c:ser>
          <c:idx val="0"/>
          <c:order val="0"/>
          <c:spPr>
            <a:ln w="12700">
              <a:solidFill>
                <a:sysClr val="window" lastClr="FFFFFF">
                  <a:lumMod val="65000"/>
                </a:sysClr>
              </a:solidFill>
            </a:ln>
          </c:spPr>
          <c:marker>
            <c:symbol val="circle"/>
            <c:size val="3"/>
            <c:spPr>
              <a:solidFill>
                <a:schemeClr val="bg1">
                  <a:lumMod val="50000"/>
                </a:schemeClr>
              </a:solidFill>
              <a:ln>
                <a:noFill/>
              </a:ln>
            </c:spPr>
          </c:marker>
          <c:xVal>
            <c:numRef>
              <c:f>test_data_use_for_chapter!$F$4:$F$1003</c:f>
              <c:numCache>
                <c:formatCode>General</c:formatCode>
                <c:ptCount val="1000"/>
                <c:pt idx="0">
                  <c:v>36.738727929435257</c:v>
                </c:pt>
                <c:pt idx="1">
                  <c:v>39.616098610035102</c:v>
                </c:pt>
                <c:pt idx="2">
                  <c:v>30.871586259779271</c:v>
                </c:pt>
                <c:pt idx="3">
                  <c:v>37.665595016296599</c:v>
                </c:pt>
                <c:pt idx="4">
                  <c:v>29.390232474647487</c:v>
                </c:pt>
                <c:pt idx="5">
                  <c:v>41.390693387442504</c:v>
                </c:pt>
                <c:pt idx="6">
                  <c:v>37.870094304690518</c:v>
                </c:pt>
                <c:pt idx="7">
                  <c:v>35.184061613241163</c:v>
                </c:pt>
                <c:pt idx="8">
                  <c:v>39.519270976261495</c:v>
                </c:pt>
                <c:pt idx="9">
                  <c:v>34.766054807391299</c:v>
                </c:pt>
                <c:pt idx="10">
                  <c:v>33.312826906308395</c:v>
                </c:pt>
                <c:pt idx="11">
                  <c:v>28.559307824165263</c:v>
                </c:pt>
                <c:pt idx="12">
                  <c:v>34.131347142572302</c:v>
                </c:pt>
                <c:pt idx="13">
                  <c:v>30.526619566435567</c:v>
                </c:pt>
                <c:pt idx="14">
                  <c:v>30.663735085531489</c:v>
                </c:pt>
                <c:pt idx="15">
                  <c:v>30.591559448183286</c:v>
                </c:pt>
                <c:pt idx="16">
                  <c:v>28.101156410855836</c:v>
                </c:pt>
                <c:pt idx="17">
                  <c:v>23.259423763055999</c:v>
                </c:pt>
                <c:pt idx="18">
                  <c:v>27.204631414688805</c:v>
                </c:pt>
                <c:pt idx="19">
                  <c:v>26.185547637354961</c:v>
                </c:pt>
                <c:pt idx="20">
                  <c:v>34.713318250524814</c:v>
                </c:pt>
                <c:pt idx="21">
                  <c:v>26.394226366078399</c:v>
                </c:pt>
                <c:pt idx="22">
                  <c:v>28.761336462716699</c:v>
                </c:pt>
                <c:pt idx="23">
                  <c:v>28.484519776220942</c:v>
                </c:pt>
                <c:pt idx="24">
                  <c:v>27.153049295266786</c:v>
                </c:pt>
                <c:pt idx="25">
                  <c:v>21.830010239342787</c:v>
                </c:pt>
                <c:pt idx="26">
                  <c:v>26.283955792572598</c:v>
                </c:pt>
                <c:pt idx="27">
                  <c:v>26.808871733364501</c:v>
                </c:pt>
                <c:pt idx="28">
                  <c:v>26.6572570799791</c:v>
                </c:pt>
                <c:pt idx="29">
                  <c:v>19.257385794119205</c:v>
                </c:pt>
                <c:pt idx="30">
                  <c:v>24.435183075994289</c:v>
                </c:pt>
                <c:pt idx="31">
                  <c:v>28.829536467608701</c:v>
                </c:pt>
                <c:pt idx="32">
                  <c:v>23.888064115408028</c:v>
                </c:pt>
                <c:pt idx="33">
                  <c:v>24.499096671688189</c:v>
                </c:pt>
                <c:pt idx="34">
                  <c:v>23.181176489666601</c:v>
                </c:pt>
                <c:pt idx="35">
                  <c:v>22.927310544883486</c:v>
                </c:pt>
                <c:pt idx="36">
                  <c:v>19.089011003526267</c:v>
                </c:pt>
                <c:pt idx="37">
                  <c:v>23.797189359732087</c:v>
                </c:pt>
                <c:pt idx="38">
                  <c:v>24.827269225462501</c:v>
                </c:pt>
                <c:pt idx="39">
                  <c:v>22.596696611707266</c:v>
                </c:pt>
                <c:pt idx="40">
                  <c:v>22.941847798956701</c:v>
                </c:pt>
                <c:pt idx="41">
                  <c:v>22.606756569100199</c:v>
                </c:pt>
                <c:pt idx="42">
                  <c:v>22.306276146658128</c:v>
                </c:pt>
                <c:pt idx="43">
                  <c:v>28.093357434639</c:v>
                </c:pt>
                <c:pt idx="44">
                  <c:v>18.902405304323054</c:v>
                </c:pt>
                <c:pt idx="45">
                  <c:v>19.999490889527742</c:v>
                </c:pt>
                <c:pt idx="46">
                  <c:v>16.321965969595336</c:v>
                </c:pt>
                <c:pt idx="47">
                  <c:v>18.354210006376501</c:v>
                </c:pt>
                <c:pt idx="48">
                  <c:v>24.311516887650999</c:v>
                </c:pt>
                <c:pt idx="49">
                  <c:v>19.128915922465527</c:v>
                </c:pt>
                <c:pt idx="50">
                  <c:v>28.206085688800705</c:v>
                </c:pt>
                <c:pt idx="51">
                  <c:v>24.056618100528286</c:v>
                </c:pt>
                <c:pt idx="52">
                  <c:v>25.476373334989667</c:v>
                </c:pt>
                <c:pt idx="53">
                  <c:v>24.217092817187499</c:v>
                </c:pt>
                <c:pt idx="54">
                  <c:v>28.1213519055277</c:v>
                </c:pt>
                <c:pt idx="55">
                  <c:v>32.877626657370563</c:v>
                </c:pt>
                <c:pt idx="56">
                  <c:v>26.678049317112102</c:v>
                </c:pt>
                <c:pt idx="57">
                  <c:v>30.44654755802555</c:v>
                </c:pt>
                <c:pt idx="58">
                  <c:v>28.685257615217999</c:v>
                </c:pt>
                <c:pt idx="59">
                  <c:v>33.228749622396599</c:v>
                </c:pt>
                <c:pt idx="60">
                  <c:v>36.8784688788569</c:v>
                </c:pt>
                <c:pt idx="61">
                  <c:v>30.995174392235967</c:v>
                </c:pt>
                <c:pt idx="62">
                  <c:v>34.769579373648199</c:v>
                </c:pt>
                <c:pt idx="63">
                  <c:v>38.402641645425703</c:v>
                </c:pt>
                <c:pt idx="64">
                  <c:v>32.065376021183411</c:v>
                </c:pt>
                <c:pt idx="65">
                  <c:v>24.52496547968434</c:v>
                </c:pt>
                <c:pt idx="66">
                  <c:v>32.416568096426495</c:v>
                </c:pt>
                <c:pt idx="67">
                  <c:v>28.121014066255928</c:v>
                </c:pt>
                <c:pt idx="68">
                  <c:v>34.097977023754297</c:v>
                </c:pt>
                <c:pt idx="69">
                  <c:v>36.967079281350443</c:v>
                </c:pt>
                <c:pt idx="70">
                  <c:v>35.865561749184103</c:v>
                </c:pt>
                <c:pt idx="71">
                  <c:v>39.011485271535435</c:v>
                </c:pt>
                <c:pt idx="72">
                  <c:v>38.123740128479014</c:v>
                </c:pt>
                <c:pt idx="73">
                  <c:v>40.579637512249334</c:v>
                </c:pt>
                <c:pt idx="74">
                  <c:v>37.494164728087711</c:v>
                </c:pt>
                <c:pt idx="75">
                  <c:v>36.933436944869889</c:v>
                </c:pt>
                <c:pt idx="76">
                  <c:v>41.526532260560657</c:v>
                </c:pt>
                <c:pt idx="77">
                  <c:v>43.340176017674395</c:v>
                </c:pt>
                <c:pt idx="78">
                  <c:v>38.414659843435899</c:v>
                </c:pt>
                <c:pt idx="79">
                  <c:v>39.154376414894799</c:v>
                </c:pt>
                <c:pt idx="80">
                  <c:v>36.484071277104427</c:v>
                </c:pt>
                <c:pt idx="81">
                  <c:v>37.964661522362277</c:v>
                </c:pt>
                <c:pt idx="82">
                  <c:v>37.327182416906496</c:v>
                </c:pt>
                <c:pt idx="83">
                  <c:v>42.705814081918902</c:v>
                </c:pt>
                <c:pt idx="84">
                  <c:v>41.6151681528696</c:v>
                </c:pt>
                <c:pt idx="85">
                  <c:v>43.119785016528013</c:v>
                </c:pt>
                <c:pt idx="86">
                  <c:v>35.734001017290119</c:v>
                </c:pt>
                <c:pt idx="87">
                  <c:v>40.510973581415975</c:v>
                </c:pt>
                <c:pt idx="88">
                  <c:v>40.602375881301057</c:v>
                </c:pt>
                <c:pt idx="89">
                  <c:v>36.665457794642343</c:v>
                </c:pt>
                <c:pt idx="90">
                  <c:v>39.308051297271199</c:v>
                </c:pt>
                <c:pt idx="91">
                  <c:v>41.834847639420303</c:v>
                </c:pt>
                <c:pt idx="92">
                  <c:v>43.9590123375175</c:v>
                </c:pt>
                <c:pt idx="93">
                  <c:v>42.084892635942943</c:v>
                </c:pt>
                <c:pt idx="94">
                  <c:v>41.158118211941257</c:v>
                </c:pt>
                <c:pt idx="95">
                  <c:v>40.165783462145903</c:v>
                </c:pt>
                <c:pt idx="96">
                  <c:v>44.491642150001496</c:v>
                </c:pt>
                <c:pt idx="97">
                  <c:v>38.113247023191235</c:v>
                </c:pt>
                <c:pt idx="98">
                  <c:v>37.044754294525113</c:v>
                </c:pt>
                <c:pt idx="99">
                  <c:v>37.335729831662995</c:v>
                </c:pt>
                <c:pt idx="100">
                  <c:v>39.662663726125466</c:v>
                </c:pt>
                <c:pt idx="101">
                  <c:v>43.548380803978013</c:v>
                </c:pt>
                <c:pt idx="102">
                  <c:v>41.108243580826496</c:v>
                </c:pt>
                <c:pt idx="103">
                  <c:v>42.723595455908203</c:v>
                </c:pt>
                <c:pt idx="104">
                  <c:v>41.689901140265199</c:v>
                </c:pt>
                <c:pt idx="105">
                  <c:v>37.723553008108389</c:v>
                </c:pt>
                <c:pt idx="106">
                  <c:v>43.264394006865103</c:v>
                </c:pt>
                <c:pt idx="107">
                  <c:v>34.139401657570801</c:v>
                </c:pt>
                <c:pt idx="108">
                  <c:v>40.345263501405142</c:v>
                </c:pt>
                <c:pt idx="109">
                  <c:v>37.437154479560334</c:v>
                </c:pt>
                <c:pt idx="110">
                  <c:v>34.111626903272018</c:v>
                </c:pt>
                <c:pt idx="111">
                  <c:v>36.469576857980002</c:v>
                </c:pt>
                <c:pt idx="112">
                  <c:v>43.480033181153196</c:v>
                </c:pt>
                <c:pt idx="113">
                  <c:v>38.245467482319896</c:v>
                </c:pt>
                <c:pt idx="114">
                  <c:v>30.315112698961261</c:v>
                </c:pt>
                <c:pt idx="115">
                  <c:v>34.145698918090112</c:v>
                </c:pt>
                <c:pt idx="116">
                  <c:v>38.869593851342934</c:v>
                </c:pt>
                <c:pt idx="117">
                  <c:v>29.470070400544987</c:v>
                </c:pt>
                <c:pt idx="118">
                  <c:v>32.378050558214234</c:v>
                </c:pt>
                <c:pt idx="119">
                  <c:v>27.553518266630999</c:v>
                </c:pt>
                <c:pt idx="120">
                  <c:v>28.812692599097002</c:v>
                </c:pt>
                <c:pt idx="121">
                  <c:v>27.5902266158547</c:v>
                </c:pt>
                <c:pt idx="122">
                  <c:v>32.428007044201401</c:v>
                </c:pt>
                <c:pt idx="123">
                  <c:v>30.789161374759686</c:v>
                </c:pt>
                <c:pt idx="124">
                  <c:v>30.345573865781354</c:v>
                </c:pt>
                <c:pt idx="125">
                  <c:v>28.237335116790629</c:v>
                </c:pt>
                <c:pt idx="126">
                  <c:v>22.122122366748787</c:v>
                </c:pt>
                <c:pt idx="127">
                  <c:v>23.0283688164461</c:v>
                </c:pt>
                <c:pt idx="128">
                  <c:v>25.570192587702163</c:v>
                </c:pt>
                <c:pt idx="129">
                  <c:v>26.130689847517488</c:v>
                </c:pt>
                <c:pt idx="130">
                  <c:v>27.8986105652764</c:v>
                </c:pt>
                <c:pt idx="131">
                  <c:v>23.017204815694036</c:v>
                </c:pt>
                <c:pt idx="132">
                  <c:v>22.731600265718505</c:v>
                </c:pt>
                <c:pt idx="133">
                  <c:v>22.658268416346136</c:v>
                </c:pt>
                <c:pt idx="134">
                  <c:v>21.8724253892529</c:v>
                </c:pt>
                <c:pt idx="135">
                  <c:v>19.168498281851789</c:v>
                </c:pt>
                <c:pt idx="136">
                  <c:v>26.319813465982545</c:v>
                </c:pt>
                <c:pt idx="137">
                  <c:v>22.788113353211866</c:v>
                </c:pt>
                <c:pt idx="138">
                  <c:v>22.194822683774987</c:v>
                </c:pt>
                <c:pt idx="139">
                  <c:v>23.654575319139528</c:v>
                </c:pt>
                <c:pt idx="140">
                  <c:v>20.235109020123854</c:v>
                </c:pt>
                <c:pt idx="141">
                  <c:v>20.617493320126901</c:v>
                </c:pt>
                <c:pt idx="142">
                  <c:v>13.453539945130416</c:v>
                </c:pt>
                <c:pt idx="143">
                  <c:v>19.013243933734863</c:v>
                </c:pt>
                <c:pt idx="144">
                  <c:v>18.03795861330974</c:v>
                </c:pt>
                <c:pt idx="145">
                  <c:v>14.001907589804199</c:v>
                </c:pt>
                <c:pt idx="146">
                  <c:v>17.240813438747271</c:v>
                </c:pt>
                <c:pt idx="147">
                  <c:v>19.075658268575499</c:v>
                </c:pt>
                <c:pt idx="148">
                  <c:v>18.457812313966187</c:v>
                </c:pt>
                <c:pt idx="149">
                  <c:v>18.225241642019689</c:v>
                </c:pt>
                <c:pt idx="150">
                  <c:v>18.938074978446799</c:v>
                </c:pt>
                <c:pt idx="151">
                  <c:v>16.13055852463944</c:v>
                </c:pt>
                <c:pt idx="152">
                  <c:v>12.524527043981498</c:v>
                </c:pt>
                <c:pt idx="153">
                  <c:v>17.786134502394166</c:v>
                </c:pt>
                <c:pt idx="154">
                  <c:v>11.9247049422804</c:v>
                </c:pt>
                <c:pt idx="155">
                  <c:v>15.3062182699868</c:v>
                </c:pt>
                <c:pt idx="156">
                  <c:v>21.386816324748501</c:v>
                </c:pt>
                <c:pt idx="157">
                  <c:v>17.642966428413541</c:v>
                </c:pt>
                <c:pt idx="158">
                  <c:v>16.4702707151149</c:v>
                </c:pt>
                <c:pt idx="159">
                  <c:v>13.586073070079999</c:v>
                </c:pt>
                <c:pt idx="160">
                  <c:v>15.811090969759199</c:v>
                </c:pt>
                <c:pt idx="161">
                  <c:v>16.450012563398086</c:v>
                </c:pt>
                <c:pt idx="162">
                  <c:v>19.794389232846786</c:v>
                </c:pt>
                <c:pt idx="163">
                  <c:v>19.492123857223334</c:v>
                </c:pt>
                <c:pt idx="164">
                  <c:v>11.005902891089324</c:v>
                </c:pt>
                <c:pt idx="165">
                  <c:v>20.254100192568099</c:v>
                </c:pt>
                <c:pt idx="166">
                  <c:v>19.431189601245787</c:v>
                </c:pt>
                <c:pt idx="167">
                  <c:v>20.921395751223599</c:v>
                </c:pt>
                <c:pt idx="168">
                  <c:v>19.673289034437289</c:v>
                </c:pt>
                <c:pt idx="169">
                  <c:v>19.874981498848957</c:v>
                </c:pt>
                <c:pt idx="170">
                  <c:v>18.429682728487187</c:v>
                </c:pt>
                <c:pt idx="171">
                  <c:v>19.702964240424187</c:v>
                </c:pt>
                <c:pt idx="172">
                  <c:v>18.132002494083299</c:v>
                </c:pt>
                <c:pt idx="173">
                  <c:v>17.356520345509686</c:v>
                </c:pt>
                <c:pt idx="174">
                  <c:v>22.511058345106228</c:v>
                </c:pt>
                <c:pt idx="175">
                  <c:v>20.409576481246887</c:v>
                </c:pt>
                <c:pt idx="176">
                  <c:v>23.771812664378601</c:v>
                </c:pt>
                <c:pt idx="177">
                  <c:v>20.6253807119577</c:v>
                </c:pt>
                <c:pt idx="178">
                  <c:v>21.448938757671787</c:v>
                </c:pt>
                <c:pt idx="179">
                  <c:v>14.2745396233334</c:v>
                </c:pt>
                <c:pt idx="180">
                  <c:v>19.187707342646899</c:v>
                </c:pt>
                <c:pt idx="181">
                  <c:v>23.765481521090202</c:v>
                </c:pt>
                <c:pt idx="182">
                  <c:v>27.2847896550944</c:v>
                </c:pt>
                <c:pt idx="183">
                  <c:v>26.599153254932688</c:v>
                </c:pt>
                <c:pt idx="184">
                  <c:v>21.957134741459999</c:v>
                </c:pt>
                <c:pt idx="185">
                  <c:v>24.270998604064605</c:v>
                </c:pt>
                <c:pt idx="186">
                  <c:v>26.154418779589399</c:v>
                </c:pt>
                <c:pt idx="187">
                  <c:v>23.767949013023589</c:v>
                </c:pt>
                <c:pt idx="188">
                  <c:v>32.0367279569532</c:v>
                </c:pt>
                <c:pt idx="189">
                  <c:v>29.172823143018928</c:v>
                </c:pt>
                <c:pt idx="190">
                  <c:v>27.249967086762787</c:v>
                </c:pt>
                <c:pt idx="191">
                  <c:v>29.833567390527186</c:v>
                </c:pt>
                <c:pt idx="192">
                  <c:v>23.8303863054159</c:v>
                </c:pt>
                <c:pt idx="193">
                  <c:v>30.3713276586356</c:v>
                </c:pt>
                <c:pt idx="194">
                  <c:v>36.214347512588496</c:v>
                </c:pt>
                <c:pt idx="195">
                  <c:v>32.374625873061895</c:v>
                </c:pt>
                <c:pt idx="196">
                  <c:v>35.420897281856519</c:v>
                </c:pt>
                <c:pt idx="197">
                  <c:v>33.218363452899197</c:v>
                </c:pt>
                <c:pt idx="198">
                  <c:v>34.9376567428451</c:v>
                </c:pt>
                <c:pt idx="199">
                  <c:v>32.492252097286595</c:v>
                </c:pt>
                <c:pt idx="200">
                  <c:v>36.329754366794504</c:v>
                </c:pt>
                <c:pt idx="201">
                  <c:v>34.584869467960239</c:v>
                </c:pt>
                <c:pt idx="202">
                  <c:v>32.982429310605802</c:v>
                </c:pt>
                <c:pt idx="203">
                  <c:v>37.171179618574357</c:v>
                </c:pt>
                <c:pt idx="204">
                  <c:v>34.069586018256004</c:v>
                </c:pt>
                <c:pt idx="205">
                  <c:v>34.5200619131815</c:v>
                </c:pt>
                <c:pt idx="206">
                  <c:v>27.293478632540086</c:v>
                </c:pt>
                <c:pt idx="207">
                  <c:v>42.666350074584457</c:v>
                </c:pt>
                <c:pt idx="208">
                  <c:v>42.376990744730698</c:v>
                </c:pt>
                <c:pt idx="209">
                  <c:v>30.323974757230328</c:v>
                </c:pt>
                <c:pt idx="210">
                  <c:v>37.423524715245634</c:v>
                </c:pt>
                <c:pt idx="211">
                  <c:v>39.058598800856601</c:v>
                </c:pt>
                <c:pt idx="212">
                  <c:v>41.390321034247798</c:v>
                </c:pt>
                <c:pt idx="213">
                  <c:v>36.532422969632535</c:v>
                </c:pt>
                <c:pt idx="214">
                  <c:v>37.820084437626804</c:v>
                </c:pt>
                <c:pt idx="215">
                  <c:v>43.766055112915666</c:v>
                </c:pt>
                <c:pt idx="216">
                  <c:v>40.142248574240334</c:v>
                </c:pt>
                <c:pt idx="217">
                  <c:v>46.783895662249634</c:v>
                </c:pt>
                <c:pt idx="218">
                  <c:v>33.82527394355089</c:v>
                </c:pt>
                <c:pt idx="219">
                  <c:v>40.874565984918</c:v>
                </c:pt>
                <c:pt idx="220">
                  <c:v>42.637250053711519</c:v>
                </c:pt>
                <c:pt idx="221">
                  <c:v>45.723933708903566</c:v>
                </c:pt>
                <c:pt idx="222">
                  <c:v>43.639260398400857</c:v>
                </c:pt>
                <c:pt idx="223">
                  <c:v>40.408438285021212</c:v>
                </c:pt>
                <c:pt idx="224">
                  <c:v>42.840459425793362</c:v>
                </c:pt>
                <c:pt idx="225">
                  <c:v>45.277138311702402</c:v>
                </c:pt>
                <c:pt idx="226">
                  <c:v>41.614548888403498</c:v>
                </c:pt>
                <c:pt idx="227">
                  <c:v>44.368823755618003</c:v>
                </c:pt>
                <c:pt idx="228">
                  <c:v>38.283543316689958</c:v>
                </c:pt>
                <c:pt idx="229">
                  <c:v>44.509471301615896</c:v>
                </c:pt>
                <c:pt idx="230">
                  <c:v>41.203745441554766</c:v>
                </c:pt>
                <c:pt idx="231">
                  <c:v>49.764282085124002</c:v>
                </c:pt>
                <c:pt idx="232">
                  <c:v>46.908462605784194</c:v>
                </c:pt>
                <c:pt idx="233">
                  <c:v>43.704591226690297</c:v>
                </c:pt>
                <c:pt idx="234">
                  <c:v>45.938122234182465</c:v>
                </c:pt>
                <c:pt idx="235">
                  <c:v>48.611722544470211</c:v>
                </c:pt>
                <c:pt idx="236">
                  <c:v>47.251537873636835</c:v>
                </c:pt>
                <c:pt idx="237">
                  <c:v>47.146964729410797</c:v>
                </c:pt>
                <c:pt idx="238">
                  <c:v>45.140185044496903</c:v>
                </c:pt>
                <c:pt idx="239">
                  <c:v>50.791498524563757</c:v>
                </c:pt>
                <c:pt idx="240">
                  <c:v>44.483671865754843</c:v>
                </c:pt>
                <c:pt idx="241">
                  <c:v>49.222891955723497</c:v>
                </c:pt>
                <c:pt idx="242">
                  <c:v>49.455604259352462</c:v>
                </c:pt>
                <c:pt idx="243">
                  <c:v>46.784297179223834</c:v>
                </c:pt>
                <c:pt idx="244">
                  <c:v>50.050411966644432</c:v>
                </c:pt>
                <c:pt idx="245">
                  <c:v>44.192956158505375</c:v>
                </c:pt>
                <c:pt idx="246">
                  <c:v>47.045179464606242</c:v>
                </c:pt>
                <c:pt idx="247">
                  <c:v>47.449481246545993</c:v>
                </c:pt>
                <c:pt idx="248">
                  <c:v>47.007187315544094</c:v>
                </c:pt>
                <c:pt idx="249">
                  <c:v>47.645328856646643</c:v>
                </c:pt>
                <c:pt idx="250">
                  <c:v>47.907007522523642</c:v>
                </c:pt>
                <c:pt idx="251">
                  <c:v>45.357364204083218</c:v>
                </c:pt>
                <c:pt idx="252">
                  <c:v>43.520533699232296</c:v>
                </c:pt>
                <c:pt idx="253">
                  <c:v>43.204544761760843</c:v>
                </c:pt>
                <c:pt idx="254">
                  <c:v>41.969393194130774</c:v>
                </c:pt>
                <c:pt idx="255">
                  <c:v>45.641847249681518</c:v>
                </c:pt>
                <c:pt idx="256">
                  <c:v>48.847109995896616</c:v>
                </c:pt>
                <c:pt idx="257">
                  <c:v>43.277183565101801</c:v>
                </c:pt>
                <c:pt idx="258">
                  <c:v>43.341769128184296</c:v>
                </c:pt>
                <c:pt idx="259">
                  <c:v>43.151460849625799</c:v>
                </c:pt>
                <c:pt idx="260">
                  <c:v>48.732175763292801</c:v>
                </c:pt>
                <c:pt idx="261">
                  <c:v>41.825961319864497</c:v>
                </c:pt>
                <c:pt idx="262">
                  <c:v>43.746773074191957</c:v>
                </c:pt>
                <c:pt idx="263">
                  <c:v>40.9181936067612</c:v>
                </c:pt>
                <c:pt idx="264">
                  <c:v>41.538293907822812</c:v>
                </c:pt>
                <c:pt idx="265">
                  <c:v>37.450542457710085</c:v>
                </c:pt>
                <c:pt idx="266">
                  <c:v>42.221660403286918</c:v>
                </c:pt>
                <c:pt idx="267">
                  <c:v>45.908086756166334</c:v>
                </c:pt>
                <c:pt idx="268">
                  <c:v>42.803606719647178</c:v>
                </c:pt>
                <c:pt idx="269">
                  <c:v>37.098524492063596</c:v>
                </c:pt>
                <c:pt idx="270">
                  <c:v>41.284298864177003</c:v>
                </c:pt>
                <c:pt idx="271">
                  <c:v>38.848500369105913</c:v>
                </c:pt>
                <c:pt idx="272">
                  <c:v>38.950764255936562</c:v>
                </c:pt>
                <c:pt idx="273">
                  <c:v>15.692688744401501</c:v>
                </c:pt>
                <c:pt idx="274">
                  <c:v>38.461971890415803</c:v>
                </c:pt>
                <c:pt idx="275">
                  <c:v>33.4683046621453</c:v>
                </c:pt>
                <c:pt idx="276">
                  <c:v>36.921527087689519</c:v>
                </c:pt>
                <c:pt idx="277">
                  <c:v>31.711081025849644</c:v>
                </c:pt>
                <c:pt idx="278">
                  <c:v>36.042724968660544</c:v>
                </c:pt>
                <c:pt idx="279">
                  <c:v>35.702243667568297</c:v>
                </c:pt>
                <c:pt idx="280">
                  <c:v>34.4539152412692</c:v>
                </c:pt>
                <c:pt idx="281">
                  <c:v>39.995298041168112</c:v>
                </c:pt>
                <c:pt idx="282">
                  <c:v>34.2027648723383</c:v>
                </c:pt>
                <c:pt idx="283">
                  <c:v>32.637186873895701</c:v>
                </c:pt>
                <c:pt idx="284">
                  <c:v>35.084837492103794</c:v>
                </c:pt>
                <c:pt idx="285">
                  <c:v>30.759786402119889</c:v>
                </c:pt>
                <c:pt idx="286">
                  <c:v>36.557177368197998</c:v>
                </c:pt>
                <c:pt idx="287">
                  <c:v>28.242376838102334</c:v>
                </c:pt>
                <c:pt idx="288">
                  <c:v>27.724447077901843</c:v>
                </c:pt>
                <c:pt idx="289">
                  <c:v>19.791195057084128</c:v>
                </c:pt>
                <c:pt idx="290">
                  <c:v>27.913002090346588</c:v>
                </c:pt>
                <c:pt idx="291">
                  <c:v>27.432411149583189</c:v>
                </c:pt>
                <c:pt idx="292">
                  <c:v>31.8868832440285</c:v>
                </c:pt>
                <c:pt idx="293">
                  <c:v>25.3261230168388</c:v>
                </c:pt>
                <c:pt idx="294">
                  <c:v>24.983673143835567</c:v>
                </c:pt>
                <c:pt idx="295">
                  <c:v>23.068918484714501</c:v>
                </c:pt>
                <c:pt idx="296">
                  <c:v>30.0712243678779</c:v>
                </c:pt>
                <c:pt idx="297">
                  <c:v>19.991497791056428</c:v>
                </c:pt>
                <c:pt idx="298">
                  <c:v>25.993052442166789</c:v>
                </c:pt>
                <c:pt idx="299">
                  <c:v>21.749723288156165</c:v>
                </c:pt>
                <c:pt idx="300">
                  <c:v>17.869326481364766</c:v>
                </c:pt>
                <c:pt idx="301">
                  <c:v>22.906114820565566</c:v>
                </c:pt>
                <c:pt idx="302">
                  <c:v>16.789008857202099</c:v>
                </c:pt>
                <c:pt idx="303">
                  <c:v>21.525996159787088</c:v>
                </c:pt>
                <c:pt idx="304">
                  <c:v>26.576066201284199</c:v>
                </c:pt>
                <c:pt idx="305">
                  <c:v>22.547807714704227</c:v>
                </c:pt>
                <c:pt idx="306">
                  <c:v>17.529644215592089</c:v>
                </c:pt>
                <c:pt idx="307">
                  <c:v>15.7104482286395</c:v>
                </c:pt>
                <c:pt idx="308">
                  <c:v>20.388744077495254</c:v>
                </c:pt>
                <c:pt idx="309">
                  <c:v>21.169012739024787</c:v>
                </c:pt>
                <c:pt idx="310">
                  <c:v>15.412781322884102</c:v>
                </c:pt>
                <c:pt idx="311">
                  <c:v>25.264439635484589</c:v>
                </c:pt>
                <c:pt idx="312">
                  <c:v>17.734558416622328</c:v>
                </c:pt>
                <c:pt idx="313">
                  <c:v>13.188129326484798</c:v>
                </c:pt>
                <c:pt idx="314">
                  <c:v>15.111997965225498</c:v>
                </c:pt>
                <c:pt idx="315">
                  <c:v>16.989126822565634</c:v>
                </c:pt>
                <c:pt idx="316">
                  <c:v>15.5288261867699</c:v>
                </c:pt>
                <c:pt idx="317">
                  <c:v>14.581497634148324</c:v>
                </c:pt>
                <c:pt idx="318">
                  <c:v>14.620489222209624</c:v>
                </c:pt>
                <c:pt idx="319">
                  <c:v>15.559911527669714</c:v>
                </c:pt>
                <c:pt idx="320">
                  <c:v>23.000693151543487</c:v>
                </c:pt>
                <c:pt idx="321">
                  <c:v>17.448769531194742</c:v>
                </c:pt>
                <c:pt idx="322">
                  <c:v>13.350384605226118</c:v>
                </c:pt>
                <c:pt idx="323">
                  <c:v>13.789755094080602</c:v>
                </c:pt>
                <c:pt idx="324">
                  <c:v>15.634805278236801</c:v>
                </c:pt>
                <c:pt idx="325">
                  <c:v>11.5002708281867</c:v>
                </c:pt>
                <c:pt idx="326">
                  <c:v>13.980703548241706</c:v>
                </c:pt>
                <c:pt idx="327">
                  <c:v>10.868148115766004</c:v>
                </c:pt>
                <c:pt idx="328">
                  <c:v>9.6328439093717559</c:v>
                </c:pt>
                <c:pt idx="329">
                  <c:v>11.231905457100098</c:v>
                </c:pt>
                <c:pt idx="330">
                  <c:v>10.737606124435798</c:v>
                </c:pt>
                <c:pt idx="331">
                  <c:v>12.065558398467626</c:v>
                </c:pt>
                <c:pt idx="332">
                  <c:v>11.83568267620703</c:v>
                </c:pt>
                <c:pt idx="333">
                  <c:v>12.424641476631701</c:v>
                </c:pt>
                <c:pt idx="334">
                  <c:v>9.1441291833308913</c:v>
                </c:pt>
                <c:pt idx="335">
                  <c:v>10.684288148625701</c:v>
                </c:pt>
                <c:pt idx="336">
                  <c:v>15.549415480526799</c:v>
                </c:pt>
                <c:pt idx="337">
                  <c:v>7.4319947793819203</c:v>
                </c:pt>
                <c:pt idx="338">
                  <c:v>7.2583774543033934</c:v>
                </c:pt>
                <c:pt idx="339">
                  <c:v>5.5727440261935799</c:v>
                </c:pt>
                <c:pt idx="340">
                  <c:v>12.9956837457571</c:v>
                </c:pt>
                <c:pt idx="341">
                  <c:v>8.0038721583336905</c:v>
                </c:pt>
                <c:pt idx="342">
                  <c:v>4.2070529624382456</c:v>
                </c:pt>
                <c:pt idx="343">
                  <c:v>12.7498550552193</c:v>
                </c:pt>
                <c:pt idx="344">
                  <c:v>11.384133819336222</c:v>
                </c:pt>
                <c:pt idx="345">
                  <c:v>7.0432003676805301</c:v>
                </c:pt>
                <c:pt idx="346">
                  <c:v>8.6382626510629485</c:v>
                </c:pt>
                <c:pt idx="347">
                  <c:v>4.4772608715135771</c:v>
                </c:pt>
                <c:pt idx="348">
                  <c:v>5.2871380441924885</c:v>
                </c:pt>
                <c:pt idx="349">
                  <c:v>3.6420528736983178</c:v>
                </c:pt>
                <c:pt idx="350">
                  <c:v>8.5534621002537392</c:v>
                </c:pt>
                <c:pt idx="351">
                  <c:v>14.862555390056716</c:v>
                </c:pt>
                <c:pt idx="352">
                  <c:v>13.909299092274599</c:v>
                </c:pt>
                <c:pt idx="353">
                  <c:v>7.4966305282951797</c:v>
                </c:pt>
                <c:pt idx="354">
                  <c:v>10.687431181711998</c:v>
                </c:pt>
                <c:pt idx="355">
                  <c:v>10.838776532369222</c:v>
                </c:pt>
                <c:pt idx="356">
                  <c:v>16.025806140760686</c:v>
                </c:pt>
                <c:pt idx="357">
                  <c:v>12.433978463312675</c:v>
                </c:pt>
                <c:pt idx="358">
                  <c:v>7.9261699247685504</c:v>
                </c:pt>
                <c:pt idx="359">
                  <c:v>13.218316464042783</c:v>
                </c:pt>
                <c:pt idx="360">
                  <c:v>1.138283725465842</c:v>
                </c:pt>
                <c:pt idx="361">
                  <c:v>8.6835362074345728</c:v>
                </c:pt>
                <c:pt idx="362">
                  <c:v>8.0509321561615028</c:v>
                </c:pt>
                <c:pt idx="363">
                  <c:v>18.376456245097</c:v>
                </c:pt>
                <c:pt idx="364">
                  <c:v>9.8377523671136302</c:v>
                </c:pt>
                <c:pt idx="365">
                  <c:v>8.3121777788073796</c:v>
                </c:pt>
                <c:pt idx="366">
                  <c:v>8.5442517615087059</c:v>
                </c:pt>
                <c:pt idx="367">
                  <c:v>10.797849716469402</c:v>
                </c:pt>
                <c:pt idx="368">
                  <c:v>11.240332051272198</c:v>
                </c:pt>
                <c:pt idx="369">
                  <c:v>11.706824503048599</c:v>
                </c:pt>
                <c:pt idx="370">
                  <c:v>9.6663964604684391</c:v>
                </c:pt>
                <c:pt idx="371">
                  <c:v>8.5422700762167239</c:v>
                </c:pt>
                <c:pt idx="372">
                  <c:v>7.9705672276795196</c:v>
                </c:pt>
                <c:pt idx="373">
                  <c:v>4.1984283139339897</c:v>
                </c:pt>
                <c:pt idx="374">
                  <c:v>3.6846634107646987</c:v>
                </c:pt>
                <c:pt idx="375">
                  <c:v>4.2858601102429281</c:v>
                </c:pt>
                <c:pt idx="376">
                  <c:v>7.4506514651421991</c:v>
                </c:pt>
                <c:pt idx="377">
                  <c:v>7.4786893796989498</c:v>
                </c:pt>
                <c:pt idx="378">
                  <c:v>9.3809770247703899</c:v>
                </c:pt>
                <c:pt idx="379">
                  <c:v>8.4261017813365431</c:v>
                </c:pt>
                <c:pt idx="380">
                  <c:v>11.170087640057202</c:v>
                </c:pt>
                <c:pt idx="381">
                  <c:v>12.051885313259104</c:v>
                </c:pt>
                <c:pt idx="382">
                  <c:v>8.9923115117619528</c:v>
                </c:pt>
                <c:pt idx="383">
                  <c:v>16.136177296952727</c:v>
                </c:pt>
                <c:pt idx="384">
                  <c:v>10.488924665695698</c:v>
                </c:pt>
                <c:pt idx="385">
                  <c:v>11.294479389773198</c:v>
                </c:pt>
                <c:pt idx="386">
                  <c:v>14.2590605607333</c:v>
                </c:pt>
                <c:pt idx="387">
                  <c:v>5.3430383127446381</c:v>
                </c:pt>
                <c:pt idx="388">
                  <c:v>12.392186847061028</c:v>
                </c:pt>
                <c:pt idx="389">
                  <c:v>12.543544516752624</c:v>
                </c:pt>
                <c:pt idx="390">
                  <c:v>10.863365338794306</c:v>
                </c:pt>
                <c:pt idx="391">
                  <c:v>11.926468195650401</c:v>
                </c:pt>
                <c:pt idx="392">
                  <c:v>7.8185115403667558</c:v>
                </c:pt>
                <c:pt idx="393">
                  <c:v>11.567345819523716</c:v>
                </c:pt>
                <c:pt idx="394">
                  <c:v>9.3937939440917209</c:v>
                </c:pt>
                <c:pt idx="395">
                  <c:v>8.6752625242040526</c:v>
                </c:pt>
                <c:pt idx="396">
                  <c:v>9.4747913755156894</c:v>
                </c:pt>
                <c:pt idx="397">
                  <c:v>10.686900608922</c:v>
                </c:pt>
                <c:pt idx="398">
                  <c:v>12.2595651276987</c:v>
                </c:pt>
                <c:pt idx="399">
                  <c:v>10.159609596457926</c:v>
                </c:pt>
                <c:pt idx="400">
                  <c:v>16.092646475119054</c:v>
                </c:pt>
                <c:pt idx="401">
                  <c:v>3.5680556894067861</c:v>
                </c:pt>
                <c:pt idx="402">
                  <c:v>15.937332795074701</c:v>
                </c:pt>
                <c:pt idx="403">
                  <c:v>13.5738491167301</c:v>
                </c:pt>
                <c:pt idx="404">
                  <c:v>16.801112439542887</c:v>
                </c:pt>
                <c:pt idx="405">
                  <c:v>16.324782823692601</c:v>
                </c:pt>
                <c:pt idx="406">
                  <c:v>14.801570200098602</c:v>
                </c:pt>
                <c:pt idx="407">
                  <c:v>8.8922740959573048</c:v>
                </c:pt>
                <c:pt idx="408">
                  <c:v>7.7775242306084884</c:v>
                </c:pt>
                <c:pt idx="409">
                  <c:v>3.2313063340681967</c:v>
                </c:pt>
                <c:pt idx="410">
                  <c:v>4.5867161104124898</c:v>
                </c:pt>
                <c:pt idx="411">
                  <c:v>9.4394968598109745</c:v>
                </c:pt>
                <c:pt idx="412">
                  <c:v>9.9468335891910904</c:v>
                </c:pt>
                <c:pt idx="413">
                  <c:v>11.546721113181601</c:v>
                </c:pt>
                <c:pt idx="414">
                  <c:v>8.3947185749893247</c:v>
                </c:pt>
                <c:pt idx="415">
                  <c:v>6.6308749196200516</c:v>
                </c:pt>
                <c:pt idx="416">
                  <c:v>8.2624430259221526</c:v>
                </c:pt>
                <c:pt idx="417">
                  <c:v>8.6820362199367853</c:v>
                </c:pt>
                <c:pt idx="418">
                  <c:v>9.0275252003194488</c:v>
                </c:pt>
                <c:pt idx="419">
                  <c:v>15.951307048695202</c:v>
                </c:pt>
                <c:pt idx="420">
                  <c:v>8.634051071739119</c:v>
                </c:pt>
                <c:pt idx="421">
                  <c:v>11.3563929452507</c:v>
                </c:pt>
                <c:pt idx="422">
                  <c:v>9.0794268868373766</c:v>
                </c:pt>
                <c:pt idx="423">
                  <c:v>12.626487522446624</c:v>
                </c:pt>
                <c:pt idx="424">
                  <c:v>8.4466704035221181</c:v>
                </c:pt>
                <c:pt idx="425">
                  <c:v>9.7726647019636292</c:v>
                </c:pt>
                <c:pt idx="426">
                  <c:v>6.5071348805452756</c:v>
                </c:pt>
                <c:pt idx="427">
                  <c:v>10.810254281323004</c:v>
                </c:pt>
                <c:pt idx="428">
                  <c:v>7.6687962756805685</c:v>
                </c:pt>
                <c:pt idx="429">
                  <c:v>7.54309709662573</c:v>
                </c:pt>
                <c:pt idx="430">
                  <c:v>7.3375202286305514</c:v>
                </c:pt>
                <c:pt idx="431">
                  <c:v>15.6431221981089</c:v>
                </c:pt>
                <c:pt idx="432">
                  <c:v>11.5396453508727</c:v>
                </c:pt>
                <c:pt idx="433">
                  <c:v>6.4044432025773199</c:v>
                </c:pt>
                <c:pt idx="434">
                  <c:v>7.4565748444553686</c:v>
                </c:pt>
                <c:pt idx="435">
                  <c:v>9.5215578282772295</c:v>
                </c:pt>
                <c:pt idx="436">
                  <c:v>9.4368656398394304</c:v>
                </c:pt>
                <c:pt idx="437">
                  <c:v>11.6941322805587</c:v>
                </c:pt>
                <c:pt idx="438">
                  <c:v>8.2461601697012039</c:v>
                </c:pt>
                <c:pt idx="439">
                  <c:v>10.37585723647223</c:v>
                </c:pt>
                <c:pt idx="440">
                  <c:v>6.8766439751174282</c:v>
                </c:pt>
                <c:pt idx="441">
                  <c:v>5.5404853254504385</c:v>
                </c:pt>
                <c:pt idx="442">
                  <c:v>14.554694813848428</c:v>
                </c:pt>
                <c:pt idx="443">
                  <c:v>13.339232053749024</c:v>
                </c:pt>
                <c:pt idx="444">
                  <c:v>14.405875917569416</c:v>
                </c:pt>
                <c:pt idx="445">
                  <c:v>9.3080558564353506</c:v>
                </c:pt>
                <c:pt idx="446">
                  <c:v>12.57540771766123</c:v>
                </c:pt>
                <c:pt idx="447">
                  <c:v>6.2201654237439898</c:v>
                </c:pt>
                <c:pt idx="448">
                  <c:v>10.078399440871483</c:v>
                </c:pt>
                <c:pt idx="449">
                  <c:v>11.776317331473001</c:v>
                </c:pt>
                <c:pt idx="450">
                  <c:v>14.195477230029024</c:v>
                </c:pt>
                <c:pt idx="451">
                  <c:v>11.473191134385306</c:v>
                </c:pt>
                <c:pt idx="452">
                  <c:v>15.852400209244436</c:v>
                </c:pt>
                <c:pt idx="453">
                  <c:v>16.712951516767401</c:v>
                </c:pt>
                <c:pt idx="454">
                  <c:v>17.735561460833601</c:v>
                </c:pt>
                <c:pt idx="455">
                  <c:v>22.283652307273066</c:v>
                </c:pt>
                <c:pt idx="456">
                  <c:v>19.558963110365799</c:v>
                </c:pt>
                <c:pt idx="457">
                  <c:v>22.676345580984787</c:v>
                </c:pt>
                <c:pt idx="458">
                  <c:v>21.023940299760689</c:v>
                </c:pt>
                <c:pt idx="459">
                  <c:v>17.173701484450227</c:v>
                </c:pt>
                <c:pt idx="460">
                  <c:v>23.474417459297999</c:v>
                </c:pt>
                <c:pt idx="461">
                  <c:v>21.638003849057899</c:v>
                </c:pt>
                <c:pt idx="462">
                  <c:v>14.308464708979304</c:v>
                </c:pt>
                <c:pt idx="463">
                  <c:v>20.663903515134788</c:v>
                </c:pt>
                <c:pt idx="464">
                  <c:v>21.510899560705401</c:v>
                </c:pt>
                <c:pt idx="465">
                  <c:v>19.234100601375889</c:v>
                </c:pt>
                <c:pt idx="466">
                  <c:v>24.921079723080528</c:v>
                </c:pt>
                <c:pt idx="467">
                  <c:v>20.516217482896028</c:v>
                </c:pt>
                <c:pt idx="468">
                  <c:v>24.956131278932766</c:v>
                </c:pt>
                <c:pt idx="469">
                  <c:v>22.508281237576867</c:v>
                </c:pt>
                <c:pt idx="470">
                  <c:v>27.553641164925363</c:v>
                </c:pt>
                <c:pt idx="471">
                  <c:v>20.775061049947187</c:v>
                </c:pt>
                <c:pt idx="472">
                  <c:v>25.036080156444928</c:v>
                </c:pt>
                <c:pt idx="473">
                  <c:v>25.845936839006189</c:v>
                </c:pt>
                <c:pt idx="474">
                  <c:v>26.138761329525401</c:v>
                </c:pt>
                <c:pt idx="475">
                  <c:v>24.473533041922938</c:v>
                </c:pt>
                <c:pt idx="476">
                  <c:v>31.623602186922689</c:v>
                </c:pt>
                <c:pt idx="477">
                  <c:v>29.815270775076399</c:v>
                </c:pt>
                <c:pt idx="478">
                  <c:v>28.158137065095001</c:v>
                </c:pt>
                <c:pt idx="479">
                  <c:v>35.0332771124693</c:v>
                </c:pt>
                <c:pt idx="480">
                  <c:v>35.262149464560913</c:v>
                </c:pt>
                <c:pt idx="481">
                  <c:v>26.983263688570865</c:v>
                </c:pt>
                <c:pt idx="482">
                  <c:v>36.942193637376199</c:v>
                </c:pt>
                <c:pt idx="483">
                  <c:v>33.411850305822234</c:v>
                </c:pt>
                <c:pt idx="484">
                  <c:v>29.469316507217567</c:v>
                </c:pt>
                <c:pt idx="485">
                  <c:v>36.388325841781857</c:v>
                </c:pt>
                <c:pt idx="486">
                  <c:v>36.326710701970789</c:v>
                </c:pt>
                <c:pt idx="487">
                  <c:v>34.927228495597319</c:v>
                </c:pt>
                <c:pt idx="488">
                  <c:v>37.236696929213544</c:v>
                </c:pt>
                <c:pt idx="489">
                  <c:v>40.468970630532112</c:v>
                </c:pt>
                <c:pt idx="490">
                  <c:v>38.055406242477503</c:v>
                </c:pt>
                <c:pt idx="491">
                  <c:v>36.744055165823298</c:v>
                </c:pt>
                <c:pt idx="492">
                  <c:v>41.463649007063019</c:v>
                </c:pt>
                <c:pt idx="493">
                  <c:v>36.827804073039609</c:v>
                </c:pt>
                <c:pt idx="494">
                  <c:v>37.001867240760994</c:v>
                </c:pt>
                <c:pt idx="495">
                  <c:v>43.2545399624479</c:v>
                </c:pt>
                <c:pt idx="496">
                  <c:v>39.618025092341902</c:v>
                </c:pt>
                <c:pt idx="497">
                  <c:v>43.507712980125589</c:v>
                </c:pt>
                <c:pt idx="498">
                  <c:v>48.323789394812799</c:v>
                </c:pt>
                <c:pt idx="499">
                  <c:v>44.335397977734196</c:v>
                </c:pt>
                <c:pt idx="500">
                  <c:v>44.359792523700627</c:v>
                </c:pt>
                <c:pt idx="501">
                  <c:v>48.483835866280494</c:v>
                </c:pt>
                <c:pt idx="502">
                  <c:v>38.671455917647194</c:v>
                </c:pt>
                <c:pt idx="503">
                  <c:v>35.768608289787501</c:v>
                </c:pt>
                <c:pt idx="504">
                  <c:v>51.773536957714001</c:v>
                </c:pt>
                <c:pt idx="505">
                  <c:v>42.161853956074211</c:v>
                </c:pt>
                <c:pt idx="506">
                  <c:v>45.826423636013395</c:v>
                </c:pt>
                <c:pt idx="507">
                  <c:v>46.1433950798761</c:v>
                </c:pt>
                <c:pt idx="508">
                  <c:v>46.007844947249218</c:v>
                </c:pt>
                <c:pt idx="509">
                  <c:v>46.718371258227499</c:v>
                </c:pt>
                <c:pt idx="510">
                  <c:v>47.731450423267319</c:v>
                </c:pt>
                <c:pt idx="511">
                  <c:v>47.9100787367679</c:v>
                </c:pt>
                <c:pt idx="512">
                  <c:v>54.019869332613894</c:v>
                </c:pt>
                <c:pt idx="513">
                  <c:v>48.229553952411166</c:v>
                </c:pt>
                <c:pt idx="514">
                  <c:v>49.961896892065703</c:v>
                </c:pt>
                <c:pt idx="515">
                  <c:v>47.321448254670635</c:v>
                </c:pt>
                <c:pt idx="516">
                  <c:v>50.902785303675699</c:v>
                </c:pt>
                <c:pt idx="517">
                  <c:v>55.842297061702986</c:v>
                </c:pt>
                <c:pt idx="518">
                  <c:v>52.332411146551799</c:v>
                </c:pt>
                <c:pt idx="519">
                  <c:v>50.256047525107519</c:v>
                </c:pt>
                <c:pt idx="520">
                  <c:v>52.856512713362797</c:v>
                </c:pt>
                <c:pt idx="521">
                  <c:v>53.267584072513642</c:v>
                </c:pt>
                <c:pt idx="522">
                  <c:v>58.174909441547342</c:v>
                </c:pt>
                <c:pt idx="523">
                  <c:v>46.878918622733003</c:v>
                </c:pt>
                <c:pt idx="524">
                  <c:v>50.687133556613318</c:v>
                </c:pt>
                <c:pt idx="525">
                  <c:v>55.713151680311803</c:v>
                </c:pt>
                <c:pt idx="526">
                  <c:v>50.299565670266901</c:v>
                </c:pt>
                <c:pt idx="527">
                  <c:v>56.814784851713029</c:v>
                </c:pt>
                <c:pt idx="528">
                  <c:v>58.765780644198173</c:v>
                </c:pt>
                <c:pt idx="529">
                  <c:v>59.754114284435211</c:v>
                </c:pt>
                <c:pt idx="530">
                  <c:v>57.010767329818997</c:v>
                </c:pt>
                <c:pt idx="531">
                  <c:v>59.040437910628398</c:v>
                </c:pt>
                <c:pt idx="532">
                  <c:v>59.208179541182012</c:v>
                </c:pt>
                <c:pt idx="533">
                  <c:v>61.658103868449857</c:v>
                </c:pt>
                <c:pt idx="534">
                  <c:v>65.735576543141079</c:v>
                </c:pt>
                <c:pt idx="535">
                  <c:v>55.025516883372113</c:v>
                </c:pt>
                <c:pt idx="536">
                  <c:v>61.411994214489397</c:v>
                </c:pt>
                <c:pt idx="537">
                  <c:v>59.921163378946098</c:v>
                </c:pt>
                <c:pt idx="538">
                  <c:v>60.028813137249003</c:v>
                </c:pt>
                <c:pt idx="539">
                  <c:v>65.158813149667182</c:v>
                </c:pt>
                <c:pt idx="540">
                  <c:v>64.844666819030905</c:v>
                </c:pt>
                <c:pt idx="541">
                  <c:v>64.577791257680587</c:v>
                </c:pt>
                <c:pt idx="542">
                  <c:v>65.4534974781904</c:v>
                </c:pt>
                <c:pt idx="543">
                  <c:v>66.273798330167295</c:v>
                </c:pt>
                <c:pt idx="544">
                  <c:v>77.160314002787388</c:v>
                </c:pt>
                <c:pt idx="545">
                  <c:v>67.577896677293779</c:v>
                </c:pt>
                <c:pt idx="546">
                  <c:v>67.104591877703371</c:v>
                </c:pt>
                <c:pt idx="547">
                  <c:v>67.632616001084259</c:v>
                </c:pt>
                <c:pt idx="548">
                  <c:v>67.870972600578625</c:v>
                </c:pt>
                <c:pt idx="549">
                  <c:v>73.394109977458001</c:v>
                </c:pt>
                <c:pt idx="550">
                  <c:v>71.900586026108599</c:v>
                </c:pt>
                <c:pt idx="551">
                  <c:v>69.201162739703094</c:v>
                </c:pt>
                <c:pt idx="552">
                  <c:v>75.597448013642719</c:v>
                </c:pt>
                <c:pt idx="553">
                  <c:v>69.693301544751819</c:v>
                </c:pt>
                <c:pt idx="554">
                  <c:v>75.815220843540303</c:v>
                </c:pt>
                <c:pt idx="555">
                  <c:v>75.760018569843396</c:v>
                </c:pt>
                <c:pt idx="556">
                  <c:v>73.259878620727278</c:v>
                </c:pt>
                <c:pt idx="557">
                  <c:v>75.474963604681506</c:v>
                </c:pt>
                <c:pt idx="558">
                  <c:v>86.303116241755305</c:v>
                </c:pt>
                <c:pt idx="559">
                  <c:v>73.022958939485505</c:v>
                </c:pt>
                <c:pt idx="560">
                  <c:v>81.108552773616807</c:v>
                </c:pt>
                <c:pt idx="561">
                  <c:v>82.109916379815502</c:v>
                </c:pt>
                <c:pt idx="562">
                  <c:v>80.522877723615707</c:v>
                </c:pt>
                <c:pt idx="563">
                  <c:v>79.4295843873048</c:v>
                </c:pt>
                <c:pt idx="564">
                  <c:v>80.278623551540505</c:v>
                </c:pt>
                <c:pt idx="565">
                  <c:v>79.04743881738564</c:v>
                </c:pt>
                <c:pt idx="566">
                  <c:v>79.257554777797296</c:v>
                </c:pt>
                <c:pt idx="567">
                  <c:v>77.244108797413205</c:v>
                </c:pt>
                <c:pt idx="568">
                  <c:v>80.14235270188874</c:v>
                </c:pt>
                <c:pt idx="569">
                  <c:v>79.947504650058661</c:v>
                </c:pt>
                <c:pt idx="570">
                  <c:v>92.619754135719859</c:v>
                </c:pt>
                <c:pt idx="571">
                  <c:v>84.277260860501983</c:v>
                </c:pt>
                <c:pt idx="572">
                  <c:v>82.268894994512394</c:v>
                </c:pt>
                <c:pt idx="573">
                  <c:v>77.636863735773204</c:v>
                </c:pt>
                <c:pt idx="574">
                  <c:v>84.455505097288381</c:v>
                </c:pt>
                <c:pt idx="575">
                  <c:v>76.339081256993225</c:v>
                </c:pt>
                <c:pt idx="576">
                  <c:v>90.076327936487203</c:v>
                </c:pt>
                <c:pt idx="577">
                  <c:v>82.083998984174983</c:v>
                </c:pt>
                <c:pt idx="578">
                  <c:v>88.789746543679385</c:v>
                </c:pt>
                <c:pt idx="579">
                  <c:v>94.942226584036646</c:v>
                </c:pt>
                <c:pt idx="580">
                  <c:v>91.150537493395078</c:v>
                </c:pt>
                <c:pt idx="581">
                  <c:v>85.683545221348496</c:v>
                </c:pt>
                <c:pt idx="582">
                  <c:v>89.019392783595919</c:v>
                </c:pt>
                <c:pt idx="583">
                  <c:v>86.736239463327479</c:v>
                </c:pt>
                <c:pt idx="584">
                  <c:v>87.370291009809378</c:v>
                </c:pt>
                <c:pt idx="585">
                  <c:v>88.290253876118996</c:v>
                </c:pt>
                <c:pt idx="586">
                  <c:v>89.218388132400278</c:v>
                </c:pt>
                <c:pt idx="587">
                  <c:v>85.49714676303735</c:v>
                </c:pt>
                <c:pt idx="588">
                  <c:v>94.073444470261478</c:v>
                </c:pt>
                <c:pt idx="589">
                  <c:v>89.892912367431705</c:v>
                </c:pt>
                <c:pt idx="590">
                  <c:v>85.012461839884125</c:v>
                </c:pt>
                <c:pt idx="591">
                  <c:v>91.996386907581325</c:v>
                </c:pt>
                <c:pt idx="592">
                  <c:v>82.514520418653206</c:v>
                </c:pt>
                <c:pt idx="593">
                  <c:v>89.691942574162098</c:v>
                </c:pt>
                <c:pt idx="594">
                  <c:v>86.69805669088818</c:v>
                </c:pt>
                <c:pt idx="595">
                  <c:v>90.007575172612178</c:v>
                </c:pt>
                <c:pt idx="596">
                  <c:v>88.944171766319897</c:v>
                </c:pt>
                <c:pt idx="597">
                  <c:v>85.491963809051995</c:v>
                </c:pt>
                <c:pt idx="598">
                  <c:v>91.871496379160348</c:v>
                </c:pt>
                <c:pt idx="599">
                  <c:v>89.238789696517401</c:v>
                </c:pt>
                <c:pt idx="600">
                  <c:v>86.269186148672205</c:v>
                </c:pt>
                <c:pt idx="601">
                  <c:v>84.647511928369596</c:v>
                </c:pt>
                <c:pt idx="602">
                  <c:v>90.907100359838594</c:v>
                </c:pt>
                <c:pt idx="603">
                  <c:v>88.448799184450948</c:v>
                </c:pt>
                <c:pt idx="604">
                  <c:v>89.481259452056307</c:v>
                </c:pt>
                <c:pt idx="605">
                  <c:v>90.996308981081199</c:v>
                </c:pt>
                <c:pt idx="606">
                  <c:v>96.808085639402179</c:v>
                </c:pt>
                <c:pt idx="607">
                  <c:v>87.125702774421413</c:v>
                </c:pt>
                <c:pt idx="608">
                  <c:v>90.45250125672527</c:v>
                </c:pt>
                <c:pt idx="609">
                  <c:v>94.638558243688195</c:v>
                </c:pt>
                <c:pt idx="610">
                  <c:v>86.680247844298378</c:v>
                </c:pt>
                <c:pt idx="611">
                  <c:v>89.915096321665203</c:v>
                </c:pt>
                <c:pt idx="612">
                  <c:v>90.379678129828406</c:v>
                </c:pt>
                <c:pt idx="613">
                  <c:v>92.017453693304248</c:v>
                </c:pt>
                <c:pt idx="614">
                  <c:v>87.558494913559471</c:v>
                </c:pt>
                <c:pt idx="615">
                  <c:v>84.573283294592898</c:v>
                </c:pt>
                <c:pt idx="616">
                  <c:v>90.909157830741748</c:v>
                </c:pt>
                <c:pt idx="617">
                  <c:v>90.654558129784817</c:v>
                </c:pt>
                <c:pt idx="618">
                  <c:v>93.89415652065108</c:v>
                </c:pt>
                <c:pt idx="619">
                  <c:v>94.048727096442548</c:v>
                </c:pt>
                <c:pt idx="620">
                  <c:v>85.427552449333461</c:v>
                </c:pt>
                <c:pt idx="621">
                  <c:v>87.856237638264858</c:v>
                </c:pt>
                <c:pt idx="622">
                  <c:v>86.723668857725755</c:v>
                </c:pt>
                <c:pt idx="623">
                  <c:v>88.661028530703888</c:v>
                </c:pt>
                <c:pt idx="624">
                  <c:v>85.861052005687398</c:v>
                </c:pt>
                <c:pt idx="625">
                  <c:v>84.7684163242875</c:v>
                </c:pt>
                <c:pt idx="626">
                  <c:v>88.889780724903488</c:v>
                </c:pt>
                <c:pt idx="627">
                  <c:v>78.196531766978779</c:v>
                </c:pt>
                <c:pt idx="628">
                  <c:v>82.185263210279103</c:v>
                </c:pt>
                <c:pt idx="629">
                  <c:v>81.827670707863689</c:v>
                </c:pt>
                <c:pt idx="630">
                  <c:v>86.13000286944937</c:v>
                </c:pt>
                <c:pt idx="631">
                  <c:v>84.330621443576405</c:v>
                </c:pt>
                <c:pt idx="632">
                  <c:v>85.567471530630741</c:v>
                </c:pt>
                <c:pt idx="633">
                  <c:v>81.429160552151686</c:v>
                </c:pt>
                <c:pt idx="634">
                  <c:v>75.581386796523105</c:v>
                </c:pt>
                <c:pt idx="635">
                  <c:v>74.846138084531248</c:v>
                </c:pt>
                <c:pt idx="636">
                  <c:v>76.783130248519498</c:v>
                </c:pt>
                <c:pt idx="637">
                  <c:v>79.323587048166559</c:v>
                </c:pt>
                <c:pt idx="638">
                  <c:v>80.899899209291704</c:v>
                </c:pt>
                <c:pt idx="639">
                  <c:v>75.998678627657299</c:v>
                </c:pt>
                <c:pt idx="640">
                  <c:v>82.734053633925413</c:v>
                </c:pt>
                <c:pt idx="641">
                  <c:v>82.982584419264001</c:v>
                </c:pt>
                <c:pt idx="642">
                  <c:v>79.418798278063178</c:v>
                </c:pt>
                <c:pt idx="643">
                  <c:v>81.330390323533308</c:v>
                </c:pt>
                <c:pt idx="644">
                  <c:v>81.826550713687794</c:v>
                </c:pt>
                <c:pt idx="645">
                  <c:v>82.420020371182702</c:v>
                </c:pt>
                <c:pt idx="646">
                  <c:v>78.1076327419119</c:v>
                </c:pt>
                <c:pt idx="647">
                  <c:v>82.320866805083355</c:v>
                </c:pt>
                <c:pt idx="648">
                  <c:v>78.754129942820214</c:v>
                </c:pt>
                <c:pt idx="649">
                  <c:v>76.894736664636099</c:v>
                </c:pt>
                <c:pt idx="650">
                  <c:v>70.207616145589</c:v>
                </c:pt>
                <c:pt idx="651">
                  <c:v>75.128365890148686</c:v>
                </c:pt>
                <c:pt idx="652">
                  <c:v>81.951750705166205</c:v>
                </c:pt>
                <c:pt idx="653">
                  <c:v>76.062521927141205</c:v>
                </c:pt>
                <c:pt idx="654">
                  <c:v>82.545926183108605</c:v>
                </c:pt>
                <c:pt idx="655">
                  <c:v>83.324614376651155</c:v>
                </c:pt>
                <c:pt idx="656">
                  <c:v>74.989043371148696</c:v>
                </c:pt>
                <c:pt idx="657">
                  <c:v>83.868369307238979</c:v>
                </c:pt>
                <c:pt idx="658">
                  <c:v>80.499138955008803</c:v>
                </c:pt>
                <c:pt idx="659">
                  <c:v>79.00091852145934</c:v>
                </c:pt>
                <c:pt idx="660">
                  <c:v>81.347782652822659</c:v>
                </c:pt>
                <c:pt idx="661">
                  <c:v>82.512252603091099</c:v>
                </c:pt>
                <c:pt idx="662">
                  <c:v>85.065355242767978</c:v>
                </c:pt>
                <c:pt idx="663">
                  <c:v>81.993047488348779</c:v>
                </c:pt>
                <c:pt idx="664">
                  <c:v>85.825113887962104</c:v>
                </c:pt>
                <c:pt idx="665">
                  <c:v>83.868107544987183</c:v>
                </c:pt>
                <c:pt idx="666">
                  <c:v>79.151717776228494</c:v>
                </c:pt>
                <c:pt idx="667">
                  <c:v>83.391903812680241</c:v>
                </c:pt>
                <c:pt idx="668">
                  <c:v>86.092492595113399</c:v>
                </c:pt>
                <c:pt idx="669">
                  <c:v>83.935651723686448</c:v>
                </c:pt>
                <c:pt idx="670">
                  <c:v>91.54406158887906</c:v>
                </c:pt>
                <c:pt idx="671">
                  <c:v>85.033037947083358</c:v>
                </c:pt>
                <c:pt idx="672">
                  <c:v>90.487076108693685</c:v>
                </c:pt>
                <c:pt idx="673">
                  <c:v>89.447789036226581</c:v>
                </c:pt>
                <c:pt idx="674">
                  <c:v>94.3961505306753</c:v>
                </c:pt>
                <c:pt idx="675">
                  <c:v>87.78941766952488</c:v>
                </c:pt>
                <c:pt idx="676">
                  <c:v>89.673280298512381</c:v>
                </c:pt>
                <c:pt idx="677">
                  <c:v>92.357123566057126</c:v>
                </c:pt>
                <c:pt idx="678">
                  <c:v>95.926310216531817</c:v>
                </c:pt>
                <c:pt idx="679">
                  <c:v>92.315784416996294</c:v>
                </c:pt>
                <c:pt idx="680">
                  <c:v>94.042131972998789</c:v>
                </c:pt>
                <c:pt idx="681">
                  <c:v>91.876973600703479</c:v>
                </c:pt>
                <c:pt idx="682">
                  <c:v>87.858271032372485</c:v>
                </c:pt>
                <c:pt idx="683">
                  <c:v>95.858291295976002</c:v>
                </c:pt>
                <c:pt idx="684">
                  <c:v>90.179342277796522</c:v>
                </c:pt>
                <c:pt idx="685">
                  <c:v>91.944154577124905</c:v>
                </c:pt>
                <c:pt idx="686">
                  <c:v>88.272260629321295</c:v>
                </c:pt>
                <c:pt idx="687">
                  <c:v>88.955979528663178</c:v>
                </c:pt>
                <c:pt idx="688">
                  <c:v>93.478185071294348</c:v>
                </c:pt>
                <c:pt idx="689">
                  <c:v>85.695543355075102</c:v>
                </c:pt>
                <c:pt idx="690">
                  <c:v>84.913667988190781</c:v>
                </c:pt>
                <c:pt idx="691">
                  <c:v>90.236044138040583</c:v>
                </c:pt>
                <c:pt idx="692">
                  <c:v>86.536523547290329</c:v>
                </c:pt>
                <c:pt idx="693">
                  <c:v>84.630608381262405</c:v>
                </c:pt>
                <c:pt idx="694">
                  <c:v>85.02630539872807</c:v>
                </c:pt>
                <c:pt idx="695">
                  <c:v>84.152214140059655</c:v>
                </c:pt>
                <c:pt idx="696">
                  <c:v>87.557452982589325</c:v>
                </c:pt>
                <c:pt idx="697">
                  <c:v>80.924264022268645</c:v>
                </c:pt>
                <c:pt idx="698">
                  <c:v>83.344311469652126</c:v>
                </c:pt>
                <c:pt idx="699">
                  <c:v>81.784495279423879</c:v>
                </c:pt>
                <c:pt idx="700">
                  <c:v>83.765040983907397</c:v>
                </c:pt>
                <c:pt idx="701">
                  <c:v>79.752169021100826</c:v>
                </c:pt>
                <c:pt idx="702">
                  <c:v>78.196770270067589</c:v>
                </c:pt>
                <c:pt idx="703">
                  <c:v>77.960924758639706</c:v>
                </c:pt>
                <c:pt idx="704">
                  <c:v>81.600986347664787</c:v>
                </c:pt>
                <c:pt idx="705">
                  <c:v>77.322277372267294</c:v>
                </c:pt>
                <c:pt idx="706">
                  <c:v>81.437047716345603</c:v>
                </c:pt>
                <c:pt idx="707">
                  <c:v>79.790436336405904</c:v>
                </c:pt>
                <c:pt idx="708">
                  <c:v>79.640161716071688</c:v>
                </c:pt>
                <c:pt idx="709">
                  <c:v>77.28014134268534</c:v>
                </c:pt>
                <c:pt idx="710">
                  <c:v>77.242487623892103</c:v>
                </c:pt>
                <c:pt idx="711">
                  <c:v>77.328640080590986</c:v>
                </c:pt>
                <c:pt idx="712">
                  <c:v>78.352169168969681</c:v>
                </c:pt>
                <c:pt idx="713">
                  <c:v>76.299569971828546</c:v>
                </c:pt>
                <c:pt idx="714">
                  <c:v>76.145007687311704</c:v>
                </c:pt>
                <c:pt idx="715">
                  <c:v>80.841855430367531</c:v>
                </c:pt>
                <c:pt idx="716">
                  <c:v>81.085963132293188</c:v>
                </c:pt>
                <c:pt idx="717">
                  <c:v>79.505986630675281</c:v>
                </c:pt>
                <c:pt idx="718">
                  <c:v>83.122238039485822</c:v>
                </c:pt>
                <c:pt idx="719">
                  <c:v>83.979097055883585</c:v>
                </c:pt>
                <c:pt idx="720">
                  <c:v>78.417934098676994</c:v>
                </c:pt>
                <c:pt idx="721">
                  <c:v>87.39232580417918</c:v>
                </c:pt>
                <c:pt idx="722">
                  <c:v>80.14004064651148</c:v>
                </c:pt>
                <c:pt idx="723">
                  <c:v>84.391154519582798</c:v>
                </c:pt>
                <c:pt idx="724">
                  <c:v>84.465780972767178</c:v>
                </c:pt>
                <c:pt idx="725">
                  <c:v>80.04473879517198</c:v>
                </c:pt>
                <c:pt idx="726">
                  <c:v>72.095062716150395</c:v>
                </c:pt>
                <c:pt idx="727">
                  <c:v>81.270227152103885</c:v>
                </c:pt>
                <c:pt idx="728">
                  <c:v>85.081672725942326</c:v>
                </c:pt>
                <c:pt idx="729">
                  <c:v>88.211826212791379</c:v>
                </c:pt>
                <c:pt idx="730">
                  <c:v>86.111075507082319</c:v>
                </c:pt>
                <c:pt idx="731">
                  <c:v>86.901155596785301</c:v>
                </c:pt>
                <c:pt idx="732">
                  <c:v>89.364356703035099</c:v>
                </c:pt>
                <c:pt idx="733">
                  <c:v>82.833248511835478</c:v>
                </c:pt>
                <c:pt idx="734">
                  <c:v>86.415401611792504</c:v>
                </c:pt>
                <c:pt idx="735">
                  <c:v>86.629347214384751</c:v>
                </c:pt>
                <c:pt idx="736">
                  <c:v>86.150768400427395</c:v>
                </c:pt>
                <c:pt idx="737">
                  <c:v>92.307903933022999</c:v>
                </c:pt>
                <c:pt idx="738">
                  <c:v>85.744226835987561</c:v>
                </c:pt>
                <c:pt idx="739">
                  <c:v>90.855975290730285</c:v>
                </c:pt>
                <c:pt idx="740">
                  <c:v>94.887843022656085</c:v>
                </c:pt>
                <c:pt idx="741">
                  <c:v>95.726252322981196</c:v>
                </c:pt>
                <c:pt idx="742">
                  <c:v>91.158206965958982</c:v>
                </c:pt>
                <c:pt idx="743">
                  <c:v>85.192280807787725</c:v>
                </c:pt>
                <c:pt idx="744">
                  <c:v>90.243485653033801</c:v>
                </c:pt>
                <c:pt idx="745">
                  <c:v>88.694937419581606</c:v>
                </c:pt>
                <c:pt idx="746">
                  <c:v>93.855446813969849</c:v>
                </c:pt>
                <c:pt idx="747">
                  <c:v>88.580402402615618</c:v>
                </c:pt>
                <c:pt idx="748">
                  <c:v>86.660443587337895</c:v>
                </c:pt>
                <c:pt idx="749">
                  <c:v>91.953185695649907</c:v>
                </c:pt>
                <c:pt idx="750">
                  <c:v>90.942058194118005</c:v>
                </c:pt>
                <c:pt idx="751">
                  <c:v>89.831480508302604</c:v>
                </c:pt>
                <c:pt idx="752">
                  <c:v>90.087369696863703</c:v>
                </c:pt>
                <c:pt idx="753">
                  <c:v>86.956764558743501</c:v>
                </c:pt>
                <c:pt idx="754">
                  <c:v>87.607643533958282</c:v>
                </c:pt>
                <c:pt idx="755">
                  <c:v>88.142768354017988</c:v>
                </c:pt>
                <c:pt idx="756">
                  <c:v>93.047271086546402</c:v>
                </c:pt>
                <c:pt idx="757">
                  <c:v>91.19622936682498</c:v>
                </c:pt>
                <c:pt idx="758">
                  <c:v>84.779279963425481</c:v>
                </c:pt>
                <c:pt idx="759">
                  <c:v>91.845079431322901</c:v>
                </c:pt>
                <c:pt idx="760">
                  <c:v>84.607296386160201</c:v>
                </c:pt>
                <c:pt idx="761">
                  <c:v>89.342696386940901</c:v>
                </c:pt>
                <c:pt idx="762">
                  <c:v>91.1804730003402</c:v>
                </c:pt>
                <c:pt idx="763">
                  <c:v>86.865827969545506</c:v>
                </c:pt>
                <c:pt idx="764">
                  <c:v>90.687108323897689</c:v>
                </c:pt>
                <c:pt idx="765">
                  <c:v>87.970057708828378</c:v>
                </c:pt>
                <c:pt idx="766">
                  <c:v>87.442090800796848</c:v>
                </c:pt>
                <c:pt idx="767">
                  <c:v>91.1371475193083</c:v>
                </c:pt>
                <c:pt idx="768">
                  <c:v>105.71409563762711</c:v>
                </c:pt>
                <c:pt idx="769">
                  <c:v>91.714786145893299</c:v>
                </c:pt>
                <c:pt idx="770">
                  <c:v>90.214375205962327</c:v>
                </c:pt>
                <c:pt idx="771">
                  <c:v>90.243789545947834</c:v>
                </c:pt>
                <c:pt idx="772">
                  <c:v>87.916004227626502</c:v>
                </c:pt>
                <c:pt idx="773">
                  <c:v>87.979707967643989</c:v>
                </c:pt>
                <c:pt idx="774">
                  <c:v>89.337166052668678</c:v>
                </c:pt>
                <c:pt idx="775">
                  <c:v>83.081387424803879</c:v>
                </c:pt>
                <c:pt idx="776">
                  <c:v>87.057911099395895</c:v>
                </c:pt>
                <c:pt idx="777">
                  <c:v>91.369358594308281</c:v>
                </c:pt>
                <c:pt idx="778">
                  <c:v>83.230669199035844</c:v>
                </c:pt>
                <c:pt idx="779">
                  <c:v>87.295961729385226</c:v>
                </c:pt>
                <c:pt idx="780">
                  <c:v>90.568452834167786</c:v>
                </c:pt>
                <c:pt idx="781">
                  <c:v>86.758654561049227</c:v>
                </c:pt>
                <c:pt idx="782">
                  <c:v>80.416960046778229</c:v>
                </c:pt>
                <c:pt idx="783">
                  <c:v>83.4717539864331</c:v>
                </c:pt>
                <c:pt idx="784">
                  <c:v>83.841390059646983</c:v>
                </c:pt>
                <c:pt idx="785">
                  <c:v>84.136337580246149</c:v>
                </c:pt>
                <c:pt idx="786">
                  <c:v>74.995616787695894</c:v>
                </c:pt>
                <c:pt idx="787">
                  <c:v>79.526078662219589</c:v>
                </c:pt>
                <c:pt idx="788">
                  <c:v>79.243514675913758</c:v>
                </c:pt>
                <c:pt idx="789">
                  <c:v>81.203417204352306</c:v>
                </c:pt>
                <c:pt idx="790">
                  <c:v>75.978835139305389</c:v>
                </c:pt>
                <c:pt idx="791">
                  <c:v>80.403019445713497</c:v>
                </c:pt>
                <c:pt idx="792">
                  <c:v>78.478226058832604</c:v>
                </c:pt>
                <c:pt idx="793">
                  <c:v>70.003020907278227</c:v>
                </c:pt>
                <c:pt idx="794">
                  <c:v>81.802567908932801</c:v>
                </c:pt>
                <c:pt idx="795">
                  <c:v>71.441593079350596</c:v>
                </c:pt>
                <c:pt idx="796">
                  <c:v>79.376992425776578</c:v>
                </c:pt>
                <c:pt idx="797">
                  <c:v>76.088210319698348</c:v>
                </c:pt>
                <c:pt idx="798">
                  <c:v>75.822449314065707</c:v>
                </c:pt>
                <c:pt idx="799">
                  <c:v>77.593556211015496</c:v>
                </c:pt>
                <c:pt idx="800">
                  <c:v>73.189636406117998</c:v>
                </c:pt>
                <c:pt idx="801">
                  <c:v>74.269442944253882</c:v>
                </c:pt>
                <c:pt idx="802">
                  <c:v>76.238912625814393</c:v>
                </c:pt>
                <c:pt idx="803">
                  <c:v>75.042453017199719</c:v>
                </c:pt>
                <c:pt idx="804">
                  <c:v>71.9928207574076</c:v>
                </c:pt>
                <c:pt idx="805">
                  <c:v>71.122255039681406</c:v>
                </c:pt>
                <c:pt idx="806">
                  <c:v>70.899388664483595</c:v>
                </c:pt>
                <c:pt idx="807">
                  <c:v>70.842149443869005</c:v>
                </c:pt>
                <c:pt idx="808">
                  <c:v>69.315466758822183</c:v>
                </c:pt>
                <c:pt idx="809">
                  <c:v>68.086023706143393</c:v>
                </c:pt>
                <c:pt idx="810">
                  <c:v>66.983795925335897</c:v>
                </c:pt>
                <c:pt idx="811">
                  <c:v>69.967814682482214</c:v>
                </c:pt>
                <c:pt idx="812">
                  <c:v>71.020492512290105</c:v>
                </c:pt>
                <c:pt idx="813">
                  <c:v>65.236444655074493</c:v>
                </c:pt>
                <c:pt idx="814">
                  <c:v>70.433430169980483</c:v>
                </c:pt>
                <c:pt idx="815">
                  <c:v>68.98805850734098</c:v>
                </c:pt>
                <c:pt idx="816">
                  <c:v>69.963381695620981</c:v>
                </c:pt>
                <c:pt idx="817">
                  <c:v>70.89638269495417</c:v>
                </c:pt>
                <c:pt idx="818">
                  <c:v>65.700109139326983</c:v>
                </c:pt>
                <c:pt idx="819">
                  <c:v>61.912087469451969</c:v>
                </c:pt>
                <c:pt idx="820">
                  <c:v>61.921031602681495</c:v>
                </c:pt>
                <c:pt idx="821">
                  <c:v>64.020371293852506</c:v>
                </c:pt>
                <c:pt idx="822">
                  <c:v>66.030415276525119</c:v>
                </c:pt>
                <c:pt idx="823">
                  <c:v>63.208123108033313</c:v>
                </c:pt>
                <c:pt idx="824">
                  <c:v>62.806618235492003</c:v>
                </c:pt>
                <c:pt idx="825">
                  <c:v>60.240401264895496</c:v>
                </c:pt>
                <c:pt idx="826">
                  <c:v>62.432260768609098</c:v>
                </c:pt>
                <c:pt idx="827">
                  <c:v>56.563078391664902</c:v>
                </c:pt>
                <c:pt idx="828">
                  <c:v>58.145727822031212</c:v>
                </c:pt>
                <c:pt idx="829">
                  <c:v>56.340162637440194</c:v>
                </c:pt>
                <c:pt idx="830">
                  <c:v>59.295732340631979</c:v>
                </c:pt>
                <c:pt idx="831">
                  <c:v>63.285912350330889</c:v>
                </c:pt>
                <c:pt idx="832">
                  <c:v>62.978943626342243</c:v>
                </c:pt>
                <c:pt idx="833">
                  <c:v>59.763652186436602</c:v>
                </c:pt>
                <c:pt idx="834">
                  <c:v>61.667686630498999</c:v>
                </c:pt>
                <c:pt idx="835">
                  <c:v>58.689166164797996</c:v>
                </c:pt>
                <c:pt idx="836">
                  <c:v>63.830379973356898</c:v>
                </c:pt>
                <c:pt idx="837">
                  <c:v>61.257198979551511</c:v>
                </c:pt>
                <c:pt idx="838">
                  <c:v>60.163668805996195</c:v>
                </c:pt>
                <c:pt idx="839">
                  <c:v>56.549991319640519</c:v>
                </c:pt>
                <c:pt idx="840">
                  <c:v>55.217093479817002</c:v>
                </c:pt>
                <c:pt idx="841">
                  <c:v>60.148790721078313</c:v>
                </c:pt>
                <c:pt idx="842">
                  <c:v>59.915764316836004</c:v>
                </c:pt>
                <c:pt idx="843">
                  <c:v>58.048119163311497</c:v>
                </c:pt>
                <c:pt idx="844">
                  <c:v>66.533928171607201</c:v>
                </c:pt>
                <c:pt idx="845">
                  <c:v>61.476137100789302</c:v>
                </c:pt>
                <c:pt idx="846">
                  <c:v>66.424568989935381</c:v>
                </c:pt>
                <c:pt idx="847">
                  <c:v>60.903523880958602</c:v>
                </c:pt>
                <c:pt idx="848">
                  <c:v>61.221284451969609</c:v>
                </c:pt>
                <c:pt idx="849">
                  <c:v>65.965121677082195</c:v>
                </c:pt>
                <c:pt idx="850">
                  <c:v>58.278857890909613</c:v>
                </c:pt>
                <c:pt idx="851">
                  <c:v>62.69701284102819</c:v>
                </c:pt>
                <c:pt idx="852">
                  <c:v>64.415155534398806</c:v>
                </c:pt>
                <c:pt idx="853">
                  <c:v>62.474119069369799</c:v>
                </c:pt>
                <c:pt idx="854">
                  <c:v>61.211807771046686</c:v>
                </c:pt>
                <c:pt idx="855">
                  <c:v>59.044734742380697</c:v>
                </c:pt>
                <c:pt idx="856">
                  <c:v>56.664296678641243</c:v>
                </c:pt>
                <c:pt idx="857">
                  <c:v>58.525876607927202</c:v>
                </c:pt>
                <c:pt idx="858">
                  <c:v>55.325269293900199</c:v>
                </c:pt>
                <c:pt idx="859">
                  <c:v>64.742971770123489</c:v>
                </c:pt>
                <c:pt idx="860">
                  <c:v>54.436103001015596</c:v>
                </c:pt>
                <c:pt idx="861">
                  <c:v>60.546366328856301</c:v>
                </c:pt>
                <c:pt idx="862">
                  <c:v>58.568928417028957</c:v>
                </c:pt>
                <c:pt idx="863">
                  <c:v>57.097399439559503</c:v>
                </c:pt>
                <c:pt idx="864">
                  <c:v>60.9076320311285</c:v>
                </c:pt>
                <c:pt idx="865">
                  <c:v>56.170067592388435</c:v>
                </c:pt>
                <c:pt idx="866">
                  <c:v>60.806848707877194</c:v>
                </c:pt>
                <c:pt idx="867">
                  <c:v>57.801873781050617</c:v>
                </c:pt>
                <c:pt idx="868">
                  <c:v>59.347894508379994</c:v>
                </c:pt>
                <c:pt idx="869">
                  <c:v>57.938824096065495</c:v>
                </c:pt>
                <c:pt idx="870">
                  <c:v>55.6392952110035</c:v>
                </c:pt>
                <c:pt idx="871">
                  <c:v>58.151506704370703</c:v>
                </c:pt>
                <c:pt idx="872">
                  <c:v>58.860715700646196</c:v>
                </c:pt>
                <c:pt idx="873">
                  <c:v>55.898266770311899</c:v>
                </c:pt>
                <c:pt idx="874">
                  <c:v>60.078586897173103</c:v>
                </c:pt>
                <c:pt idx="875">
                  <c:v>59.622071961012701</c:v>
                </c:pt>
                <c:pt idx="876">
                  <c:v>66.938034418430178</c:v>
                </c:pt>
                <c:pt idx="877">
                  <c:v>58.186922110610595</c:v>
                </c:pt>
                <c:pt idx="878">
                  <c:v>59.459698426002035</c:v>
                </c:pt>
                <c:pt idx="879">
                  <c:v>64.402400844356478</c:v>
                </c:pt>
                <c:pt idx="880">
                  <c:v>57.372220341189966</c:v>
                </c:pt>
                <c:pt idx="881">
                  <c:v>55.394701658670343</c:v>
                </c:pt>
                <c:pt idx="882">
                  <c:v>66.344821157978302</c:v>
                </c:pt>
                <c:pt idx="883">
                  <c:v>55.101067573988395</c:v>
                </c:pt>
                <c:pt idx="884">
                  <c:v>61.315890454218263</c:v>
                </c:pt>
                <c:pt idx="885">
                  <c:v>53.797759489985012</c:v>
                </c:pt>
                <c:pt idx="886">
                  <c:v>61.115547699009397</c:v>
                </c:pt>
                <c:pt idx="887">
                  <c:v>62.939970705422702</c:v>
                </c:pt>
                <c:pt idx="888">
                  <c:v>66.905587570869386</c:v>
                </c:pt>
                <c:pt idx="889">
                  <c:v>62.671383351383234</c:v>
                </c:pt>
                <c:pt idx="890">
                  <c:v>57.355470460463934</c:v>
                </c:pt>
                <c:pt idx="891">
                  <c:v>62.446735226665503</c:v>
                </c:pt>
                <c:pt idx="892">
                  <c:v>60.861310001727702</c:v>
                </c:pt>
                <c:pt idx="893">
                  <c:v>60.510783678516034</c:v>
                </c:pt>
                <c:pt idx="894">
                  <c:v>59.537703181264419</c:v>
                </c:pt>
                <c:pt idx="895">
                  <c:v>58.503818673228395</c:v>
                </c:pt>
                <c:pt idx="896">
                  <c:v>66.747168610053095</c:v>
                </c:pt>
                <c:pt idx="897">
                  <c:v>59.535468320419966</c:v>
                </c:pt>
                <c:pt idx="898">
                  <c:v>60.737738858851557</c:v>
                </c:pt>
                <c:pt idx="899">
                  <c:v>60.662095494195057</c:v>
                </c:pt>
                <c:pt idx="900">
                  <c:v>62.722161808497773</c:v>
                </c:pt>
                <c:pt idx="901">
                  <c:v>61.572444859250943</c:v>
                </c:pt>
                <c:pt idx="902">
                  <c:v>70.056670389133799</c:v>
                </c:pt>
                <c:pt idx="903">
                  <c:v>55.923958639423013</c:v>
                </c:pt>
                <c:pt idx="904">
                  <c:v>57.176606985269096</c:v>
                </c:pt>
                <c:pt idx="905">
                  <c:v>61.999700571252994</c:v>
                </c:pt>
                <c:pt idx="906">
                  <c:v>88.563450164896281</c:v>
                </c:pt>
                <c:pt idx="907">
                  <c:v>61.323870608966196</c:v>
                </c:pt>
                <c:pt idx="908">
                  <c:v>57.664567872084099</c:v>
                </c:pt>
                <c:pt idx="909">
                  <c:v>59.978731844454558</c:v>
                </c:pt>
                <c:pt idx="910">
                  <c:v>61.154430231190801</c:v>
                </c:pt>
                <c:pt idx="911">
                  <c:v>61.209295460010701</c:v>
                </c:pt>
                <c:pt idx="912">
                  <c:v>61.042624214079112</c:v>
                </c:pt>
                <c:pt idx="913">
                  <c:v>57.185341692316797</c:v>
                </c:pt>
                <c:pt idx="914">
                  <c:v>60.170257525117634</c:v>
                </c:pt>
                <c:pt idx="915">
                  <c:v>59.265072239494899</c:v>
                </c:pt>
                <c:pt idx="916">
                  <c:v>64.939289411527994</c:v>
                </c:pt>
                <c:pt idx="917">
                  <c:v>53.8347096580057</c:v>
                </c:pt>
                <c:pt idx="918">
                  <c:v>58.676827475899103</c:v>
                </c:pt>
                <c:pt idx="919">
                  <c:v>64.067822592507682</c:v>
                </c:pt>
                <c:pt idx="920">
                  <c:v>55.977248020869098</c:v>
                </c:pt>
                <c:pt idx="921">
                  <c:v>60.575899542764802</c:v>
                </c:pt>
                <c:pt idx="922">
                  <c:v>61.619952498912397</c:v>
                </c:pt>
                <c:pt idx="923">
                  <c:v>59.614522333280398</c:v>
                </c:pt>
                <c:pt idx="924">
                  <c:v>58.879563102097343</c:v>
                </c:pt>
                <c:pt idx="925">
                  <c:v>61.639323293700699</c:v>
                </c:pt>
                <c:pt idx="926">
                  <c:v>59.517863536562842</c:v>
                </c:pt>
                <c:pt idx="927">
                  <c:v>65.536639437876801</c:v>
                </c:pt>
                <c:pt idx="928">
                  <c:v>60.290095341320175</c:v>
                </c:pt>
                <c:pt idx="929">
                  <c:v>60.722776665016802</c:v>
                </c:pt>
                <c:pt idx="930">
                  <c:v>62.319369429335985</c:v>
                </c:pt>
                <c:pt idx="931">
                  <c:v>55.230276145214496</c:v>
                </c:pt>
                <c:pt idx="932">
                  <c:v>63.267266548606194</c:v>
                </c:pt>
                <c:pt idx="933">
                  <c:v>59.408635993837699</c:v>
                </c:pt>
                <c:pt idx="934">
                  <c:v>55.088119063007298</c:v>
                </c:pt>
                <c:pt idx="935">
                  <c:v>61.879844347338896</c:v>
                </c:pt>
                <c:pt idx="936">
                  <c:v>55.516904389154398</c:v>
                </c:pt>
                <c:pt idx="937">
                  <c:v>51.762502174765999</c:v>
                </c:pt>
                <c:pt idx="938">
                  <c:v>51.906155143130057</c:v>
                </c:pt>
                <c:pt idx="939">
                  <c:v>52.954938496626795</c:v>
                </c:pt>
                <c:pt idx="940">
                  <c:v>46.50573288213193</c:v>
                </c:pt>
                <c:pt idx="941">
                  <c:v>53.373133021416002</c:v>
                </c:pt>
                <c:pt idx="942">
                  <c:v>50.417107801103796</c:v>
                </c:pt>
                <c:pt idx="943">
                  <c:v>52.168908198390966</c:v>
                </c:pt>
                <c:pt idx="944">
                  <c:v>59.862374692116902</c:v>
                </c:pt>
                <c:pt idx="945">
                  <c:v>50.841109137773394</c:v>
                </c:pt>
                <c:pt idx="946">
                  <c:v>53.299435071903602</c:v>
                </c:pt>
                <c:pt idx="947">
                  <c:v>47.992870757103297</c:v>
                </c:pt>
                <c:pt idx="948">
                  <c:v>54.974943253624303</c:v>
                </c:pt>
                <c:pt idx="949">
                  <c:v>49.717852398634598</c:v>
                </c:pt>
                <c:pt idx="950">
                  <c:v>47.803856367303894</c:v>
                </c:pt>
                <c:pt idx="951">
                  <c:v>53.627145158756697</c:v>
                </c:pt>
                <c:pt idx="952">
                  <c:v>46.128022619052601</c:v>
                </c:pt>
                <c:pt idx="953">
                  <c:v>51.164977007091395</c:v>
                </c:pt>
                <c:pt idx="954">
                  <c:v>49.098335441868166</c:v>
                </c:pt>
                <c:pt idx="955">
                  <c:v>52.068076717687497</c:v>
                </c:pt>
                <c:pt idx="956">
                  <c:v>46.820160547507399</c:v>
                </c:pt>
                <c:pt idx="957">
                  <c:v>46.860529542495101</c:v>
                </c:pt>
                <c:pt idx="958">
                  <c:v>46.304017893238942</c:v>
                </c:pt>
                <c:pt idx="959">
                  <c:v>41.676756738464874</c:v>
                </c:pt>
                <c:pt idx="960">
                  <c:v>45.893331354965603</c:v>
                </c:pt>
                <c:pt idx="961">
                  <c:v>43.680442645919399</c:v>
                </c:pt>
                <c:pt idx="962">
                  <c:v>41.0584124755011</c:v>
                </c:pt>
                <c:pt idx="963">
                  <c:v>39.041545150316935</c:v>
                </c:pt>
                <c:pt idx="964">
                  <c:v>39.986589159445202</c:v>
                </c:pt>
                <c:pt idx="965">
                  <c:v>43.024697876137701</c:v>
                </c:pt>
                <c:pt idx="966">
                  <c:v>31.0771487424872</c:v>
                </c:pt>
                <c:pt idx="967">
                  <c:v>36.481687848851898</c:v>
                </c:pt>
                <c:pt idx="968">
                  <c:v>40.976058503617743</c:v>
                </c:pt>
                <c:pt idx="969">
                  <c:v>41.975261665438609</c:v>
                </c:pt>
                <c:pt idx="970">
                  <c:v>40.039660729151912</c:v>
                </c:pt>
                <c:pt idx="971">
                  <c:v>36.374438697253218</c:v>
                </c:pt>
                <c:pt idx="972">
                  <c:v>34.463364946687811</c:v>
                </c:pt>
                <c:pt idx="973">
                  <c:v>33.919585675785797</c:v>
                </c:pt>
                <c:pt idx="974">
                  <c:v>30.227514824342688</c:v>
                </c:pt>
                <c:pt idx="975">
                  <c:v>30.818654375312299</c:v>
                </c:pt>
                <c:pt idx="976">
                  <c:v>33.436778656902497</c:v>
                </c:pt>
                <c:pt idx="977">
                  <c:v>38.370176009697403</c:v>
                </c:pt>
                <c:pt idx="978">
                  <c:v>30.980797387454089</c:v>
                </c:pt>
                <c:pt idx="979">
                  <c:v>25.891004794255828</c:v>
                </c:pt>
                <c:pt idx="980">
                  <c:v>30.845295036422687</c:v>
                </c:pt>
                <c:pt idx="981">
                  <c:v>30.404405658911401</c:v>
                </c:pt>
                <c:pt idx="982">
                  <c:v>30.640947675615401</c:v>
                </c:pt>
                <c:pt idx="983">
                  <c:v>28.201676430046501</c:v>
                </c:pt>
                <c:pt idx="984">
                  <c:v>25.241029181535342</c:v>
                </c:pt>
                <c:pt idx="985">
                  <c:v>28.160139423214705</c:v>
                </c:pt>
                <c:pt idx="986">
                  <c:v>24.933186957666699</c:v>
                </c:pt>
                <c:pt idx="987">
                  <c:v>21.086990953536599</c:v>
                </c:pt>
                <c:pt idx="988">
                  <c:v>28.668095154939699</c:v>
                </c:pt>
                <c:pt idx="989">
                  <c:v>26.510049371344365</c:v>
                </c:pt>
                <c:pt idx="990">
                  <c:v>25.353323911621089</c:v>
                </c:pt>
                <c:pt idx="991">
                  <c:v>22.779610196362789</c:v>
                </c:pt>
                <c:pt idx="992">
                  <c:v>23.085574246490989</c:v>
                </c:pt>
                <c:pt idx="993">
                  <c:v>18.886282788164966</c:v>
                </c:pt>
                <c:pt idx="994">
                  <c:v>22.324482070222587</c:v>
                </c:pt>
                <c:pt idx="995">
                  <c:v>24.108033579830089</c:v>
                </c:pt>
                <c:pt idx="996">
                  <c:v>20.790205802468186</c:v>
                </c:pt>
                <c:pt idx="997">
                  <c:v>20.0708577971719</c:v>
                </c:pt>
                <c:pt idx="998">
                  <c:v>20.796564810534367</c:v>
                </c:pt>
                <c:pt idx="999">
                  <c:v>17.256862243215501</c:v>
                </c:pt>
              </c:numCache>
            </c:numRef>
          </c:xVal>
          <c:yVal>
            <c:numRef>
              <c:f>test_data_use_for_chapter!$G$4:$G$1003</c:f>
              <c:numCache>
                <c:formatCode>General</c:formatCode>
                <c:ptCount val="1000"/>
                <c:pt idx="0">
                  <c:v>32.43871327318179</c:v>
                </c:pt>
                <c:pt idx="1">
                  <c:v>30.411952403125188</c:v>
                </c:pt>
                <c:pt idx="2">
                  <c:v>29.690368791236544</c:v>
                </c:pt>
                <c:pt idx="3">
                  <c:v>27.895618534814989</c:v>
                </c:pt>
                <c:pt idx="4">
                  <c:v>26.841012041534089</c:v>
                </c:pt>
                <c:pt idx="5">
                  <c:v>25.624414296908601</c:v>
                </c:pt>
                <c:pt idx="6">
                  <c:v>23.085899689832587</c:v>
                </c:pt>
                <c:pt idx="7">
                  <c:v>27.220888993184101</c:v>
                </c:pt>
                <c:pt idx="8">
                  <c:v>26.409209344405067</c:v>
                </c:pt>
                <c:pt idx="9">
                  <c:v>25.796521713659299</c:v>
                </c:pt>
                <c:pt idx="10">
                  <c:v>22.379685977258905</c:v>
                </c:pt>
                <c:pt idx="11">
                  <c:v>23.898495360519988</c:v>
                </c:pt>
                <c:pt idx="12">
                  <c:v>27.975854512550601</c:v>
                </c:pt>
                <c:pt idx="13">
                  <c:v>23.681586546024789</c:v>
                </c:pt>
                <c:pt idx="14">
                  <c:v>24.775775438108788</c:v>
                </c:pt>
                <c:pt idx="15">
                  <c:v>29.080228133484987</c:v>
                </c:pt>
                <c:pt idx="16">
                  <c:v>22.4247810858142</c:v>
                </c:pt>
                <c:pt idx="17">
                  <c:v>21.851749489449187</c:v>
                </c:pt>
                <c:pt idx="18">
                  <c:v>22.239241138419501</c:v>
                </c:pt>
                <c:pt idx="19">
                  <c:v>28.302426471242189</c:v>
                </c:pt>
                <c:pt idx="20">
                  <c:v>22.887139963172871</c:v>
                </c:pt>
                <c:pt idx="21">
                  <c:v>24.539787880007587</c:v>
                </c:pt>
                <c:pt idx="22">
                  <c:v>25.590728661217899</c:v>
                </c:pt>
                <c:pt idx="23">
                  <c:v>25.457174448824201</c:v>
                </c:pt>
                <c:pt idx="24">
                  <c:v>20.661083267727289</c:v>
                </c:pt>
                <c:pt idx="25">
                  <c:v>26.179943280355499</c:v>
                </c:pt>
                <c:pt idx="26">
                  <c:v>23.6543312560452</c:v>
                </c:pt>
                <c:pt idx="27">
                  <c:v>29.460288551879167</c:v>
                </c:pt>
                <c:pt idx="28">
                  <c:v>28.789820655045286</c:v>
                </c:pt>
                <c:pt idx="29">
                  <c:v>26.1427810904745</c:v>
                </c:pt>
                <c:pt idx="30">
                  <c:v>21.01408740943744</c:v>
                </c:pt>
                <c:pt idx="31">
                  <c:v>26.315858622091941</c:v>
                </c:pt>
                <c:pt idx="32">
                  <c:v>29.221920255472501</c:v>
                </c:pt>
                <c:pt idx="33">
                  <c:v>30.4574707099809</c:v>
                </c:pt>
                <c:pt idx="34">
                  <c:v>28.5944945590957</c:v>
                </c:pt>
                <c:pt idx="35">
                  <c:v>35.888803184709396</c:v>
                </c:pt>
                <c:pt idx="36">
                  <c:v>26.5138871323723</c:v>
                </c:pt>
                <c:pt idx="37">
                  <c:v>29.189175566741888</c:v>
                </c:pt>
                <c:pt idx="38">
                  <c:v>35.8067657625514</c:v>
                </c:pt>
                <c:pt idx="39">
                  <c:v>33.858027178329294</c:v>
                </c:pt>
                <c:pt idx="40">
                  <c:v>30.607420227770888</c:v>
                </c:pt>
                <c:pt idx="41">
                  <c:v>34.616430270891399</c:v>
                </c:pt>
                <c:pt idx="42">
                  <c:v>30.074704344560502</c:v>
                </c:pt>
                <c:pt idx="43">
                  <c:v>36.320225122251102</c:v>
                </c:pt>
                <c:pt idx="44">
                  <c:v>36.391578228023512</c:v>
                </c:pt>
                <c:pt idx="45">
                  <c:v>38.139088449737997</c:v>
                </c:pt>
                <c:pt idx="46">
                  <c:v>37.118280266805911</c:v>
                </c:pt>
                <c:pt idx="47">
                  <c:v>36.311228644237794</c:v>
                </c:pt>
                <c:pt idx="48">
                  <c:v>34.530803855559199</c:v>
                </c:pt>
                <c:pt idx="49">
                  <c:v>36.904296762516204</c:v>
                </c:pt>
                <c:pt idx="50">
                  <c:v>38.440188997881201</c:v>
                </c:pt>
                <c:pt idx="51">
                  <c:v>38.606004991148495</c:v>
                </c:pt>
                <c:pt idx="52">
                  <c:v>40.085844772255797</c:v>
                </c:pt>
                <c:pt idx="53">
                  <c:v>39.572758175446594</c:v>
                </c:pt>
                <c:pt idx="54">
                  <c:v>42.021288454426418</c:v>
                </c:pt>
                <c:pt idx="55">
                  <c:v>40.907489034650894</c:v>
                </c:pt>
                <c:pt idx="56">
                  <c:v>37.791628776440803</c:v>
                </c:pt>
                <c:pt idx="57">
                  <c:v>34.943963792880702</c:v>
                </c:pt>
                <c:pt idx="58">
                  <c:v>39.121904539298242</c:v>
                </c:pt>
                <c:pt idx="59">
                  <c:v>40.158645820162597</c:v>
                </c:pt>
                <c:pt idx="60">
                  <c:v>40.251909173099342</c:v>
                </c:pt>
                <c:pt idx="61">
                  <c:v>35.886434262509397</c:v>
                </c:pt>
                <c:pt idx="62">
                  <c:v>41.038531236494066</c:v>
                </c:pt>
                <c:pt idx="63">
                  <c:v>43.960682098256896</c:v>
                </c:pt>
                <c:pt idx="64">
                  <c:v>38.257135635303399</c:v>
                </c:pt>
                <c:pt idx="65">
                  <c:v>35.022888465304796</c:v>
                </c:pt>
                <c:pt idx="66">
                  <c:v>37.463205213420601</c:v>
                </c:pt>
                <c:pt idx="67">
                  <c:v>33.294394332298765</c:v>
                </c:pt>
                <c:pt idx="68">
                  <c:v>38.579968078093394</c:v>
                </c:pt>
                <c:pt idx="69">
                  <c:v>36.946982582577398</c:v>
                </c:pt>
                <c:pt idx="70">
                  <c:v>39.883743210907099</c:v>
                </c:pt>
                <c:pt idx="71">
                  <c:v>34.044603170541194</c:v>
                </c:pt>
                <c:pt idx="72">
                  <c:v>37.833834125549899</c:v>
                </c:pt>
                <c:pt idx="73">
                  <c:v>35.092877622946197</c:v>
                </c:pt>
                <c:pt idx="74">
                  <c:v>37.992089159706502</c:v>
                </c:pt>
                <c:pt idx="75">
                  <c:v>34.686605359948395</c:v>
                </c:pt>
                <c:pt idx="76">
                  <c:v>36.364941526796578</c:v>
                </c:pt>
                <c:pt idx="77">
                  <c:v>35.783466578241985</c:v>
                </c:pt>
                <c:pt idx="78">
                  <c:v>34.467463284935697</c:v>
                </c:pt>
                <c:pt idx="79">
                  <c:v>42.681699296751901</c:v>
                </c:pt>
                <c:pt idx="80">
                  <c:v>31.472613651402366</c:v>
                </c:pt>
                <c:pt idx="81">
                  <c:v>35.867839239437799</c:v>
                </c:pt>
                <c:pt idx="82">
                  <c:v>33.9579148413711</c:v>
                </c:pt>
                <c:pt idx="83">
                  <c:v>38.385345496279101</c:v>
                </c:pt>
                <c:pt idx="84">
                  <c:v>33.7564318780706</c:v>
                </c:pt>
                <c:pt idx="85">
                  <c:v>27.5973537712627</c:v>
                </c:pt>
                <c:pt idx="86">
                  <c:v>30.255502124546499</c:v>
                </c:pt>
                <c:pt idx="87">
                  <c:v>30.825598555247687</c:v>
                </c:pt>
                <c:pt idx="88">
                  <c:v>36.468599568252003</c:v>
                </c:pt>
                <c:pt idx="89">
                  <c:v>25.925499021204502</c:v>
                </c:pt>
                <c:pt idx="90">
                  <c:v>29.877948498791898</c:v>
                </c:pt>
                <c:pt idx="91">
                  <c:v>26.468064027398601</c:v>
                </c:pt>
                <c:pt idx="92">
                  <c:v>28.649798697622501</c:v>
                </c:pt>
                <c:pt idx="93">
                  <c:v>22.244447449172867</c:v>
                </c:pt>
                <c:pt idx="94">
                  <c:v>26.755983516378699</c:v>
                </c:pt>
                <c:pt idx="95">
                  <c:v>28.320769691142587</c:v>
                </c:pt>
                <c:pt idx="96">
                  <c:v>24.584511086804302</c:v>
                </c:pt>
                <c:pt idx="97">
                  <c:v>28.0640951703482</c:v>
                </c:pt>
                <c:pt idx="98">
                  <c:v>29.738311111116399</c:v>
                </c:pt>
                <c:pt idx="99">
                  <c:v>24.238293049012388</c:v>
                </c:pt>
                <c:pt idx="100">
                  <c:v>19.7066613932735</c:v>
                </c:pt>
                <c:pt idx="101">
                  <c:v>19.371208434509388</c:v>
                </c:pt>
                <c:pt idx="102">
                  <c:v>20.9292043171525</c:v>
                </c:pt>
                <c:pt idx="103">
                  <c:v>21.973109999681789</c:v>
                </c:pt>
                <c:pt idx="104">
                  <c:v>21.707922671435089</c:v>
                </c:pt>
                <c:pt idx="105">
                  <c:v>17.07471580759</c:v>
                </c:pt>
                <c:pt idx="106">
                  <c:v>22.897221766837198</c:v>
                </c:pt>
                <c:pt idx="107">
                  <c:v>16.747348816437686</c:v>
                </c:pt>
                <c:pt idx="108">
                  <c:v>19.157253201814836</c:v>
                </c:pt>
                <c:pt idx="109">
                  <c:v>18.709331821354187</c:v>
                </c:pt>
                <c:pt idx="110">
                  <c:v>17.891838303826436</c:v>
                </c:pt>
                <c:pt idx="111">
                  <c:v>15.502733529092014</c:v>
                </c:pt>
                <c:pt idx="112">
                  <c:v>21.229656201210787</c:v>
                </c:pt>
                <c:pt idx="113">
                  <c:v>18.044227119415627</c:v>
                </c:pt>
                <c:pt idx="114">
                  <c:v>17.708045536530065</c:v>
                </c:pt>
                <c:pt idx="115">
                  <c:v>23.286435748062189</c:v>
                </c:pt>
                <c:pt idx="116">
                  <c:v>13.619059892522404</c:v>
                </c:pt>
                <c:pt idx="117">
                  <c:v>16.6076754735228</c:v>
                </c:pt>
                <c:pt idx="118">
                  <c:v>21.184733563741663</c:v>
                </c:pt>
                <c:pt idx="119">
                  <c:v>14.9436158821043</c:v>
                </c:pt>
                <c:pt idx="120">
                  <c:v>17.394058362490753</c:v>
                </c:pt>
                <c:pt idx="121">
                  <c:v>19.939318083073367</c:v>
                </c:pt>
                <c:pt idx="122">
                  <c:v>17.858776702265267</c:v>
                </c:pt>
                <c:pt idx="123">
                  <c:v>17.284413550527134</c:v>
                </c:pt>
                <c:pt idx="124">
                  <c:v>16.3428435284561</c:v>
                </c:pt>
                <c:pt idx="125">
                  <c:v>12.1601674581458</c:v>
                </c:pt>
                <c:pt idx="126">
                  <c:v>12.3128106820793</c:v>
                </c:pt>
                <c:pt idx="127">
                  <c:v>23.386906270611963</c:v>
                </c:pt>
                <c:pt idx="128">
                  <c:v>20.136083066022028</c:v>
                </c:pt>
                <c:pt idx="129">
                  <c:v>17.526899650966499</c:v>
                </c:pt>
                <c:pt idx="130">
                  <c:v>15.138754255818602</c:v>
                </c:pt>
                <c:pt idx="131">
                  <c:v>23.005583705294399</c:v>
                </c:pt>
                <c:pt idx="132">
                  <c:v>19.375699827008699</c:v>
                </c:pt>
                <c:pt idx="133">
                  <c:v>22.708791576724842</c:v>
                </c:pt>
                <c:pt idx="134">
                  <c:v>13.4267705637661</c:v>
                </c:pt>
                <c:pt idx="135">
                  <c:v>18.161806587079401</c:v>
                </c:pt>
                <c:pt idx="136">
                  <c:v>24.355401829838801</c:v>
                </c:pt>
                <c:pt idx="137">
                  <c:v>19.926385371447989</c:v>
                </c:pt>
                <c:pt idx="138">
                  <c:v>23.332031299052005</c:v>
                </c:pt>
                <c:pt idx="139">
                  <c:v>26.163935925797428</c:v>
                </c:pt>
                <c:pt idx="140">
                  <c:v>25.751751211495005</c:v>
                </c:pt>
                <c:pt idx="141">
                  <c:v>21.1765140053548</c:v>
                </c:pt>
                <c:pt idx="142">
                  <c:v>26.729635540025566</c:v>
                </c:pt>
                <c:pt idx="143">
                  <c:v>21.440813553697687</c:v>
                </c:pt>
                <c:pt idx="144">
                  <c:v>24.268321329411087</c:v>
                </c:pt>
                <c:pt idx="145">
                  <c:v>24.0383452560522</c:v>
                </c:pt>
                <c:pt idx="146">
                  <c:v>24.213968283892928</c:v>
                </c:pt>
                <c:pt idx="147">
                  <c:v>33.320344660649894</c:v>
                </c:pt>
                <c:pt idx="148">
                  <c:v>24.666937670869267</c:v>
                </c:pt>
                <c:pt idx="149">
                  <c:v>28.127418235569365</c:v>
                </c:pt>
                <c:pt idx="150">
                  <c:v>24.492104334301143</c:v>
                </c:pt>
                <c:pt idx="151">
                  <c:v>27.12458066509204</c:v>
                </c:pt>
                <c:pt idx="152">
                  <c:v>28.945931687866967</c:v>
                </c:pt>
                <c:pt idx="153">
                  <c:v>30.908363348589866</c:v>
                </c:pt>
                <c:pt idx="154">
                  <c:v>27.643617255817688</c:v>
                </c:pt>
                <c:pt idx="155">
                  <c:v>23.087585679785587</c:v>
                </c:pt>
                <c:pt idx="156">
                  <c:v>26.111358111420341</c:v>
                </c:pt>
                <c:pt idx="157">
                  <c:v>29.160007441889899</c:v>
                </c:pt>
                <c:pt idx="158">
                  <c:v>36.351259145491618</c:v>
                </c:pt>
                <c:pt idx="159">
                  <c:v>36.359931364448798</c:v>
                </c:pt>
                <c:pt idx="160">
                  <c:v>30.089786390176766</c:v>
                </c:pt>
                <c:pt idx="161">
                  <c:v>31.679946871375254</c:v>
                </c:pt>
                <c:pt idx="162">
                  <c:v>31.821648111450436</c:v>
                </c:pt>
                <c:pt idx="163">
                  <c:v>37.546374481189595</c:v>
                </c:pt>
                <c:pt idx="164">
                  <c:v>41.779623310173257</c:v>
                </c:pt>
                <c:pt idx="165">
                  <c:v>34.646611340552965</c:v>
                </c:pt>
                <c:pt idx="166">
                  <c:v>35.433477158494043</c:v>
                </c:pt>
                <c:pt idx="167">
                  <c:v>37.515552586303599</c:v>
                </c:pt>
                <c:pt idx="168">
                  <c:v>34.622496603055765</c:v>
                </c:pt>
                <c:pt idx="169">
                  <c:v>38.026174455674898</c:v>
                </c:pt>
                <c:pt idx="170">
                  <c:v>34.444860696878543</c:v>
                </c:pt>
                <c:pt idx="171">
                  <c:v>38.394157890549003</c:v>
                </c:pt>
                <c:pt idx="172">
                  <c:v>41.379893993938097</c:v>
                </c:pt>
                <c:pt idx="173">
                  <c:v>40.0054993510538</c:v>
                </c:pt>
                <c:pt idx="174">
                  <c:v>39.579020310715812</c:v>
                </c:pt>
                <c:pt idx="175">
                  <c:v>38.424414359085297</c:v>
                </c:pt>
                <c:pt idx="176">
                  <c:v>37.784588700110199</c:v>
                </c:pt>
                <c:pt idx="177">
                  <c:v>37.219231835715703</c:v>
                </c:pt>
                <c:pt idx="178">
                  <c:v>34.432259470592896</c:v>
                </c:pt>
                <c:pt idx="179">
                  <c:v>43.228214831141656</c:v>
                </c:pt>
                <c:pt idx="180">
                  <c:v>37.912139220994412</c:v>
                </c:pt>
                <c:pt idx="181">
                  <c:v>44.136965135374311</c:v>
                </c:pt>
                <c:pt idx="182">
                  <c:v>41.139096762925973</c:v>
                </c:pt>
                <c:pt idx="183">
                  <c:v>36.123551424141311</c:v>
                </c:pt>
                <c:pt idx="184">
                  <c:v>43.004264782305974</c:v>
                </c:pt>
                <c:pt idx="185">
                  <c:v>44.022527870028973</c:v>
                </c:pt>
                <c:pt idx="186">
                  <c:v>47.317703831265945</c:v>
                </c:pt>
                <c:pt idx="187">
                  <c:v>46.254875800150813</c:v>
                </c:pt>
                <c:pt idx="188">
                  <c:v>39.290851520122203</c:v>
                </c:pt>
                <c:pt idx="189">
                  <c:v>47.408988916385603</c:v>
                </c:pt>
                <c:pt idx="190">
                  <c:v>42.982667671231795</c:v>
                </c:pt>
                <c:pt idx="191">
                  <c:v>46.077052022370211</c:v>
                </c:pt>
                <c:pt idx="192">
                  <c:v>46.94270811237579</c:v>
                </c:pt>
                <c:pt idx="193">
                  <c:v>48.983314497846834</c:v>
                </c:pt>
                <c:pt idx="194">
                  <c:v>50.650943493052843</c:v>
                </c:pt>
                <c:pt idx="195">
                  <c:v>42.641360211140594</c:v>
                </c:pt>
                <c:pt idx="196">
                  <c:v>51.456721422235418</c:v>
                </c:pt>
                <c:pt idx="197">
                  <c:v>49.986472795821001</c:v>
                </c:pt>
                <c:pt idx="198">
                  <c:v>48.622995509703699</c:v>
                </c:pt>
                <c:pt idx="199">
                  <c:v>43.784266080646439</c:v>
                </c:pt>
                <c:pt idx="200">
                  <c:v>49.550431983597527</c:v>
                </c:pt>
                <c:pt idx="201">
                  <c:v>44.779944428659299</c:v>
                </c:pt>
                <c:pt idx="202">
                  <c:v>45.815075455291094</c:v>
                </c:pt>
                <c:pt idx="203">
                  <c:v>43.047342558104198</c:v>
                </c:pt>
                <c:pt idx="204">
                  <c:v>48.010692767583542</c:v>
                </c:pt>
                <c:pt idx="205">
                  <c:v>43.591404121566796</c:v>
                </c:pt>
                <c:pt idx="206">
                  <c:v>65.815185644554248</c:v>
                </c:pt>
                <c:pt idx="207">
                  <c:v>43.885943229234343</c:v>
                </c:pt>
                <c:pt idx="208">
                  <c:v>43.819388971192019</c:v>
                </c:pt>
                <c:pt idx="209">
                  <c:v>39.317284069212903</c:v>
                </c:pt>
                <c:pt idx="210">
                  <c:v>46.513579737497494</c:v>
                </c:pt>
                <c:pt idx="211">
                  <c:v>45.449142090357</c:v>
                </c:pt>
                <c:pt idx="212">
                  <c:v>42.549757506743795</c:v>
                </c:pt>
                <c:pt idx="213">
                  <c:v>44.317928506846918</c:v>
                </c:pt>
                <c:pt idx="214">
                  <c:v>43.325857205980199</c:v>
                </c:pt>
                <c:pt idx="215">
                  <c:v>40.245041946852865</c:v>
                </c:pt>
                <c:pt idx="216">
                  <c:v>40.025474929313198</c:v>
                </c:pt>
                <c:pt idx="217">
                  <c:v>43.376512028320057</c:v>
                </c:pt>
                <c:pt idx="218">
                  <c:v>39.328413120484157</c:v>
                </c:pt>
                <c:pt idx="219">
                  <c:v>37.858776295193898</c:v>
                </c:pt>
                <c:pt idx="220">
                  <c:v>42.952735049483501</c:v>
                </c:pt>
                <c:pt idx="221">
                  <c:v>40.883222540708701</c:v>
                </c:pt>
                <c:pt idx="222">
                  <c:v>39.868292122304602</c:v>
                </c:pt>
                <c:pt idx="223">
                  <c:v>39.223863657901198</c:v>
                </c:pt>
                <c:pt idx="224">
                  <c:v>32.264683822922912</c:v>
                </c:pt>
                <c:pt idx="225">
                  <c:v>44.894921143436996</c:v>
                </c:pt>
                <c:pt idx="226">
                  <c:v>34.149075816805357</c:v>
                </c:pt>
                <c:pt idx="227">
                  <c:v>35.526317971208812</c:v>
                </c:pt>
                <c:pt idx="228">
                  <c:v>38.375549190948902</c:v>
                </c:pt>
                <c:pt idx="229">
                  <c:v>34.510159968245596</c:v>
                </c:pt>
                <c:pt idx="230">
                  <c:v>33.525964551048318</c:v>
                </c:pt>
                <c:pt idx="231">
                  <c:v>33.974816503446704</c:v>
                </c:pt>
                <c:pt idx="232">
                  <c:v>29.57018139401444</c:v>
                </c:pt>
                <c:pt idx="233">
                  <c:v>38.617133397661</c:v>
                </c:pt>
                <c:pt idx="234">
                  <c:v>32.952167026592434</c:v>
                </c:pt>
                <c:pt idx="235">
                  <c:v>29.222853232915263</c:v>
                </c:pt>
                <c:pt idx="236">
                  <c:v>28.348400588041166</c:v>
                </c:pt>
                <c:pt idx="237">
                  <c:v>32.860961283955398</c:v>
                </c:pt>
                <c:pt idx="238">
                  <c:v>32.582197602601298</c:v>
                </c:pt>
                <c:pt idx="239">
                  <c:v>26.000972101160187</c:v>
                </c:pt>
                <c:pt idx="240">
                  <c:v>31.440893530711154</c:v>
                </c:pt>
                <c:pt idx="241">
                  <c:v>27.632147142350799</c:v>
                </c:pt>
                <c:pt idx="242">
                  <c:v>32.133841052308043</c:v>
                </c:pt>
                <c:pt idx="243">
                  <c:v>33.267648190173603</c:v>
                </c:pt>
                <c:pt idx="244">
                  <c:v>30.98842376031185</c:v>
                </c:pt>
                <c:pt idx="245">
                  <c:v>27.591464449990536</c:v>
                </c:pt>
                <c:pt idx="246">
                  <c:v>24.665555238890601</c:v>
                </c:pt>
                <c:pt idx="247">
                  <c:v>23.552837435547087</c:v>
                </c:pt>
                <c:pt idx="248">
                  <c:v>20.703902642328963</c:v>
                </c:pt>
                <c:pt idx="249">
                  <c:v>24.008863844264202</c:v>
                </c:pt>
                <c:pt idx="250">
                  <c:v>23.599217162618228</c:v>
                </c:pt>
                <c:pt idx="251">
                  <c:v>25.610902802234399</c:v>
                </c:pt>
                <c:pt idx="252">
                  <c:v>20.526264485116428</c:v>
                </c:pt>
                <c:pt idx="253">
                  <c:v>20.723691364126889</c:v>
                </c:pt>
                <c:pt idx="254">
                  <c:v>14.408164287647214</c:v>
                </c:pt>
                <c:pt idx="255">
                  <c:v>25.048082541978243</c:v>
                </c:pt>
                <c:pt idx="256">
                  <c:v>19.634511175969202</c:v>
                </c:pt>
                <c:pt idx="257">
                  <c:v>16.171764692439005</c:v>
                </c:pt>
                <c:pt idx="258">
                  <c:v>18.4788144072559</c:v>
                </c:pt>
                <c:pt idx="259">
                  <c:v>19.915115794792701</c:v>
                </c:pt>
                <c:pt idx="260">
                  <c:v>20.106729482066989</c:v>
                </c:pt>
                <c:pt idx="261">
                  <c:v>18.127009959086436</c:v>
                </c:pt>
                <c:pt idx="262">
                  <c:v>17.139885027272673</c:v>
                </c:pt>
                <c:pt idx="263">
                  <c:v>21.611554069475744</c:v>
                </c:pt>
                <c:pt idx="264">
                  <c:v>15.1174059067596</c:v>
                </c:pt>
                <c:pt idx="265">
                  <c:v>20.421600946236289</c:v>
                </c:pt>
                <c:pt idx="266">
                  <c:v>16.712962879252299</c:v>
                </c:pt>
                <c:pt idx="267">
                  <c:v>16.157461856313201</c:v>
                </c:pt>
                <c:pt idx="268">
                  <c:v>13.7647239113677</c:v>
                </c:pt>
                <c:pt idx="269">
                  <c:v>17.971433810421242</c:v>
                </c:pt>
                <c:pt idx="270">
                  <c:v>20.502412684037242</c:v>
                </c:pt>
                <c:pt idx="271">
                  <c:v>14.928960448679186</c:v>
                </c:pt>
                <c:pt idx="272">
                  <c:v>16.089356278820066</c:v>
                </c:pt>
                <c:pt idx="273">
                  <c:v>21.554771985315988</c:v>
                </c:pt>
                <c:pt idx="274">
                  <c:v>12.635208949196498</c:v>
                </c:pt>
                <c:pt idx="275">
                  <c:v>12.809054458505422</c:v>
                </c:pt>
                <c:pt idx="276">
                  <c:v>15.682449176477416</c:v>
                </c:pt>
                <c:pt idx="277">
                  <c:v>17.493634802100242</c:v>
                </c:pt>
                <c:pt idx="278">
                  <c:v>19.2646560261588</c:v>
                </c:pt>
                <c:pt idx="279">
                  <c:v>17.1215418113065</c:v>
                </c:pt>
                <c:pt idx="280">
                  <c:v>13.648388877327799</c:v>
                </c:pt>
                <c:pt idx="281">
                  <c:v>10.8612834698204</c:v>
                </c:pt>
                <c:pt idx="282">
                  <c:v>14.278951054120299</c:v>
                </c:pt>
                <c:pt idx="283">
                  <c:v>12.836325826366799</c:v>
                </c:pt>
                <c:pt idx="284">
                  <c:v>10.688803193438698</c:v>
                </c:pt>
                <c:pt idx="285">
                  <c:v>8.5584727150548687</c:v>
                </c:pt>
                <c:pt idx="286">
                  <c:v>5.9362772499272802</c:v>
                </c:pt>
                <c:pt idx="287">
                  <c:v>8.8953218118749504</c:v>
                </c:pt>
                <c:pt idx="288">
                  <c:v>8.5756302070940862</c:v>
                </c:pt>
                <c:pt idx="289">
                  <c:v>10.2291798187835</c:v>
                </c:pt>
                <c:pt idx="290">
                  <c:v>12.360673239059324</c:v>
                </c:pt>
                <c:pt idx="291">
                  <c:v>10.887735266742114</c:v>
                </c:pt>
                <c:pt idx="292">
                  <c:v>13.654406919896516</c:v>
                </c:pt>
                <c:pt idx="293">
                  <c:v>13.082836319253522</c:v>
                </c:pt>
                <c:pt idx="294">
                  <c:v>10.1136858111708</c:v>
                </c:pt>
                <c:pt idx="295">
                  <c:v>14.105004005677614</c:v>
                </c:pt>
                <c:pt idx="296">
                  <c:v>11.412606521892716</c:v>
                </c:pt>
                <c:pt idx="297">
                  <c:v>14.474510270583716</c:v>
                </c:pt>
                <c:pt idx="298">
                  <c:v>14.815542762954706</c:v>
                </c:pt>
                <c:pt idx="299">
                  <c:v>14.677454793261306</c:v>
                </c:pt>
                <c:pt idx="300">
                  <c:v>12.384394153834499</c:v>
                </c:pt>
                <c:pt idx="301">
                  <c:v>7.7531586917573714</c:v>
                </c:pt>
                <c:pt idx="302">
                  <c:v>17.425048602344866</c:v>
                </c:pt>
                <c:pt idx="303">
                  <c:v>7.9591033477692701</c:v>
                </c:pt>
                <c:pt idx="304">
                  <c:v>11.557181089980199</c:v>
                </c:pt>
                <c:pt idx="305">
                  <c:v>11.490798516627416</c:v>
                </c:pt>
                <c:pt idx="306">
                  <c:v>11.49395657896323</c:v>
                </c:pt>
                <c:pt idx="307">
                  <c:v>12.9310974798423</c:v>
                </c:pt>
                <c:pt idx="308">
                  <c:v>13.292611461905498</c:v>
                </c:pt>
                <c:pt idx="309">
                  <c:v>14.760602135355599</c:v>
                </c:pt>
                <c:pt idx="310">
                  <c:v>16.265346404614867</c:v>
                </c:pt>
                <c:pt idx="311">
                  <c:v>8.8724705411755025</c:v>
                </c:pt>
                <c:pt idx="312">
                  <c:v>16.055320730400499</c:v>
                </c:pt>
                <c:pt idx="313">
                  <c:v>18.306452785345289</c:v>
                </c:pt>
                <c:pt idx="314">
                  <c:v>18.9146656095878</c:v>
                </c:pt>
                <c:pt idx="315">
                  <c:v>15.556359310136914</c:v>
                </c:pt>
                <c:pt idx="316">
                  <c:v>15.087716611096702</c:v>
                </c:pt>
                <c:pt idx="317">
                  <c:v>18.632323864495099</c:v>
                </c:pt>
                <c:pt idx="318">
                  <c:v>22.6590186764493</c:v>
                </c:pt>
                <c:pt idx="319">
                  <c:v>16.527232356784786</c:v>
                </c:pt>
                <c:pt idx="320">
                  <c:v>18.452046371353333</c:v>
                </c:pt>
                <c:pt idx="321">
                  <c:v>19.457464508950601</c:v>
                </c:pt>
                <c:pt idx="322">
                  <c:v>19.238015090267186</c:v>
                </c:pt>
                <c:pt idx="323">
                  <c:v>23.531191861501799</c:v>
                </c:pt>
                <c:pt idx="324">
                  <c:v>17.002589095362943</c:v>
                </c:pt>
                <c:pt idx="325">
                  <c:v>23.701376303068887</c:v>
                </c:pt>
                <c:pt idx="326">
                  <c:v>19.684619341722161</c:v>
                </c:pt>
                <c:pt idx="327">
                  <c:v>16.326638413736902</c:v>
                </c:pt>
                <c:pt idx="328">
                  <c:v>18.794382680844102</c:v>
                </c:pt>
                <c:pt idx="329">
                  <c:v>26.550989668942428</c:v>
                </c:pt>
                <c:pt idx="330">
                  <c:v>21.747628724225187</c:v>
                </c:pt>
                <c:pt idx="331">
                  <c:v>22.853467662567599</c:v>
                </c:pt>
                <c:pt idx="332">
                  <c:v>23.482547129424589</c:v>
                </c:pt>
                <c:pt idx="333">
                  <c:v>32.372298186119501</c:v>
                </c:pt>
                <c:pt idx="334">
                  <c:v>26.048378185421587</c:v>
                </c:pt>
                <c:pt idx="335">
                  <c:v>30.005676661711789</c:v>
                </c:pt>
                <c:pt idx="336">
                  <c:v>28.318283738260501</c:v>
                </c:pt>
                <c:pt idx="337">
                  <c:v>27.788528494530265</c:v>
                </c:pt>
                <c:pt idx="338">
                  <c:v>26.850300361376405</c:v>
                </c:pt>
                <c:pt idx="339">
                  <c:v>26.297171959772101</c:v>
                </c:pt>
                <c:pt idx="340">
                  <c:v>27.398633355517166</c:v>
                </c:pt>
                <c:pt idx="341">
                  <c:v>30.412667545166489</c:v>
                </c:pt>
                <c:pt idx="342">
                  <c:v>30.828065760138905</c:v>
                </c:pt>
                <c:pt idx="343">
                  <c:v>34.132813725693296</c:v>
                </c:pt>
                <c:pt idx="344">
                  <c:v>28.018786600748488</c:v>
                </c:pt>
                <c:pt idx="345">
                  <c:v>32.111747691974443</c:v>
                </c:pt>
                <c:pt idx="346">
                  <c:v>27.33845500767654</c:v>
                </c:pt>
                <c:pt idx="347">
                  <c:v>34.642816149813001</c:v>
                </c:pt>
                <c:pt idx="348">
                  <c:v>33.872416109686426</c:v>
                </c:pt>
                <c:pt idx="349">
                  <c:v>37.077152835837957</c:v>
                </c:pt>
                <c:pt idx="350">
                  <c:v>32.359837780673594</c:v>
                </c:pt>
                <c:pt idx="351">
                  <c:v>34.283642240272101</c:v>
                </c:pt>
                <c:pt idx="352">
                  <c:v>35.5924796812712</c:v>
                </c:pt>
                <c:pt idx="353">
                  <c:v>34.764067141710797</c:v>
                </c:pt>
                <c:pt idx="354">
                  <c:v>40.278918908528738</c:v>
                </c:pt>
                <c:pt idx="355">
                  <c:v>38.456597724498799</c:v>
                </c:pt>
                <c:pt idx="356">
                  <c:v>41.491419569140234</c:v>
                </c:pt>
                <c:pt idx="357">
                  <c:v>35.092197027411913</c:v>
                </c:pt>
                <c:pt idx="358">
                  <c:v>34.949330124709057</c:v>
                </c:pt>
                <c:pt idx="359">
                  <c:v>38.633644692837095</c:v>
                </c:pt>
                <c:pt idx="360">
                  <c:v>41.420228397167911</c:v>
                </c:pt>
                <c:pt idx="361">
                  <c:v>42.752821365200226</c:v>
                </c:pt>
                <c:pt idx="362">
                  <c:v>42.860999306668596</c:v>
                </c:pt>
                <c:pt idx="363">
                  <c:v>44.399609119141296</c:v>
                </c:pt>
                <c:pt idx="364">
                  <c:v>41.302611390090902</c:v>
                </c:pt>
                <c:pt idx="365">
                  <c:v>49.3729084171785</c:v>
                </c:pt>
                <c:pt idx="366">
                  <c:v>43.766278175050203</c:v>
                </c:pt>
                <c:pt idx="367">
                  <c:v>43.963341322026011</c:v>
                </c:pt>
                <c:pt idx="368">
                  <c:v>48.2073624379452</c:v>
                </c:pt>
                <c:pt idx="369">
                  <c:v>47.750315132997265</c:v>
                </c:pt>
                <c:pt idx="370">
                  <c:v>49.219616373105112</c:v>
                </c:pt>
                <c:pt idx="371">
                  <c:v>46.907721516931595</c:v>
                </c:pt>
                <c:pt idx="372">
                  <c:v>46.300512662053599</c:v>
                </c:pt>
                <c:pt idx="373">
                  <c:v>50.450063239946495</c:v>
                </c:pt>
                <c:pt idx="374">
                  <c:v>48.580975294103311</c:v>
                </c:pt>
                <c:pt idx="375">
                  <c:v>50.883781320859299</c:v>
                </c:pt>
                <c:pt idx="376">
                  <c:v>50.910332617562702</c:v>
                </c:pt>
                <c:pt idx="377">
                  <c:v>48.452002319128113</c:v>
                </c:pt>
                <c:pt idx="378">
                  <c:v>52.555076963696003</c:v>
                </c:pt>
                <c:pt idx="379">
                  <c:v>51.951210085350944</c:v>
                </c:pt>
                <c:pt idx="380">
                  <c:v>51.59805813098783</c:v>
                </c:pt>
                <c:pt idx="381">
                  <c:v>52.879461100040594</c:v>
                </c:pt>
                <c:pt idx="382">
                  <c:v>52.309788017951</c:v>
                </c:pt>
                <c:pt idx="383">
                  <c:v>62.983287604007934</c:v>
                </c:pt>
                <c:pt idx="384">
                  <c:v>54.475956140331611</c:v>
                </c:pt>
                <c:pt idx="385">
                  <c:v>57.051255967467519</c:v>
                </c:pt>
                <c:pt idx="386">
                  <c:v>55.282540253401102</c:v>
                </c:pt>
                <c:pt idx="387">
                  <c:v>61.884283559390738</c:v>
                </c:pt>
                <c:pt idx="388">
                  <c:v>55.2103918187603</c:v>
                </c:pt>
                <c:pt idx="389">
                  <c:v>52.351320176172294</c:v>
                </c:pt>
                <c:pt idx="390">
                  <c:v>61.104567806676243</c:v>
                </c:pt>
                <c:pt idx="391">
                  <c:v>62.814717246372496</c:v>
                </c:pt>
                <c:pt idx="392">
                  <c:v>61.4744722379846</c:v>
                </c:pt>
                <c:pt idx="393">
                  <c:v>59.602479601081001</c:v>
                </c:pt>
                <c:pt idx="394">
                  <c:v>61.897956656741634</c:v>
                </c:pt>
                <c:pt idx="395">
                  <c:v>56.985737347975999</c:v>
                </c:pt>
                <c:pt idx="396">
                  <c:v>61.446338892940766</c:v>
                </c:pt>
                <c:pt idx="397">
                  <c:v>66.784436395729088</c:v>
                </c:pt>
                <c:pt idx="398">
                  <c:v>60.957292986507902</c:v>
                </c:pt>
                <c:pt idx="399">
                  <c:v>67.462962741719394</c:v>
                </c:pt>
                <c:pt idx="400">
                  <c:v>63.992700396130914</c:v>
                </c:pt>
                <c:pt idx="401">
                  <c:v>58.256175734854814</c:v>
                </c:pt>
                <c:pt idx="402">
                  <c:v>68.18920847720328</c:v>
                </c:pt>
                <c:pt idx="403">
                  <c:v>65.588178291038659</c:v>
                </c:pt>
                <c:pt idx="404">
                  <c:v>69.753106661655707</c:v>
                </c:pt>
                <c:pt idx="405">
                  <c:v>71.747919674587635</c:v>
                </c:pt>
                <c:pt idx="406">
                  <c:v>65.606652640814602</c:v>
                </c:pt>
                <c:pt idx="407">
                  <c:v>73.756932933718858</c:v>
                </c:pt>
                <c:pt idx="408">
                  <c:v>71.045080260662402</c:v>
                </c:pt>
                <c:pt idx="409">
                  <c:v>70.976913180927326</c:v>
                </c:pt>
                <c:pt idx="410">
                  <c:v>68.19614113807377</c:v>
                </c:pt>
                <c:pt idx="411">
                  <c:v>72.674847859166604</c:v>
                </c:pt>
                <c:pt idx="412">
                  <c:v>65.297938455073407</c:v>
                </c:pt>
                <c:pt idx="413">
                  <c:v>73.491166298857934</c:v>
                </c:pt>
                <c:pt idx="414">
                  <c:v>70.898827897814385</c:v>
                </c:pt>
                <c:pt idx="415">
                  <c:v>76.709195232445481</c:v>
                </c:pt>
                <c:pt idx="416">
                  <c:v>73.173839073312848</c:v>
                </c:pt>
                <c:pt idx="417">
                  <c:v>78.92730827174428</c:v>
                </c:pt>
                <c:pt idx="418">
                  <c:v>76.726884564114002</c:v>
                </c:pt>
                <c:pt idx="419">
                  <c:v>77.065882142570587</c:v>
                </c:pt>
                <c:pt idx="420">
                  <c:v>78.36074430155017</c:v>
                </c:pt>
                <c:pt idx="421">
                  <c:v>80.083684382072306</c:v>
                </c:pt>
                <c:pt idx="422">
                  <c:v>82.355915857585003</c:v>
                </c:pt>
                <c:pt idx="423">
                  <c:v>79.541993183935745</c:v>
                </c:pt>
                <c:pt idx="424">
                  <c:v>77.303786450744596</c:v>
                </c:pt>
                <c:pt idx="425">
                  <c:v>79.420286013402858</c:v>
                </c:pt>
                <c:pt idx="426">
                  <c:v>83.64855611599954</c:v>
                </c:pt>
                <c:pt idx="427">
                  <c:v>81.778553204843504</c:v>
                </c:pt>
                <c:pt idx="428">
                  <c:v>79.18397763715204</c:v>
                </c:pt>
                <c:pt idx="429">
                  <c:v>86.719511029228627</c:v>
                </c:pt>
                <c:pt idx="430">
                  <c:v>78.438338420496706</c:v>
                </c:pt>
                <c:pt idx="431">
                  <c:v>81.948564509143196</c:v>
                </c:pt>
                <c:pt idx="432">
                  <c:v>84.393452021173502</c:v>
                </c:pt>
                <c:pt idx="433">
                  <c:v>83.75774498513735</c:v>
                </c:pt>
                <c:pt idx="434">
                  <c:v>81.169819845311807</c:v>
                </c:pt>
                <c:pt idx="435">
                  <c:v>89.742981290701081</c:v>
                </c:pt>
                <c:pt idx="436">
                  <c:v>84.313777083187986</c:v>
                </c:pt>
                <c:pt idx="437">
                  <c:v>86.139359332617659</c:v>
                </c:pt>
                <c:pt idx="438">
                  <c:v>86.083324663074393</c:v>
                </c:pt>
                <c:pt idx="439">
                  <c:v>90.602273508260183</c:v>
                </c:pt>
                <c:pt idx="440">
                  <c:v>87.958427145051758</c:v>
                </c:pt>
                <c:pt idx="441">
                  <c:v>93.701118936606449</c:v>
                </c:pt>
                <c:pt idx="442">
                  <c:v>77.641962598402699</c:v>
                </c:pt>
                <c:pt idx="443">
                  <c:v>88.183542187998725</c:v>
                </c:pt>
                <c:pt idx="444">
                  <c:v>86.721533779458582</c:v>
                </c:pt>
                <c:pt idx="445">
                  <c:v>94.141127885789999</c:v>
                </c:pt>
                <c:pt idx="446">
                  <c:v>88.689238656118619</c:v>
                </c:pt>
                <c:pt idx="447">
                  <c:v>95.671683672420571</c:v>
                </c:pt>
                <c:pt idx="448">
                  <c:v>89.225954279714301</c:v>
                </c:pt>
                <c:pt idx="449">
                  <c:v>90.584502230548082</c:v>
                </c:pt>
                <c:pt idx="450">
                  <c:v>87.537619097519894</c:v>
                </c:pt>
                <c:pt idx="451">
                  <c:v>88.094504439641113</c:v>
                </c:pt>
                <c:pt idx="452">
                  <c:v>90.357779441882798</c:v>
                </c:pt>
                <c:pt idx="453">
                  <c:v>90.480132037508895</c:v>
                </c:pt>
                <c:pt idx="454">
                  <c:v>92.32159822096088</c:v>
                </c:pt>
                <c:pt idx="455">
                  <c:v>86.871720538966485</c:v>
                </c:pt>
                <c:pt idx="456">
                  <c:v>91.410133622605429</c:v>
                </c:pt>
                <c:pt idx="457">
                  <c:v>86.155112290552907</c:v>
                </c:pt>
                <c:pt idx="458">
                  <c:v>82.27017409456127</c:v>
                </c:pt>
                <c:pt idx="459">
                  <c:v>87.750305811252886</c:v>
                </c:pt>
                <c:pt idx="460">
                  <c:v>88.795733586567778</c:v>
                </c:pt>
                <c:pt idx="461">
                  <c:v>89.282467018483189</c:v>
                </c:pt>
                <c:pt idx="462">
                  <c:v>93.781958581415395</c:v>
                </c:pt>
                <c:pt idx="463">
                  <c:v>86.101734103180704</c:v>
                </c:pt>
                <c:pt idx="464">
                  <c:v>88.886907452991395</c:v>
                </c:pt>
                <c:pt idx="465">
                  <c:v>88.670358130327827</c:v>
                </c:pt>
                <c:pt idx="466">
                  <c:v>93.785126999254999</c:v>
                </c:pt>
                <c:pt idx="467">
                  <c:v>95.950046259213806</c:v>
                </c:pt>
                <c:pt idx="468">
                  <c:v>91.809346765546181</c:v>
                </c:pt>
                <c:pt idx="469">
                  <c:v>85.107750281087405</c:v>
                </c:pt>
                <c:pt idx="470">
                  <c:v>91.044387066945802</c:v>
                </c:pt>
                <c:pt idx="471">
                  <c:v>90.06215877585187</c:v>
                </c:pt>
                <c:pt idx="472">
                  <c:v>92.937850467415714</c:v>
                </c:pt>
                <c:pt idx="473">
                  <c:v>90.096496303492088</c:v>
                </c:pt>
                <c:pt idx="474">
                  <c:v>90.985760244551258</c:v>
                </c:pt>
                <c:pt idx="475">
                  <c:v>87.306976818251371</c:v>
                </c:pt>
                <c:pt idx="476">
                  <c:v>90.238684544180103</c:v>
                </c:pt>
                <c:pt idx="477">
                  <c:v>88.714563502694403</c:v>
                </c:pt>
                <c:pt idx="478">
                  <c:v>93.442818889388107</c:v>
                </c:pt>
                <c:pt idx="479">
                  <c:v>89.905673413122599</c:v>
                </c:pt>
                <c:pt idx="480">
                  <c:v>92.951687323110505</c:v>
                </c:pt>
                <c:pt idx="481">
                  <c:v>95.485666751395414</c:v>
                </c:pt>
                <c:pt idx="482">
                  <c:v>89.978522902625258</c:v>
                </c:pt>
                <c:pt idx="483">
                  <c:v>85.043326860627204</c:v>
                </c:pt>
                <c:pt idx="484">
                  <c:v>91.552292406216282</c:v>
                </c:pt>
                <c:pt idx="485">
                  <c:v>89.27759578228418</c:v>
                </c:pt>
                <c:pt idx="486">
                  <c:v>95.597204031008062</c:v>
                </c:pt>
                <c:pt idx="487">
                  <c:v>87.057158742623486</c:v>
                </c:pt>
                <c:pt idx="488">
                  <c:v>87.810529385243896</c:v>
                </c:pt>
                <c:pt idx="489">
                  <c:v>92.750068540583285</c:v>
                </c:pt>
                <c:pt idx="490">
                  <c:v>90.850626203492581</c:v>
                </c:pt>
                <c:pt idx="491">
                  <c:v>86.164245961345642</c:v>
                </c:pt>
                <c:pt idx="492">
                  <c:v>89.948781884658089</c:v>
                </c:pt>
                <c:pt idx="493">
                  <c:v>86.610766379810002</c:v>
                </c:pt>
                <c:pt idx="494">
                  <c:v>91.881065466627504</c:v>
                </c:pt>
                <c:pt idx="495">
                  <c:v>91.669950940541099</c:v>
                </c:pt>
                <c:pt idx="496">
                  <c:v>94.179191305767219</c:v>
                </c:pt>
                <c:pt idx="497">
                  <c:v>88.855290200156219</c:v>
                </c:pt>
                <c:pt idx="498">
                  <c:v>88.665776869559224</c:v>
                </c:pt>
                <c:pt idx="499">
                  <c:v>89.327610929801494</c:v>
                </c:pt>
                <c:pt idx="500">
                  <c:v>89.461468861190596</c:v>
                </c:pt>
                <c:pt idx="501">
                  <c:v>92.079268687607694</c:v>
                </c:pt>
                <c:pt idx="502">
                  <c:v>90.338956970842801</c:v>
                </c:pt>
                <c:pt idx="503">
                  <c:v>88.307302707216181</c:v>
                </c:pt>
                <c:pt idx="504">
                  <c:v>85.641457407094379</c:v>
                </c:pt>
                <c:pt idx="505">
                  <c:v>85.778463416611189</c:v>
                </c:pt>
                <c:pt idx="506">
                  <c:v>88.451923059965935</c:v>
                </c:pt>
                <c:pt idx="507">
                  <c:v>86.651413323251248</c:v>
                </c:pt>
                <c:pt idx="508">
                  <c:v>89.75817510620584</c:v>
                </c:pt>
                <c:pt idx="509">
                  <c:v>89.701987793588771</c:v>
                </c:pt>
                <c:pt idx="510">
                  <c:v>95.42159616362828</c:v>
                </c:pt>
                <c:pt idx="511">
                  <c:v>87.919932894676478</c:v>
                </c:pt>
                <c:pt idx="512">
                  <c:v>87.751970145167903</c:v>
                </c:pt>
                <c:pt idx="513">
                  <c:v>89.387858122374794</c:v>
                </c:pt>
                <c:pt idx="514">
                  <c:v>89.940640364978634</c:v>
                </c:pt>
                <c:pt idx="515">
                  <c:v>90.077967340392703</c:v>
                </c:pt>
                <c:pt idx="516">
                  <c:v>97.687919402573101</c:v>
                </c:pt>
                <c:pt idx="517">
                  <c:v>87.847853484207661</c:v>
                </c:pt>
                <c:pt idx="518">
                  <c:v>88.634653665389479</c:v>
                </c:pt>
                <c:pt idx="519">
                  <c:v>88.141302980954279</c:v>
                </c:pt>
                <c:pt idx="520">
                  <c:v>87.997315091398434</c:v>
                </c:pt>
                <c:pt idx="521">
                  <c:v>93.17360828317338</c:v>
                </c:pt>
                <c:pt idx="522">
                  <c:v>89.875862908897886</c:v>
                </c:pt>
                <c:pt idx="523">
                  <c:v>90.78859085095624</c:v>
                </c:pt>
                <c:pt idx="524">
                  <c:v>92.668682306260607</c:v>
                </c:pt>
                <c:pt idx="525">
                  <c:v>88.11100867415098</c:v>
                </c:pt>
                <c:pt idx="526">
                  <c:v>92.895315496511259</c:v>
                </c:pt>
                <c:pt idx="527">
                  <c:v>92.236988466011979</c:v>
                </c:pt>
                <c:pt idx="528">
                  <c:v>83.060252791582101</c:v>
                </c:pt>
                <c:pt idx="529">
                  <c:v>93.384848686234079</c:v>
                </c:pt>
                <c:pt idx="530">
                  <c:v>94.372127110380887</c:v>
                </c:pt>
                <c:pt idx="531">
                  <c:v>86.945554894543704</c:v>
                </c:pt>
                <c:pt idx="532">
                  <c:v>89.603154004969582</c:v>
                </c:pt>
                <c:pt idx="533">
                  <c:v>91.148037926931096</c:v>
                </c:pt>
                <c:pt idx="534">
                  <c:v>90.866670247142196</c:v>
                </c:pt>
                <c:pt idx="535">
                  <c:v>95.092111255191782</c:v>
                </c:pt>
                <c:pt idx="536">
                  <c:v>88.581813101882801</c:v>
                </c:pt>
                <c:pt idx="537">
                  <c:v>90.273004448479682</c:v>
                </c:pt>
                <c:pt idx="538">
                  <c:v>93.453011807209379</c:v>
                </c:pt>
                <c:pt idx="539">
                  <c:v>89.289814685744346</c:v>
                </c:pt>
                <c:pt idx="540">
                  <c:v>94.520538272277989</c:v>
                </c:pt>
                <c:pt idx="541">
                  <c:v>89.697303468549094</c:v>
                </c:pt>
                <c:pt idx="542">
                  <c:v>90.903500699892149</c:v>
                </c:pt>
                <c:pt idx="543">
                  <c:v>88.924445544189979</c:v>
                </c:pt>
                <c:pt idx="544">
                  <c:v>83.49221843872138</c:v>
                </c:pt>
                <c:pt idx="545">
                  <c:v>84.80190436165978</c:v>
                </c:pt>
                <c:pt idx="546">
                  <c:v>86.979788917101004</c:v>
                </c:pt>
                <c:pt idx="547">
                  <c:v>90.48070555673624</c:v>
                </c:pt>
                <c:pt idx="548">
                  <c:v>90.716975034507783</c:v>
                </c:pt>
                <c:pt idx="549">
                  <c:v>86.813679556530289</c:v>
                </c:pt>
                <c:pt idx="550">
                  <c:v>94.935772933112489</c:v>
                </c:pt>
                <c:pt idx="551">
                  <c:v>88.533963696463601</c:v>
                </c:pt>
                <c:pt idx="552">
                  <c:v>86.894278266898098</c:v>
                </c:pt>
                <c:pt idx="553">
                  <c:v>82.877069600098096</c:v>
                </c:pt>
                <c:pt idx="554">
                  <c:v>89.247818569702645</c:v>
                </c:pt>
                <c:pt idx="555">
                  <c:v>89.283197708621088</c:v>
                </c:pt>
                <c:pt idx="556">
                  <c:v>84.776810450876198</c:v>
                </c:pt>
                <c:pt idx="557">
                  <c:v>90.578493405019202</c:v>
                </c:pt>
                <c:pt idx="558">
                  <c:v>73.128627646522858</c:v>
                </c:pt>
                <c:pt idx="559">
                  <c:v>85.414123277179428</c:v>
                </c:pt>
                <c:pt idx="560">
                  <c:v>85.709205989570549</c:v>
                </c:pt>
                <c:pt idx="561">
                  <c:v>86.155654252151606</c:v>
                </c:pt>
                <c:pt idx="562">
                  <c:v>86.311494339067806</c:v>
                </c:pt>
                <c:pt idx="563">
                  <c:v>81.178406512291289</c:v>
                </c:pt>
                <c:pt idx="564">
                  <c:v>91.357289841584588</c:v>
                </c:pt>
                <c:pt idx="565">
                  <c:v>82.873605283511182</c:v>
                </c:pt>
                <c:pt idx="566">
                  <c:v>89.481759903741406</c:v>
                </c:pt>
                <c:pt idx="567">
                  <c:v>88.567519372164782</c:v>
                </c:pt>
                <c:pt idx="568">
                  <c:v>87.719863291956514</c:v>
                </c:pt>
                <c:pt idx="569">
                  <c:v>87.213996630351403</c:v>
                </c:pt>
                <c:pt idx="570">
                  <c:v>81.199535821717404</c:v>
                </c:pt>
                <c:pt idx="571">
                  <c:v>85.363663054633903</c:v>
                </c:pt>
                <c:pt idx="572">
                  <c:v>88.754477093689587</c:v>
                </c:pt>
                <c:pt idx="573">
                  <c:v>82.631999360897296</c:v>
                </c:pt>
                <c:pt idx="574">
                  <c:v>81.643934434330305</c:v>
                </c:pt>
                <c:pt idx="575">
                  <c:v>84.827122647406199</c:v>
                </c:pt>
                <c:pt idx="576">
                  <c:v>85.177102833804852</c:v>
                </c:pt>
                <c:pt idx="577">
                  <c:v>85.652171101129525</c:v>
                </c:pt>
                <c:pt idx="578">
                  <c:v>86.478458428360582</c:v>
                </c:pt>
                <c:pt idx="579">
                  <c:v>88.222586011511595</c:v>
                </c:pt>
                <c:pt idx="580">
                  <c:v>80.205139558765083</c:v>
                </c:pt>
                <c:pt idx="581">
                  <c:v>80.425618655954779</c:v>
                </c:pt>
                <c:pt idx="582">
                  <c:v>79.658442259651622</c:v>
                </c:pt>
                <c:pt idx="583">
                  <c:v>79.465936232506806</c:v>
                </c:pt>
                <c:pt idx="584">
                  <c:v>78.635312274039208</c:v>
                </c:pt>
                <c:pt idx="585">
                  <c:v>81.045688325886786</c:v>
                </c:pt>
                <c:pt idx="586">
                  <c:v>82.079235830390189</c:v>
                </c:pt>
                <c:pt idx="587">
                  <c:v>80.044278405576307</c:v>
                </c:pt>
                <c:pt idx="588">
                  <c:v>77.523905494134681</c:v>
                </c:pt>
                <c:pt idx="589">
                  <c:v>75.273806381877606</c:v>
                </c:pt>
                <c:pt idx="590">
                  <c:v>75.762607290323899</c:v>
                </c:pt>
                <c:pt idx="591">
                  <c:v>73.962193085746634</c:v>
                </c:pt>
                <c:pt idx="592">
                  <c:v>76.859352408089094</c:v>
                </c:pt>
                <c:pt idx="593">
                  <c:v>74.799626077817834</c:v>
                </c:pt>
                <c:pt idx="594">
                  <c:v>76.267190377517807</c:v>
                </c:pt>
                <c:pt idx="595">
                  <c:v>74.814156116913182</c:v>
                </c:pt>
                <c:pt idx="596">
                  <c:v>76.565241192771296</c:v>
                </c:pt>
                <c:pt idx="597">
                  <c:v>72.661153643183596</c:v>
                </c:pt>
                <c:pt idx="598">
                  <c:v>73.378828339036488</c:v>
                </c:pt>
                <c:pt idx="599">
                  <c:v>74.185067061812504</c:v>
                </c:pt>
                <c:pt idx="600">
                  <c:v>68.801242782475001</c:v>
                </c:pt>
                <c:pt idx="601">
                  <c:v>73.069884596335882</c:v>
                </c:pt>
                <c:pt idx="602">
                  <c:v>71.004369373173802</c:v>
                </c:pt>
                <c:pt idx="603">
                  <c:v>62.791055735045774</c:v>
                </c:pt>
                <c:pt idx="604">
                  <c:v>69.953745048113106</c:v>
                </c:pt>
                <c:pt idx="605">
                  <c:v>65.616557726516419</c:v>
                </c:pt>
                <c:pt idx="606">
                  <c:v>66.809540168398698</c:v>
                </c:pt>
                <c:pt idx="607">
                  <c:v>69.160535888893179</c:v>
                </c:pt>
                <c:pt idx="608">
                  <c:v>70.013594614555203</c:v>
                </c:pt>
                <c:pt idx="609">
                  <c:v>64.553757799532349</c:v>
                </c:pt>
                <c:pt idx="610">
                  <c:v>62.106253437917594</c:v>
                </c:pt>
                <c:pt idx="611">
                  <c:v>62.506530106670411</c:v>
                </c:pt>
                <c:pt idx="612">
                  <c:v>60.179041264270595</c:v>
                </c:pt>
                <c:pt idx="613">
                  <c:v>64.897755959050698</c:v>
                </c:pt>
                <c:pt idx="614">
                  <c:v>65.467456812340899</c:v>
                </c:pt>
                <c:pt idx="615">
                  <c:v>64.665850278829495</c:v>
                </c:pt>
                <c:pt idx="616">
                  <c:v>52.968710288032611</c:v>
                </c:pt>
                <c:pt idx="617">
                  <c:v>59.410940515117304</c:v>
                </c:pt>
                <c:pt idx="618">
                  <c:v>58.112128867877203</c:v>
                </c:pt>
                <c:pt idx="619">
                  <c:v>59.774035398306765</c:v>
                </c:pt>
                <c:pt idx="620">
                  <c:v>60.585755878193957</c:v>
                </c:pt>
                <c:pt idx="621">
                  <c:v>61.284302399728212</c:v>
                </c:pt>
                <c:pt idx="622">
                  <c:v>59.390397721315097</c:v>
                </c:pt>
                <c:pt idx="623">
                  <c:v>55.846624353199942</c:v>
                </c:pt>
                <c:pt idx="624">
                  <c:v>62.832428396546902</c:v>
                </c:pt>
                <c:pt idx="625">
                  <c:v>56.426071904085113</c:v>
                </c:pt>
                <c:pt idx="626">
                  <c:v>59.140507162204543</c:v>
                </c:pt>
                <c:pt idx="627">
                  <c:v>60.517538748822766</c:v>
                </c:pt>
                <c:pt idx="628">
                  <c:v>59.277350842234611</c:v>
                </c:pt>
                <c:pt idx="629">
                  <c:v>62.781037053060395</c:v>
                </c:pt>
                <c:pt idx="630">
                  <c:v>60.649724444551502</c:v>
                </c:pt>
                <c:pt idx="631">
                  <c:v>63.002506884097699</c:v>
                </c:pt>
                <c:pt idx="632">
                  <c:v>61.395746716900312</c:v>
                </c:pt>
                <c:pt idx="633">
                  <c:v>59.453858312096294</c:v>
                </c:pt>
                <c:pt idx="634">
                  <c:v>59.644509473670318</c:v>
                </c:pt>
                <c:pt idx="635">
                  <c:v>58.276184303847195</c:v>
                </c:pt>
                <c:pt idx="636">
                  <c:v>58.197302255296243</c:v>
                </c:pt>
                <c:pt idx="637">
                  <c:v>63.305892557877094</c:v>
                </c:pt>
                <c:pt idx="638">
                  <c:v>55.682363418752004</c:v>
                </c:pt>
                <c:pt idx="639">
                  <c:v>57.970539439454598</c:v>
                </c:pt>
                <c:pt idx="640">
                  <c:v>61.284289227544143</c:v>
                </c:pt>
                <c:pt idx="641">
                  <c:v>55.052242859618609</c:v>
                </c:pt>
                <c:pt idx="642">
                  <c:v>59.344093440065798</c:v>
                </c:pt>
                <c:pt idx="643">
                  <c:v>61.048059180304698</c:v>
                </c:pt>
                <c:pt idx="644">
                  <c:v>61.704608505408196</c:v>
                </c:pt>
                <c:pt idx="645">
                  <c:v>58.495889007798404</c:v>
                </c:pt>
                <c:pt idx="646">
                  <c:v>51.824189379178812</c:v>
                </c:pt>
                <c:pt idx="647">
                  <c:v>57.829813358467497</c:v>
                </c:pt>
                <c:pt idx="648">
                  <c:v>54.271263282070912</c:v>
                </c:pt>
                <c:pt idx="649">
                  <c:v>57.138107113077865</c:v>
                </c:pt>
                <c:pt idx="650">
                  <c:v>51.686135157458502</c:v>
                </c:pt>
                <c:pt idx="651">
                  <c:v>50.627640744685401</c:v>
                </c:pt>
                <c:pt idx="652">
                  <c:v>53.612529384123974</c:v>
                </c:pt>
                <c:pt idx="653">
                  <c:v>47.443954661213262</c:v>
                </c:pt>
                <c:pt idx="654">
                  <c:v>47.883540224835201</c:v>
                </c:pt>
                <c:pt idx="655">
                  <c:v>47.647441264665403</c:v>
                </c:pt>
                <c:pt idx="656">
                  <c:v>47.708326470057912</c:v>
                </c:pt>
                <c:pt idx="657">
                  <c:v>52.377973550755343</c:v>
                </c:pt>
                <c:pt idx="658">
                  <c:v>41.722950881412913</c:v>
                </c:pt>
                <c:pt idx="659">
                  <c:v>49.787237954877</c:v>
                </c:pt>
                <c:pt idx="660">
                  <c:v>49.358605905044143</c:v>
                </c:pt>
                <c:pt idx="661">
                  <c:v>49.784977649189699</c:v>
                </c:pt>
                <c:pt idx="662">
                  <c:v>53.076700581810343</c:v>
                </c:pt>
                <c:pt idx="663">
                  <c:v>44.936837490308797</c:v>
                </c:pt>
                <c:pt idx="664">
                  <c:v>52.363289847961397</c:v>
                </c:pt>
                <c:pt idx="665">
                  <c:v>48.583470647648994</c:v>
                </c:pt>
                <c:pt idx="666">
                  <c:v>47.769214448680202</c:v>
                </c:pt>
                <c:pt idx="667">
                  <c:v>51.153023664975699</c:v>
                </c:pt>
                <c:pt idx="668">
                  <c:v>53.140455122712197</c:v>
                </c:pt>
                <c:pt idx="669">
                  <c:v>53.715410376056212</c:v>
                </c:pt>
                <c:pt idx="670">
                  <c:v>46.351630167059945</c:v>
                </c:pt>
                <c:pt idx="671">
                  <c:v>52.124080032632143</c:v>
                </c:pt>
                <c:pt idx="672">
                  <c:v>49.970012243217099</c:v>
                </c:pt>
                <c:pt idx="673">
                  <c:v>52.906607323230403</c:v>
                </c:pt>
                <c:pt idx="674">
                  <c:v>50.312439844789203</c:v>
                </c:pt>
                <c:pt idx="675">
                  <c:v>50.921792082061003</c:v>
                </c:pt>
                <c:pt idx="676">
                  <c:v>44.826703978188057</c:v>
                </c:pt>
                <c:pt idx="677">
                  <c:v>42.797780926806411</c:v>
                </c:pt>
                <c:pt idx="678">
                  <c:v>48.866397360854101</c:v>
                </c:pt>
                <c:pt idx="679">
                  <c:v>42.032314026658774</c:v>
                </c:pt>
                <c:pt idx="680">
                  <c:v>46.954052478241934</c:v>
                </c:pt>
                <c:pt idx="681">
                  <c:v>42.013864176864018</c:v>
                </c:pt>
                <c:pt idx="682">
                  <c:v>41.417561201754303</c:v>
                </c:pt>
                <c:pt idx="683">
                  <c:v>46.206841488895094</c:v>
                </c:pt>
                <c:pt idx="684">
                  <c:v>40.236462316937157</c:v>
                </c:pt>
                <c:pt idx="685">
                  <c:v>41.597400569829098</c:v>
                </c:pt>
                <c:pt idx="686">
                  <c:v>40.876086979359535</c:v>
                </c:pt>
                <c:pt idx="687">
                  <c:v>40.458290710284899</c:v>
                </c:pt>
                <c:pt idx="688">
                  <c:v>40.871880075636312</c:v>
                </c:pt>
                <c:pt idx="689">
                  <c:v>46.253176789241394</c:v>
                </c:pt>
                <c:pt idx="690">
                  <c:v>38.604886978018243</c:v>
                </c:pt>
                <c:pt idx="691">
                  <c:v>44.544025144831757</c:v>
                </c:pt>
                <c:pt idx="692">
                  <c:v>43.166186024588789</c:v>
                </c:pt>
                <c:pt idx="693">
                  <c:v>42.014223944960698</c:v>
                </c:pt>
                <c:pt idx="694">
                  <c:v>40.09419294419169</c:v>
                </c:pt>
                <c:pt idx="695">
                  <c:v>44.274952001117697</c:v>
                </c:pt>
                <c:pt idx="696">
                  <c:v>43.847998903324196</c:v>
                </c:pt>
                <c:pt idx="697">
                  <c:v>38.1794033214764</c:v>
                </c:pt>
                <c:pt idx="698">
                  <c:v>39.296097698298198</c:v>
                </c:pt>
                <c:pt idx="699">
                  <c:v>38.191967221048799</c:v>
                </c:pt>
                <c:pt idx="700">
                  <c:v>44.299143890986556</c:v>
                </c:pt>
                <c:pt idx="701">
                  <c:v>41.769241403045534</c:v>
                </c:pt>
                <c:pt idx="702">
                  <c:v>38.712240836292999</c:v>
                </c:pt>
                <c:pt idx="703">
                  <c:v>42.1139161651449</c:v>
                </c:pt>
                <c:pt idx="704">
                  <c:v>42.514040645721998</c:v>
                </c:pt>
                <c:pt idx="705">
                  <c:v>41.869508459650618</c:v>
                </c:pt>
                <c:pt idx="706">
                  <c:v>38.454749159838919</c:v>
                </c:pt>
                <c:pt idx="707">
                  <c:v>42.833288595197935</c:v>
                </c:pt>
                <c:pt idx="708">
                  <c:v>39.983731104888001</c:v>
                </c:pt>
                <c:pt idx="709">
                  <c:v>33.105447298012294</c:v>
                </c:pt>
                <c:pt idx="710">
                  <c:v>35.511478281716577</c:v>
                </c:pt>
                <c:pt idx="711">
                  <c:v>41.578975732214211</c:v>
                </c:pt>
                <c:pt idx="712">
                  <c:v>39.793247680803802</c:v>
                </c:pt>
                <c:pt idx="713">
                  <c:v>34.167289285732743</c:v>
                </c:pt>
                <c:pt idx="714">
                  <c:v>35.979799588295194</c:v>
                </c:pt>
                <c:pt idx="715">
                  <c:v>32.965565067007802</c:v>
                </c:pt>
                <c:pt idx="716">
                  <c:v>28.6219277041711</c:v>
                </c:pt>
                <c:pt idx="717">
                  <c:v>33.384940311341218</c:v>
                </c:pt>
                <c:pt idx="718">
                  <c:v>31.413856116667805</c:v>
                </c:pt>
                <c:pt idx="719">
                  <c:v>39.210471489721535</c:v>
                </c:pt>
                <c:pt idx="720">
                  <c:v>32.570224400641294</c:v>
                </c:pt>
                <c:pt idx="721">
                  <c:v>35.225339151599258</c:v>
                </c:pt>
                <c:pt idx="722">
                  <c:v>33.090709759572803</c:v>
                </c:pt>
                <c:pt idx="723">
                  <c:v>27.5106067500436</c:v>
                </c:pt>
                <c:pt idx="724">
                  <c:v>31.0371090915549</c:v>
                </c:pt>
                <c:pt idx="725">
                  <c:v>33.8945561192727</c:v>
                </c:pt>
                <c:pt idx="726">
                  <c:v>49.401116287571512</c:v>
                </c:pt>
                <c:pt idx="727">
                  <c:v>29.828238379731065</c:v>
                </c:pt>
                <c:pt idx="728">
                  <c:v>25.975857221450728</c:v>
                </c:pt>
                <c:pt idx="729">
                  <c:v>32.613708174541813</c:v>
                </c:pt>
                <c:pt idx="730">
                  <c:v>26.751151773785899</c:v>
                </c:pt>
                <c:pt idx="731">
                  <c:v>31.721050634866401</c:v>
                </c:pt>
                <c:pt idx="732">
                  <c:v>31.7344788852973</c:v>
                </c:pt>
                <c:pt idx="733">
                  <c:v>31.428263763589189</c:v>
                </c:pt>
                <c:pt idx="734">
                  <c:v>30.157404885998428</c:v>
                </c:pt>
                <c:pt idx="735">
                  <c:v>28.999504758691401</c:v>
                </c:pt>
                <c:pt idx="736">
                  <c:v>32.442057452710387</c:v>
                </c:pt>
                <c:pt idx="737">
                  <c:v>36.053122592662135</c:v>
                </c:pt>
                <c:pt idx="738">
                  <c:v>31.563017320495302</c:v>
                </c:pt>
                <c:pt idx="739">
                  <c:v>30.039220370372366</c:v>
                </c:pt>
                <c:pt idx="740">
                  <c:v>25.287480000909486</c:v>
                </c:pt>
                <c:pt idx="741">
                  <c:v>31.173889365921099</c:v>
                </c:pt>
                <c:pt idx="742">
                  <c:v>33.245365630792001</c:v>
                </c:pt>
                <c:pt idx="743">
                  <c:v>28.541144720765271</c:v>
                </c:pt>
                <c:pt idx="744">
                  <c:v>25.593929958156401</c:v>
                </c:pt>
                <c:pt idx="745">
                  <c:v>20.268833677735042</c:v>
                </c:pt>
                <c:pt idx="746">
                  <c:v>29.267313834974942</c:v>
                </c:pt>
                <c:pt idx="747">
                  <c:v>22.318517090384287</c:v>
                </c:pt>
                <c:pt idx="748">
                  <c:v>26.433539003933333</c:v>
                </c:pt>
                <c:pt idx="749">
                  <c:v>27.6254750331967</c:v>
                </c:pt>
                <c:pt idx="750">
                  <c:v>22.070917344406698</c:v>
                </c:pt>
                <c:pt idx="751">
                  <c:v>22.318193614233888</c:v>
                </c:pt>
                <c:pt idx="752">
                  <c:v>22.380283327953599</c:v>
                </c:pt>
                <c:pt idx="753">
                  <c:v>20.158780154408628</c:v>
                </c:pt>
                <c:pt idx="754">
                  <c:v>23.340734682900067</c:v>
                </c:pt>
                <c:pt idx="755">
                  <c:v>17.652030227794601</c:v>
                </c:pt>
                <c:pt idx="756">
                  <c:v>17.129683907071687</c:v>
                </c:pt>
                <c:pt idx="757">
                  <c:v>16.340697678365142</c:v>
                </c:pt>
                <c:pt idx="758">
                  <c:v>19.590774233690802</c:v>
                </c:pt>
                <c:pt idx="759">
                  <c:v>20.392037397392986</c:v>
                </c:pt>
                <c:pt idx="760">
                  <c:v>18.505713857904066</c:v>
                </c:pt>
                <c:pt idx="761">
                  <c:v>18.323789230309043</c:v>
                </c:pt>
                <c:pt idx="762">
                  <c:v>16.714686888899287</c:v>
                </c:pt>
                <c:pt idx="763">
                  <c:v>15.853947289984516</c:v>
                </c:pt>
                <c:pt idx="764">
                  <c:v>25.386328474767343</c:v>
                </c:pt>
                <c:pt idx="765">
                  <c:v>13.6384567381754</c:v>
                </c:pt>
                <c:pt idx="766">
                  <c:v>11.8980133565203</c:v>
                </c:pt>
                <c:pt idx="767">
                  <c:v>15.055858865080706</c:v>
                </c:pt>
                <c:pt idx="768">
                  <c:v>17.892326140287587</c:v>
                </c:pt>
                <c:pt idx="769">
                  <c:v>13.797973667950071</c:v>
                </c:pt>
                <c:pt idx="770">
                  <c:v>8.6776694944651194</c:v>
                </c:pt>
                <c:pt idx="771">
                  <c:v>12.053558741611498</c:v>
                </c:pt>
                <c:pt idx="772">
                  <c:v>12.396667410928016</c:v>
                </c:pt>
                <c:pt idx="773">
                  <c:v>12.3386385991965</c:v>
                </c:pt>
                <c:pt idx="774">
                  <c:v>4.6797094723352197</c:v>
                </c:pt>
                <c:pt idx="775">
                  <c:v>11.4233279366651</c:v>
                </c:pt>
                <c:pt idx="776">
                  <c:v>10.781205977980401</c:v>
                </c:pt>
                <c:pt idx="777">
                  <c:v>13.379272829008416</c:v>
                </c:pt>
                <c:pt idx="778">
                  <c:v>12.6323930354016</c:v>
                </c:pt>
                <c:pt idx="779">
                  <c:v>8.6737798936345687</c:v>
                </c:pt>
                <c:pt idx="780">
                  <c:v>5.1962332836232124</c:v>
                </c:pt>
                <c:pt idx="781">
                  <c:v>9.2766745644835602</c:v>
                </c:pt>
                <c:pt idx="782">
                  <c:v>10.447450528301006</c:v>
                </c:pt>
                <c:pt idx="783">
                  <c:v>18.015006052068401</c:v>
                </c:pt>
                <c:pt idx="784">
                  <c:v>11.228921246438169</c:v>
                </c:pt>
                <c:pt idx="785">
                  <c:v>9.0942837687897189</c:v>
                </c:pt>
                <c:pt idx="786">
                  <c:v>11.6957289152952</c:v>
                </c:pt>
                <c:pt idx="787">
                  <c:v>8.8345071748069461</c:v>
                </c:pt>
                <c:pt idx="788">
                  <c:v>13.001840377709316</c:v>
                </c:pt>
                <c:pt idx="789">
                  <c:v>7.4324537816941794</c:v>
                </c:pt>
                <c:pt idx="790">
                  <c:v>7.0711596574396998</c:v>
                </c:pt>
                <c:pt idx="791">
                  <c:v>5.6565275286542516</c:v>
                </c:pt>
                <c:pt idx="792">
                  <c:v>6.8768725751345503</c:v>
                </c:pt>
                <c:pt idx="793">
                  <c:v>8.6371610000621519</c:v>
                </c:pt>
                <c:pt idx="794">
                  <c:v>16.053577562869787</c:v>
                </c:pt>
                <c:pt idx="795">
                  <c:v>13.908727809362899</c:v>
                </c:pt>
                <c:pt idx="796">
                  <c:v>6.5093759021802304</c:v>
                </c:pt>
                <c:pt idx="797">
                  <c:v>11.4468573676942</c:v>
                </c:pt>
                <c:pt idx="798">
                  <c:v>9.9333182403547919</c:v>
                </c:pt>
                <c:pt idx="799">
                  <c:v>12.813090796195899</c:v>
                </c:pt>
                <c:pt idx="800">
                  <c:v>12.777227175765301</c:v>
                </c:pt>
                <c:pt idx="801">
                  <c:v>7.2249572723249855</c:v>
                </c:pt>
                <c:pt idx="802">
                  <c:v>9.8153531171166026</c:v>
                </c:pt>
                <c:pt idx="803">
                  <c:v>7.0343757674097116</c:v>
                </c:pt>
                <c:pt idx="804">
                  <c:v>11.033206609079604</c:v>
                </c:pt>
                <c:pt idx="805">
                  <c:v>4.7648352586868903</c:v>
                </c:pt>
                <c:pt idx="806">
                  <c:v>8.8618957593618024</c:v>
                </c:pt>
                <c:pt idx="807">
                  <c:v>6.6530669774280113</c:v>
                </c:pt>
                <c:pt idx="808">
                  <c:v>3.8505755727226201</c:v>
                </c:pt>
                <c:pt idx="809">
                  <c:v>9.7289486517300858</c:v>
                </c:pt>
                <c:pt idx="810">
                  <c:v>10.669442204756724</c:v>
                </c:pt>
                <c:pt idx="811">
                  <c:v>11.896153018637802</c:v>
                </c:pt>
                <c:pt idx="812">
                  <c:v>9.1817469849109994</c:v>
                </c:pt>
                <c:pt idx="813">
                  <c:v>8.1883516768596252</c:v>
                </c:pt>
                <c:pt idx="814">
                  <c:v>13.1477420937823</c:v>
                </c:pt>
                <c:pt idx="815">
                  <c:v>10.37867552444</c:v>
                </c:pt>
                <c:pt idx="816">
                  <c:v>7.34020474146228</c:v>
                </c:pt>
                <c:pt idx="817">
                  <c:v>15.3484350022245</c:v>
                </c:pt>
                <c:pt idx="818">
                  <c:v>14.858327618402914</c:v>
                </c:pt>
                <c:pt idx="819">
                  <c:v>6.5891838483422385</c:v>
                </c:pt>
                <c:pt idx="820">
                  <c:v>13.5449778748652</c:v>
                </c:pt>
                <c:pt idx="821">
                  <c:v>12.144897693420598</c:v>
                </c:pt>
                <c:pt idx="822">
                  <c:v>4.8275564852897785</c:v>
                </c:pt>
                <c:pt idx="823">
                  <c:v>11.8248139354627</c:v>
                </c:pt>
                <c:pt idx="824">
                  <c:v>12.580097913695914</c:v>
                </c:pt>
                <c:pt idx="825">
                  <c:v>8.2514270735439705</c:v>
                </c:pt>
                <c:pt idx="826">
                  <c:v>15.179918693008204</c:v>
                </c:pt>
                <c:pt idx="827">
                  <c:v>14.687555435870001</c:v>
                </c:pt>
                <c:pt idx="828">
                  <c:v>12.403888039548624</c:v>
                </c:pt>
                <c:pt idx="829">
                  <c:v>15.866552574406239</c:v>
                </c:pt>
                <c:pt idx="830">
                  <c:v>9.4498591234006408</c:v>
                </c:pt>
                <c:pt idx="831">
                  <c:v>7.1331092419790298</c:v>
                </c:pt>
                <c:pt idx="832">
                  <c:v>11.304450327249416</c:v>
                </c:pt>
                <c:pt idx="833">
                  <c:v>14.312096693170504</c:v>
                </c:pt>
                <c:pt idx="834">
                  <c:v>17.046081465688228</c:v>
                </c:pt>
                <c:pt idx="835">
                  <c:v>14.851624223774014</c:v>
                </c:pt>
                <c:pt idx="836">
                  <c:v>12.135850525249314</c:v>
                </c:pt>
                <c:pt idx="837">
                  <c:v>16.210149616286401</c:v>
                </c:pt>
                <c:pt idx="838">
                  <c:v>20.237645223623186</c:v>
                </c:pt>
                <c:pt idx="839">
                  <c:v>22.092943045103667</c:v>
                </c:pt>
                <c:pt idx="840">
                  <c:v>16.778592483138667</c:v>
                </c:pt>
                <c:pt idx="841">
                  <c:v>17.933033047038887</c:v>
                </c:pt>
                <c:pt idx="842">
                  <c:v>22.525657470108989</c:v>
                </c:pt>
                <c:pt idx="843">
                  <c:v>18.002021696310401</c:v>
                </c:pt>
                <c:pt idx="844">
                  <c:v>15.8462180398214</c:v>
                </c:pt>
                <c:pt idx="845">
                  <c:v>22.934202044552599</c:v>
                </c:pt>
                <c:pt idx="846">
                  <c:v>17.387216184146688</c:v>
                </c:pt>
                <c:pt idx="847">
                  <c:v>22.381187725142627</c:v>
                </c:pt>
                <c:pt idx="848">
                  <c:v>22.687545409682805</c:v>
                </c:pt>
                <c:pt idx="849">
                  <c:v>25.825026758898201</c:v>
                </c:pt>
                <c:pt idx="850">
                  <c:v>25.876794192012127</c:v>
                </c:pt>
                <c:pt idx="851">
                  <c:v>22.661749310091889</c:v>
                </c:pt>
                <c:pt idx="852">
                  <c:v>25.177936578027371</c:v>
                </c:pt>
                <c:pt idx="853">
                  <c:v>25.211629773390989</c:v>
                </c:pt>
                <c:pt idx="854">
                  <c:v>29.737140657960289</c:v>
                </c:pt>
                <c:pt idx="855">
                  <c:v>24.814350125551549</c:v>
                </c:pt>
                <c:pt idx="856">
                  <c:v>30.0593388742084</c:v>
                </c:pt>
                <c:pt idx="857">
                  <c:v>24.881582562211889</c:v>
                </c:pt>
                <c:pt idx="858">
                  <c:v>27.411816604269902</c:v>
                </c:pt>
                <c:pt idx="859">
                  <c:v>28.712754867053899</c:v>
                </c:pt>
                <c:pt idx="860">
                  <c:v>30.409005174761763</c:v>
                </c:pt>
                <c:pt idx="861">
                  <c:v>33.885705622851773</c:v>
                </c:pt>
                <c:pt idx="862">
                  <c:v>32.191282365217319</c:v>
                </c:pt>
                <c:pt idx="863">
                  <c:v>29.6005355038955</c:v>
                </c:pt>
                <c:pt idx="864">
                  <c:v>30.282182007735329</c:v>
                </c:pt>
                <c:pt idx="865">
                  <c:v>36.956956558720897</c:v>
                </c:pt>
                <c:pt idx="866">
                  <c:v>27.570172906708088</c:v>
                </c:pt>
                <c:pt idx="867">
                  <c:v>35.863686628695042</c:v>
                </c:pt>
                <c:pt idx="868">
                  <c:v>34.807498188039993</c:v>
                </c:pt>
                <c:pt idx="869">
                  <c:v>29.883546147977142</c:v>
                </c:pt>
                <c:pt idx="870">
                  <c:v>34.893277609291744</c:v>
                </c:pt>
                <c:pt idx="871">
                  <c:v>39.009544592332503</c:v>
                </c:pt>
                <c:pt idx="872">
                  <c:v>36.0638684044538</c:v>
                </c:pt>
                <c:pt idx="873">
                  <c:v>38.540717341653803</c:v>
                </c:pt>
                <c:pt idx="874">
                  <c:v>36.485913841462803</c:v>
                </c:pt>
                <c:pt idx="875">
                  <c:v>40.734346473366486</c:v>
                </c:pt>
                <c:pt idx="876">
                  <c:v>37.191858389529365</c:v>
                </c:pt>
                <c:pt idx="877">
                  <c:v>32.973340666182295</c:v>
                </c:pt>
                <c:pt idx="878">
                  <c:v>36.7073800111583</c:v>
                </c:pt>
                <c:pt idx="879">
                  <c:v>40.880006248833901</c:v>
                </c:pt>
                <c:pt idx="880">
                  <c:v>45.574847106032387</c:v>
                </c:pt>
                <c:pt idx="881">
                  <c:v>47.103920550072999</c:v>
                </c:pt>
                <c:pt idx="882">
                  <c:v>44.357136899578599</c:v>
                </c:pt>
                <c:pt idx="883">
                  <c:v>38.960072725396003</c:v>
                </c:pt>
                <c:pt idx="884">
                  <c:v>45.101245722873102</c:v>
                </c:pt>
                <c:pt idx="885">
                  <c:v>42.759294997118296</c:v>
                </c:pt>
                <c:pt idx="886">
                  <c:v>42.9273815485654</c:v>
                </c:pt>
                <c:pt idx="887">
                  <c:v>39.435401547296294</c:v>
                </c:pt>
                <c:pt idx="888">
                  <c:v>42.746779715423699</c:v>
                </c:pt>
                <c:pt idx="889">
                  <c:v>44.972640728719902</c:v>
                </c:pt>
                <c:pt idx="890">
                  <c:v>48.272692691135866</c:v>
                </c:pt>
                <c:pt idx="891">
                  <c:v>47.189828293802194</c:v>
                </c:pt>
                <c:pt idx="892">
                  <c:v>48.974070119183295</c:v>
                </c:pt>
                <c:pt idx="893">
                  <c:v>49.577459248303903</c:v>
                </c:pt>
                <c:pt idx="894">
                  <c:v>50.933064603297161</c:v>
                </c:pt>
                <c:pt idx="895">
                  <c:v>51.551779642585601</c:v>
                </c:pt>
                <c:pt idx="896">
                  <c:v>47.299552836842658</c:v>
                </c:pt>
                <c:pt idx="897">
                  <c:v>53.778841487771899</c:v>
                </c:pt>
                <c:pt idx="898">
                  <c:v>47.0166534319318</c:v>
                </c:pt>
                <c:pt idx="899">
                  <c:v>50.711291077638919</c:v>
                </c:pt>
                <c:pt idx="900">
                  <c:v>47.961107950674702</c:v>
                </c:pt>
                <c:pt idx="901">
                  <c:v>58.506137925570513</c:v>
                </c:pt>
                <c:pt idx="902">
                  <c:v>52.410151461765743</c:v>
                </c:pt>
                <c:pt idx="903">
                  <c:v>53.974102353009201</c:v>
                </c:pt>
                <c:pt idx="904">
                  <c:v>59.328042745393702</c:v>
                </c:pt>
                <c:pt idx="905">
                  <c:v>57.752489430912796</c:v>
                </c:pt>
                <c:pt idx="906">
                  <c:v>56.565664568860434</c:v>
                </c:pt>
                <c:pt idx="907">
                  <c:v>59.533699223509011</c:v>
                </c:pt>
                <c:pt idx="908">
                  <c:v>50.29286791607079</c:v>
                </c:pt>
                <c:pt idx="909">
                  <c:v>55.946237532403543</c:v>
                </c:pt>
                <c:pt idx="910">
                  <c:v>59.166696970113499</c:v>
                </c:pt>
                <c:pt idx="911">
                  <c:v>57.385161168801098</c:v>
                </c:pt>
                <c:pt idx="912">
                  <c:v>60.693472974323875</c:v>
                </c:pt>
                <c:pt idx="913">
                  <c:v>62.611374005685796</c:v>
                </c:pt>
                <c:pt idx="914">
                  <c:v>60.141970473008342</c:v>
                </c:pt>
                <c:pt idx="915">
                  <c:v>64.134314145763881</c:v>
                </c:pt>
                <c:pt idx="916">
                  <c:v>62.086157967372095</c:v>
                </c:pt>
                <c:pt idx="917">
                  <c:v>63.291006346264211</c:v>
                </c:pt>
                <c:pt idx="918">
                  <c:v>63.482399462314895</c:v>
                </c:pt>
                <c:pt idx="919">
                  <c:v>66.84759666441083</c:v>
                </c:pt>
                <c:pt idx="920">
                  <c:v>59.748520315473357</c:v>
                </c:pt>
                <c:pt idx="921">
                  <c:v>68.253392262714058</c:v>
                </c:pt>
                <c:pt idx="922">
                  <c:v>61.417674724348004</c:v>
                </c:pt>
                <c:pt idx="923">
                  <c:v>74.766009048245749</c:v>
                </c:pt>
                <c:pt idx="924">
                  <c:v>70.232876555125586</c:v>
                </c:pt>
                <c:pt idx="925">
                  <c:v>66.751275759415293</c:v>
                </c:pt>
                <c:pt idx="926">
                  <c:v>63.029853127146396</c:v>
                </c:pt>
                <c:pt idx="927">
                  <c:v>66.547162052787982</c:v>
                </c:pt>
                <c:pt idx="928">
                  <c:v>69.481765540936095</c:v>
                </c:pt>
                <c:pt idx="929">
                  <c:v>73.768468282002502</c:v>
                </c:pt>
                <c:pt idx="930">
                  <c:v>76.095802671590178</c:v>
                </c:pt>
                <c:pt idx="931">
                  <c:v>76.522664013492658</c:v>
                </c:pt>
                <c:pt idx="932">
                  <c:v>67.70505439062147</c:v>
                </c:pt>
                <c:pt idx="933">
                  <c:v>67.791464215307528</c:v>
                </c:pt>
                <c:pt idx="934">
                  <c:v>63.575627650898518</c:v>
                </c:pt>
                <c:pt idx="935">
                  <c:v>64.539630872119886</c:v>
                </c:pt>
                <c:pt idx="936">
                  <c:v>67.265142365978903</c:v>
                </c:pt>
                <c:pt idx="937">
                  <c:v>71.624956315900178</c:v>
                </c:pt>
                <c:pt idx="938">
                  <c:v>73.791557217266401</c:v>
                </c:pt>
                <c:pt idx="939">
                  <c:v>73.020575171691107</c:v>
                </c:pt>
                <c:pt idx="940">
                  <c:v>71.793357789057595</c:v>
                </c:pt>
                <c:pt idx="941">
                  <c:v>74.874162111314888</c:v>
                </c:pt>
                <c:pt idx="942">
                  <c:v>70.566855543326298</c:v>
                </c:pt>
                <c:pt idx="943">
                  <c:v>68.768175327345006</c:v>
                </c:pt>
                <c:pt idx="944">
                  <c:v>70.915636231067296</c:v>
                </c:pt>
                <c:pt idx="945">
                  <c:v>70.348482966477448</c:v>
                </c:pt>
                <c:pt idx="946">
                  <c:v>66.207117462512926</c:v>
                </c:pt>
                <c:pt idx="947">
                  <c:v>70.460747572307298</c:v>
                </c:pt>
                <c:pt idx="948">
                  <c:v>70.871772485277205</c:v>
                </c:pt>
                <c:pt idx="949">
                  <c:v>73.046525709764694</c:v>
                </c:pt>
                <c:pt idx="950">
                  <c:v>74.953603017881548</c:v>
                </c:pt>
                <c:pt idx="951">
                  <c:v>64.774850064117331</c:v>
                </c:pt>
                <c:pt idx="952">
                  <c:v>71.073695656653285</c:v>
                </c:pt>
                <c:pt idx="953">
                  <c:v>75.245214169299729</c:v>
                </c:pt>
                <c:pt idx="954">
                  <c:v>74.140871209204079</c:v>
                </c:pt>
                <c:pt idx="955">
                  <c:v>66.956887864258618</c:v>
                </c:pt>
                <c:pt idx="956">
                  <c:v>67.384519150237296</c:v>
                </c:pt>
                <c:pt idx="957">
                  <c:v>68.545232880517105</c:v>
                </c:pt>
                <c:pt idx="958">
                  <c:v>66.683609989162846</c:v>
                </c:pt>
                <c:pt idx="959">
                  <c:v>69.363778640950358</c:v>
                </c:pt>
                <c:pt idx="960">
                  <c:v>70.44598362827756</c:v>
                </c:pt>
                <c:pt idx="961">
                  <c:v>68.457242790505504</c:v>
                </c:pt>
                <c:pt idx="962">
                  <c:v>71.483056700054689</c:v>
                </c:pt>
                <c:pt idx="963">
                  <c:v>68.548588378210781</c:v>
                </c:pt>
                <c:pt idx="964">
                  <c:v>70.85494260280467</c:v>
                </c:pt>
                <c:pt idx="965">
                  <c:v>69.621448714786126</c:v>
                </c:pt>
                <c:pt idx="966">
                  <c:v>72.136597691971701</c:v>
                </c:pt>
                <c:pt idx="967">
                  <c:v>68.39104037669567</c:v>
                </c:pt>
                <c:pt idx="968">
                  <c:v>71.623813312914095</c:v>
                </c:pt>
                <c:pt idx="969">
                  <c:v>73.289947814285625</c:v>
                </c:pt>
                <c:pt idx="970">
                  <c:v>70.105095706042178</c:v>
                </c:pt>
                <c:pt idx="971">
                  <c:v>74.775006692901158</c:v>
                </c:pt>
                <c:pt idx="972">
                  <c:v>69.494899983333227</c:v>
                </c:pt>
                <c:pt idx="973">
                  <c:v>72.991854878201494</c:v>
                </c:pt>
                <c:pt idx="974">
                  <c:v>72.091152848497501</c:v>
                </c:pt>
                <c:pt idx="975">
                  <c:v>71.984017011322706</c:v>
                </c:pt>
                <c:pt idx="976">
                  <c:v>68.087243557050982</c:v>
                </c:pt>
                <c:pt idx="977">
                  <c:v>56.914839217801543</c:v>
                </c:pt>
                <c:pt idx="978">
                  <c:v>70.755024736686295</c:v>
                </c:pt>
                <c:pt idx="979">
                  <c:v>72.294896324100804</c:v>
                </c:pt>
                <c:pt idx="980">
                  <c:v>73.811488194427795</c:v>
                </c:pt>
                <c:pt idx="981">
                  <c:v>65.809521672673981</c:v>
                </c:pt>
                <c:pt idx="982">
                  <c:v>69.370926936210978</c:v>
                </c:pt>
                <c:pt idx="983">
                  <c:v>72.425553368214395</c:v>
                </c:pt>
                <c:pt idx="984">
                  <c:v>63.568310155492902</c:v>
                </c:pt>
                <c:pt idx="985">
                  <c:v>69.725004596502288</c:v>
                </c:pt>
                <c:pt idx="986">
                  <c:v>71.926975425055502</c:v>
                </c:pt>
                <c:pt idx="987">
                  <c:v>69.620379043830596</c:v>
                </c:pt>
                <c:pt idx="988">
                  <c:v>72.867377810205795</c:v>
                </c:pt>
                <c:pt idx="989">
                  <c:v>69.091494931543707</c:v>
                </c:pt>
                <c:pt idx="990">
                  <c:v>66.917166318887894</c:v>
                </c:pt>
                <c:pt idx="991">
                  <c:v>67.433343637976705</c:v>
                </c:pt>
                <c:pt idx="992">
                  <c:v>71.817531712195859</c:v>
                </c:pt>
                <c:pt idx="993">
                  <c:v>70.63698464745238</c:v>
                </c:pt>
                <c:pt idx="994">
                  <c:v>68.316489186263482</c:v>
                </c:pt>
                <c:pt idx="995">
                  <c:v>72.361572845786455</c:v>
                </c:pt>
                <c:pt idx="996">
                  <c:v>69.654493021264983</c:v>
                </c:pt>
                <c:pt idx="997">
                  <c:v>68.44601128624538</c:v>
                </c:pt>
                <c:pt idx="998">
                  <c:v>67.883319267316693</c:v>
                </c:pt>
                <c:pt idx="999">
                  <c:v>68.607100131789295</c:v>
                </c:pt>
              </c:numCache>
            </c:numRef>
          </c:yVal>
        </c:ser>
        <c:ser>
          <c:idx val="1"/>
          <c:order val="1"/>
          <c:spPr>
            <a:ln>
              <a:solidFill>
                <a:schemeClr val="tx1"/>
              </a:solidFill>
            </a:ln>
          </c:spPr>
          <c:marker>
            <c:symbol val="none"/>
          </c:marker>
          <c:xVal>
            <c:numRef>
              <c:f>test_data_use_for_chapter!$B$4:$B$1003</c:f>
              <c:numCache>
                <c:formatCode>General</c:formatCode>
                <c:ptCount val="1000"/>
                <c:pt idx="0">
                  <c:v>35</c:v>
                </c:pt>
                <c:pt idx="1">
                  <c:v>35.072222752704299</c:v>
                </c:pt>
                <c:pt idx="2">
                  <c:v>35.079037109801</c:v>
                </c:pt>
                <c:pt idx="3">
                  <c:v>35.021433715186902</c:v>
                </c:pt>
                <c:pt idx="4">
                  <c:v>34.901162366565003</c:v>
                </c:pt>
                <c:pt idx="5">
                  <c:v>34.720657789683095</c:v>
                </c:pt>
                <c:pt idx="6">
                  <c:v>34.482959515488702</c:v>
                </c:pt>
                <c:pt idx="7">
                  <c:v>34.191627619590619</c:v>
                </c:pt>
                <c:pt idx="8">
                  <c:v>33.850656081597094</c:v>
                </c:pt>
                <c:pt idx="9">
                  <c:v>33.464385490650194</c:v>
                </c:pt>
                <c:pt idx="10">
                  <c:v>33.037416763800195</c:v>
                </c:pt>
                <c:pt idx="11">
                  <c:v>32.574527457198919</c:v>
                </c:pt>
                <c:pt idx="12">
                  <c:v>32.080592138286299</c:v>
                </c:pt>
                <c:pt idx="13">
                  <c:v>31.560508152423587</c:v>
                </c:pt>
                <c:pt idx="14">
                  <c:v>31.019127962364099</c:v>
                </c:pt>
                <c:pt idx="15">
                  <c:v>30.461060409326887</c:v>
                </c:pt>
                <c:pt idx="16">
                  <c:v>29.8903431692776</c:v>
                </c:pt>
                <c:pt idx="17">
                  <c:v>29.313622418357401</c:v>
                </c:pt>
                <c:pt idx="18">
                  <c:v>28.735350166612442</c:v>
                </c:pt>
                <c:pt idx="19">
                  <c:v>28.159683755018442</c:v>
                </c:pt>
                <c:pt idx="20">
                  <c:v>27.590462488744599</c:v>
                </c:pt>
                <c:pt idx="21">
                  <c:v>27.031194528375899</c:v>
                </c:pt>
                <c:pt idx="22">
                  <c:v>26.485991723107499</c:v>
                </c:pt>
                <c:pt idx="23">
                  <c:v>25.962460509803666</c:v>
                </c:pt>
                <c:pt idx="24">
                  <c:v>25.460301933616499</c:v>
                </c:pt>
                <c:pt idx="25">
                  <c:v>24.981753475994786</c:v>
                </c:pt>
                <c:pt idx="26">
                  <c:v>24.528712438173642</c:v>
                </c:pt>
                <c:pt idx="27">
                  <c:v>24.105104092752505</c:v>
                </c:pt>
                <c:pt idx="28">
                  <c:v>23.721385150174001</c:v>
                </c:pt>
                <c:pt idx="29">
                  <c:v>23.370010094671802</c:v>
                </c:pt>
                <c:pt idx="30">
                  <c:v>23.051608719702827</c:v>
                </c:pt>
                <c:pt idx="31">
                  <c:v>22.766608922261486</c:v>
                </c:pt>
                <c:pt idx="32">
                  <c:v>22.533444163819027</c:v>
                </c:pt>
                <c:pt idx="33">
                  <c:v>22.337013122267727</c:v>
                </c:pt>
                <c:pt idx="34">
                  <c:v>22.1762820203198</c:v>
                </c:pt>
                <c:pt idx="35">
                  <c:v>22.054698045387699</c:v>
                </c:pt>
                <c:pt idx="36">
                  <c:v>21.9871853652783</c:v>
                </c:pt>
                <c:pt idx="37">
                  <c:v>21.955207612447499</c:v>
                </c:pt>
                <c:pt idx="38">
                  <c:v>21.957852637500299</c:v>
                </c:pt>
                <c:pt idx="39">
                  <c:v>22.011357998190928</c:v>
                </c:pt>
                <c:pt idx="40">
                  <c:v>22.105878729080565</c:v>
                </c:pt>
                <c:pt idx="41">
                  <c:v>22.232494316441286</c:v>
                </c:pt>
                <c:pt idx="42">
                  <c:v>22.400900813742187</c:v>
                </c:pt>
                <c:pt idx="43">
                  <c:v>22.613803827063801</c:v>
                </c:pt>
                <c:pt idx="44">
                  <c:v>22.854915793199044</c:v>
                </c:pt>
                <c:pt idx="45">
                  <c:v>23.131275062456574</c:v>
                </c:pt>
                <c:pt idx="46">
                  <c:v>23.449716680102465</c:v>
                </c:pt>
                <c:pt idx="47">
                  <c:v>23.791668508085099</c:v>
                </c:pt>
                <c:pt idx="48">
                  <c:v>24.164639209097267</c:v>
                </c:pt>
                <c:pt idx="49">
                  <c:v>24.572334045701567</c:v>
                </c:pt>
                <c:pt idx="50">
                  <c:v>24.998565372273486</c:v>
                </c:pt>
                <c:pt idx="51">
                  <c:v>25.452885617823988</c:v>
                </c:pt>
                <c:pt idx="52">
                  <c:v>25.931437799845199</c:v>
                </c:pt>
                <c:pt idx="53">
                  <c:v>26.423761768432101</c:v>
                </c:pt>
                <c:pt idx="54">
                  <c:v>26.940878698206436</c:v>
                </c:pt>
                <c:pt idx="55">
                  <c:v>27.471056733539786</c:v>
                </c:pt>
                <c:pt idx="56">
                  <c:v>28.011791314987001</c:v>
                </c:pt>
                <c:pt idx="57">
                  <c:v>28.569671423022601</c:v>
                </c:pt>
                <c:pt idx="58">
                  <c:v>29.132536383654099</c:v>
                </c:pt>
                <c:pt idx="59">
                  <c:v>29.703760349933589</c:v>
                </c:pt>
                <c:pt idx="60">
                  <c:v>30.279497667220188</c:v>
                </c:pt>
                <c:pt idx="61">
                  <c:v>30.857311640167289</c:v>
                </c:pt>
                <c:pt idx="62">
                  <c:v>31.435782756046802</c:v>
                </c:pt>
                <c:pt idx="63">
                  <c:v>32.012370610426402</c:v>
                </c:pt>
                <c:pt idx="64">
                  <c:v>32.585628520419199</c:v>
                </c:pt>
                <c:pt idx="65">
                  <c:v>33.151442866039396</c:v>
                </c:pt>
                <c:pt idx="66">
                  <c:v>33.713651550086034</c:v>
                </c:pt>
                <c:pt idx="67">
                  <c:v>34.259598898029914</c:v>
                </c:pt>
                <c:pt idx="68">
                  <c:v>34.799474628707301</c:v>
                </c:pt>
                <c:pt idx="69">
                  <c:v>35.322597081397419</c:v>
                </c:pt>
                <c:pt idx="70">
                  <c:v>35.831557858563635</c:v>
                </c:pt>
                <c:pt idx="71">
                  <c:v>36.327046595501898</c:v>
                </c:pt>
                <c:pt idx="72">
                  <c:v>36.797732563075989</c:v>
                </c:pt>
                <c:pt idx="73">
                  <c:v>37.26055393090369</c:v>
                </c:pt>
                <c:pt idx="74">
                  <c:v>37.686396872194912</c:v>
                </c:pt>
                <c:pt idx="75">
                  <c:v>38.103366743433</c:v>
                </c:pt>
                <c:pt idx="76">
                  <c:v>38.487137232729303</c:v>
                </c:pt>
                <c:pt idx="77">
                  <c:v>38.852628289430534</c:v>
                </c:pt>
                <c:pt idx="78">
                  <c:v>39.190822292000774</c:v>
                </c:pt>
                <c:pt idx="79">
                  <c:v>39.500487288138899</c:v>
                </c:pt>
                <c:pt idx="80">
                  <c:v>39.789676936707501</c:v>
                </c:pt>
                <c:pt idx="81">
                  <c:v>40.040079977046894</c:v>
                </c:pt>
                <c:pt idx="82">
                  <c:v>40.277336229211812</c:v>
                </c:pt>
                <c:pt idx="83">
                  <c:v>40.465957302045112</c:v>
                </c:pt>
                <c:pt idx="84">
                  <c:v>40.647365464607418</c:v>
                </c:pt>
                <c:pt idx="85">
                  <c:v>40.774104402413535</c:v>
                </c:pt>
                <c:pt idx="86">
                  <c:v>40.892663533042494</c:v>
                </c:pt>
                <c:pt idx="87">
                  <c:v>40.961941165170096</c:v>
                </c:pt>
                <c:pt idx="88">
                  <c:v>41.017183510622019</c:v>
                </c:pt>
                <c:pt idx="89">
                  <c:v>41.028304629473503</c:v>
                </c:pt>
                <c:pt idx="90">
                  <c:v>41.020555120596313</c:v>
                </c:pt>
                <c:pt idx="91">
                  <c:v>40.973414251837035</c:v>
                </c:pt>
                <c:pt idx="92">
                  <c:v>40.903739143985874</c:v>
                </c:pt>
                <c:pt idx="93">
                  <c:v>40.798821250456811</c:v>
                </c:pt>
                <c:pt idx="94">
                  <c:v>40.6689682118921</c:v>
                </c:pt>
                <c:pt idx="95">
                  <c:v>40.5073434295293</c:v>
                </c:pt>
                <c:pt idx="96">
                  <c:v>40.319674575347641</c:v>
                </c:pt>
                <c:pt idx="97">
                  <c:v>40.102987039949703</c:v>
                </c:pt>
                <c:pt idx="98">
                  <c:v>39.860406476536518</c:v>
                </c:pt>
                <c:pt idx="99">
                  <c:v>39.590857359619434</c:v>
                </c:pt>
                <c:pt idx="100">
                  <c:v>39.296734843454566</c:v>
                </c:pt>
                <c:pt idx="101">
                  <c:v>38.977059773589993</c:v>
                </c:pt>
                <c:pt idx="102">
                  <c:v>38.635152098372274</c:v>
                </c:pt>
                <c:pt idx="103">
                  <c:v>38.268593200723174</c:v>
                </c:pt>
                <c:pt idx="104">
                  <c:v>37.882964908533999</c:v>
                </c:pt>
                <c:pt idx="105">
                  <c:v>37.473237749227394</c:v>
                </c:pt>
                <c:pt idx="106">
                  <c:v>37.0481827156039</c:v>
                </c:pt>
                <c:pt idx="107">
                  <c:v>36.599438488575814</c:v>
                </c:pt>
                <c:pt idx="108">
                  <c:v>36.139403859113898</c:v>
                </c:pt>
                <c:pt idx="109">
                  <c:v>35.656187200608635</c:v>
                </c:pt>
                <c:pt idx="110">
                  <c:v>35.165701059677701</c:v>
                </c:pt>
                <c:pt idx="111">
                  <c:v>34.652903919224812</c:v>
                </c:pt>
                <c:pt idx="112">
                  <c:v>34.136507951514496</c:v>
                </c:pt>
                <c:pt idx="113">
                  <c:v>33.599319987490965</c:v>
                </c:pt>
                <c:pt idx="114">
                  <c:v>33.0615082527871</c:v>
                </c:pt>
                <c:pt idx="115">
                  <c:v>32.505364255226795</c:v>
                </c:pt>
                <c:pt idx="116">
                  <c:v>31.949220257666365</c:v>
                </c:pt>
                <c:pt idx="117">
                  <c:v>31.381053911411399</c:v>
                </c:pt>
                <c:pt idx="118">
                  <c:v>30.811578784192136</c:v>
                </c:pt>
                <c:pt idx="119">
                  <c:v>30.236391296742799</c:v>
                </c:pt>
                <c:pt idx="120">
                  <c:v>29.659343155381887</c:v>
                </c:pt>
                <c:pt idx="121">
                  <c:v>29.081267875240599</c:v>
                </c:pt>
                <c:pt idx="122">
                  <c:v>28.502479835020566</c:v>
                </c:pt>
                <c:pt idx="123">
                  <c:v>27.925376363024171</c:v>
                </c:pt>
                <c:pt idx="124">
                  <c:v>27.350697604876</c:v>
                </c:pt>
                <c:pt idx="125">
                  <c:v>26.778131820617499</c:v>
                </c:pt>
                <c:pt idx="126">
                  <c:v>26.213368528981199</c:v>
                </c:pt>
                <c:pt idx="127">
                  <c:v>25.648605237344686</c:v>
                </c:pt>
                <c:pt idx="128">
                  <c:v>25.099459083447787</c:v>
                </c:pt>
                <c:pt idx="129">
                  <c:v>24.550315851149389</c:v>
                </c:pt>
                <c:pt idx="130">
                  <c:v>24.0174718501119</c:v>
                </c:pt>
                <c:pt idx="131">
                  <c:v>23.489494140141254</c:v>
                </c:pt>
                <c:pt idx="132">
                  <c:v>22.975397962276887</c:v>
                </c:pt>
                <c:pt idx="133">
                  <c:v>22.473916205271067</c:v>
                </c:pt>
                <c:pt idx="134">
                  <c:v>21.980680283767722</c:v>
                </c:pt>
                <c:pt idx="135">
                  <c:v>21.510756173126186</c:v>
                </c:pt>
                <c:pt idx="136">
                  <c:v>21.0408320624847</c:v>
                </c:pt>
                <c:pt idx="137">
                  <c:v>20.606562625928888</c:v>
                </c:pt>
                <c:pt idx="138">
                  <c:v>20.172938149975302</c:v>
                </c:pt>
                <c:pt idx="139">
                  <c:v>19.767245646629089</c:v>
                </c:pt>
                <c:pt idx="140">
                  <c:v>19.374295369322901</c:v>
                </c:pt>
                <c:pt idx="141">
                  <c:v>18.998073857717266</c:v>
                </c:pt>
                <c:pt idx="142">
                  <c:v>18.649760926392801</c:v>
                </c:pt>
                <c:pt idx="143">
                  <c:v>18.303680665280705</c:v>
                </c:pt>
                <c:pt idx="144">
                  <c:v>18.003516986083167</c:v>
                </c:pt>
                <c:pt idx="145">
                  <c:v>17.703353306885788</c:v>
                </c:pt>
                <c:pt idx="146">
                  <c:v>17.439089750927089</c:v>
                </c:pt>
                <c:pt idx="147">
                  <c:v>17.190100730412698</c:v>
                </c:pt>
                <c:pt idx="148">
                  <c:v>16.959376096147889</c:v>
                </c:pt>
                <c:pt idx="149">
                  <c:v>16.764070301333689</c:v>
                </c:pt>
                <c:pt idx="150">
                  <c:v>16.568764506519489</c:v>
                </c:pt>
                <c:pt idx="151">
                  <c:v>16.427020582397965</c:v>
                </c:pt>
                <c:pt idx="152">
                  <c:v>16.287364621874605</c:v>
                </c:pt>
                <c:pt idx="153">
                  <c:v>16.180132144851086</c:v>
                </c:pt>
                <c:pt idx="154">
                  <c:v>16.097531020876399</c:v>
                </c:pt>
                <c:pt idx="155">
                  <c:v>16.0240549243202</c:v>
                </c:pt>
                <c:pt idx="156">
                  <c:v>15.999338050660899</c:v>
                </c:pt>
                <c:pt idx="157">
                  <c:v>15.9746211770016</c:v>
                </c:pt>
                <c:pt idx="158">
                  <c:v>15.9923710303647</c:v>
                </c:pt>
                <c:pt idx="159">
                  <c:v>16.025784053568966</c:v>
                </c:pt>
                <c:pt idx="160">
                  <c:v>16.075782903263566</c:v>
                </c:pt>
                <c:pt idx="161">
                  <c:v>16.166985406629536</c:v>
                </c:pt>
                <c:pt idx="162">
                  <c:v>16.258187909995389</c:v>
                </c:pt>
                <c:pt idx="163">
                  <c:v>16.39641957954035</c:v>
                </c:pt>
                <c:pt idx="164">
                  <c:v>16.544488689860302</c:v>
                </c:pt>
                <c:pt idx="165">
                  <c:v>16.711968624845749</c:v>
                </c:pt>
                <c:pt idx="166">
                  <c:v>16.915408482664802</c:v>
                </c:pt>
                <c:pt idx="167">
                  <c:v>17.118848340483801</c:v>
                </c:pt>
                <c:pt idx="168">
                  <c:v>17.368016245180765</c:v>
                </c:pt>
                <c:pt idx="169">
                  <c:v>17.624773240392599</c:v>
                </c:pt>
                <c:pt idx="170">
                  <c:v>17.899198773692028</c:v>
                </c:pt>
                <c:pt idx="171">
                  <c:v>18.206682390403689</c:v>
                </c:pt>
                <c:pt idx="172">
                  <c:v>18.514166007115399</c:v>
                </c:pt>
                <c:pt idx="173">
                  <c:v>18.860821716534101</c:v>
                </c:pt>
                <c:pt idx="174">
                  <c:v>19.2159307748434</c:v>
                </c:pt>
                <c:pt idx="175">
                  <c:v>19.583383190728402</c:v>
                </c:pt>
                <c:pt idx="176">
                  <c:v>19.982537218933022</c:v>
                </c:pt>
                <c:pt idx="177">
                  <c:v>20.381691247137667</c:v>
                </c:pt>
                <c:pt idx="178">
                  <c:v>20.809721962271599</c:v>
                </c:pt>
                <c:pt idx="179">
                  <c:v>21.2488973816121</c:v>
                </c:pt>
                <c:pt idx="180">
                  <c:v>21.693282666503499</c:v>
                </c:pt>
                <c:pt idx="181">
                  <c:v>22.168053422348901</c:v>
                </c:pt>
                <c:pt idx="182">
                  <c:v>22.642824178194299</c:v>
                </c:pt>
                <c:pt idx="183">
                  <c:v>23.13468732731944</c:v>
                </c:pt>
                <c:pt idx="184">
                  <c:v>23.640269556209187</c:v>
                </c:pt>
                <c:pt idx="185">
                  <c:v>24.14585178509904</c:v>
                </c:pt>
                <c:pt idx="186">
                  <c:v>24.675780351473499</c:v>
                </c:pt>
                <c:pt idx="187">
                  <c:v>25.2070806330868</c:v>
                </c:pt>
                <c:pt idx="188">
                  <c:v>25.744941545624286</c:v>
                </c:pt>
                <c:pt idx="189">
                  <c:v>26.296608252947589</c:v>
                </c:pt>
                <c:pt idx="190">
                  <c:v>26.848274960270899</c:v>
                </c:pt>
                <c:pt idx="191">
                  <c:v>27.410029706095902</c:v>
                </c:pt>
                <c:pt idx="192">
                  <c:v>27.976506936172665</c:v>
                </c:pt>
                <c:pt idx="193">
                  <c:v>28.543199927455799</c:v>
                </c:pt>
                <c:pt idx="194">
                  <c:v>29.118783469419444</c:v>
                </c:pt>
                <c:pt idx="195">
                  <c:v>29.6943670113831</c:v>
                </c:pt>
                <c:pt idx="196">
                  <c:v>30.271108791148901</c:v>
                </c:pt>
                <c:pt idx="197">
                  <c:v>30.850003568032601</c:v>
                </c:pt>
                <c:pt idx="198">
                  <c:v>31.428898344916401</c:v>
                </c:pt>
                <c:pt idx="199">
                  <c:v>32.0061337524455</c:v>
                </c:pt>
                <c:pt idx="200">
                  <c:v>32.582512158714813</c:v>
                </c:pt>
                <c:pt idx="201">
                  <c:v>33.158890564983999</c:v>
                </c:pt>
                <c:pt idx="202">
                  <c:v>33.727345285812198</c:v>
                </c:pt>
                <c:pt idx="203">
                  <c:v>34.295405833833975</c:v>
                </c:pt>
                <c:pt idx="204">
                  <c:v>34.860247699627926</c:v>
                </c:pt>
                <c:pt idx="205">
                  <c:v>35.414273385448126</c:v>
                </c:pt>
                <c:pt idx="206">
                  <c:v>35.968299071268319</c:v>
                </c:pt>
                <c:pt idx="207">
                  <c:v>36.512723760566097</c:v>
                </c:pt>
                <c:pt idx="208">
                  <c:v>37.047139562447519</c:v>
                </c:pt>
                <c:pt idx="209">
                  <c:v>37.581555364329112</c:v>
                </c:pt>
                <c:pt idx="210">
                  <c:v>38.097645643122597</c:v>
                </c:pt>
                <c:pt idx="211">
                  <c:v>38.607074575259944</c:v>
                </c:pt>
                <c:pt idx="212">
                  <c:v>39.116503507397219</c:v>
                </c:pt>
                <c:pt idx="213">
                  <c:v>39.597002456887296</c:v>
                </c:pt>
                <c:pt idx="214">
                  <c:v>40.076319615473203</c:v>
                </c:pt>
                <c:pt idx="215">
                  <c:v>40.549640830481813</c:v>
                </c:pt>
                <c:pt idx="216">
                  <c:v>40.994024889699119</c:v>
                </c:pt>
                <c:pt idx="217">
                  <c:v>41.438408948916511</c:v>
                </c:pt>
                <c:pt idx="218">
                  <c:v>41.868369025780396</c:v>
                </c:pt>
                <c:pt idx="219">
                  <c:v>42.273350667129165</c:v>
                </c:pt>
                <c:pt idx="220">
                  <c:v>42.678332308478048</c:v>
                </c:pt>
                <c:pt idx="221">
                  <c:v>43.059662066659534</c:v>
                </c:pt>
                <c:pt idx="222">
                  <c:v>43.421168856033901</c:v>
                </c:pt>
                <c:pt idx="223">
                  <c:v>43.782675645408212</c:v>
                </c:pt>
                <c:pt idx="224">
                  <c:v>44.1109446401233</c:v>
                </c:pt>
                <c:pt idx="225">
                  <c:v>44.425341902921289</c:v>
                </c:pt>
                <c:pt idx="226">
                  <c:v>44.7397391657192</c:v>
                </c:pt>
                <c:pt idx="227">
                  <c:v>45.011377333190097</c:v>
                </c:pt>
                <c:pt idx="228">
                  <c:v>45.275504618102403</c:v>
                </c:pt>
                <c:pt idx="229">
                  <c:v>45.539631903014701</c:v>
                </c:pt>
                <c:pt idx="230">
                  <c:v>45.751936871061396</c:v>
                </c:pt>
                <c:pt idx="231">
                  <c:v>45.9631396376395</c:v>
                </c:pt>
                <c:pt idx="232">
                  <c:v>46.169316786119914</c:v>
                </c:pt>
                <c:pt idx="233">
                  <c:v>46.325472999321157</c:v>
                </c:pt>
                <c:pt idx="234">
                  <c:v>46.481629212522343</c:v>
                </c:pt>
                <c:pt idx="235">
                  <c:v>46.627200751792586</c:v>
                </c:pt>
                <c:pt idx="236">
                  <c:v>46.726742117957066</c:v>
                </c:pt>
                <c:pt idx="237">
                  <c:v>46.826283484121298</c:v>
                </c:pt>
                <c:pt idx="238">
                  <c:v>46.910490437487219</c:v>
                </c:pt>
                <c:pt idx="239">
                  <c:v>46.952418070097494</c:v>
                </c:pt>
                <c:pt idx="240">
                  <c:v>46.994345702707697</c:v>
                </c:pt>
                <c:pt idx="241">
                  <c:v>47.017186408797095</c:v>
                </c:pt>
                <c:pt idx="242">
                  <c:v>47.001080768378898</c:v>
                </c:pt>
                <c:pt idx="243">
                  <c:v>46.984975127960496</c:v>
                </c:pt>
                <c:pt idx="244">
                  <c:v>46.947158593292095</c:v>
                </c:pt>
                <c:pt idx="245">
                  <c:v>46.873183603346703</c:v>
                </c:pt>
                <c:pt idx="246">
                  <c:v>46.799208613401412</c:v>
                </c:pt>
                <c:pt idx="247">
                  <c:v>46.702099518775157</c:v>
                </c:pt>
                <c:pt idx="248">
                  <c:v>46.571000818144398</c:v>
                </c:pt>
                <c:pt idx="249">
                  <c:v>46.439902117513803</c:v>
                </c:pt>
                <c:pt idx="250">
                  <c:v>46.285458898282499</c:v>
                </c:pt>
                <c:pt idx="251">
                  <c:v>46.098556249218113</c:v>
                </c:pt>
                <c:pt idx="252">
                  <c:v>45.911653600153542</c:v>
                </c:pt>
                <c:pt idx="253">
                  <c:v>45.702361091690797</c:v>
                </c:pt>
                <c:pt idx="254">
                  <c:v>45.461535021562298</c:v>
                </c:pt>
                <c:pt idx="255">
                  <c:v>45.220708951433856</c:v>
                </c:pt>
                <c:pt idx="256">
                  <c:v>44.959507134801399</c:v>
                </c:pt>
                <c:pt idx="257">
                  <c:v>44.667179947237003</c:v>
                </c:pt>
                <c:pt idx="258">
                  <c:v>44.374852759672486</c:v>
                </c:pt>
                <c:pt idx="259">
                  <c:v>44.065063158368496</c:v>
                </c:pt>
                <c:pt idx="260">
                  <c:v>43.724174506089966</c:v>
                </c:pt>
                <c:pt idx="261">
                  <c:v>43.383285853811195</c:v>
                </c:pt>
                <c:pt idx="262">
                  <c:v>43.028537120690913</c:v>
                </c:pt>
                <c:pt idx="263">
                  <c:v>42.642514386831657</c:v>
                </c:pt>
                <c:pt idx="264">
                  <c:v>42.256491652972294</c:v>
                </c:pt>
                <c:pt idx="265">
                  <c:v>41.860645847615395</c:v>
                </c:pt>
                <c:pt idx="266">
                  <c:v>41.433369634337801</c:v>
                </c:pt>
                <c:pt idx="267">
                  <c:v>41.006093421060143</c:v>
                </c:pt>
                <c:pt idx="268">
                  <c:v>40.5731744130237</c:v>
                </c:pt>
                <c:pt idx="269">
                  <c:v>40.1089394852617</c:v>
                </c:pt>
                <c:pt idx="270">
                  <c:v>39.644704557499594</c:v>
                </c:pt>
                <c:pt idx="271">
                  <c:v>39.178829901486594</c:v>
                </c:pt>
                <c:pt idx="272">
                  <c:v>38.682301979146899</c:v>
                </c:pt>
                <c:pt idx="273">
                  <c:v>38.185774056807297</c:v>
                </c:pt>
                <c:pt idx="274">
                  <c:v>37.689246134467702</c:v>
                </c:pt>
                <c:pt idx="275">
                  <c:v>37.167260407122001</c:v>
                </c:pt>
                <c:pt idx="276">
                  <c:v>36.643429240620101</c:v>
                </c:pt>
                <c:pt idx="277">
                  <c:v>36.119598074118201</c:v>
                </c:pt>
                <c:pt idx="278">
                  <c:v>35.578188606211398</c:v>
                </c:pt>
                <c:pt idx="279">
                  <c:v>35.032317807385965</c:v>
                </c:pt>
                <c:pt idx="280">
                  <c:v>34.486447008560319</c:v>
                </c:pt>
                <c:pt idx="281">
                  <c:v>33.929877026029857</c:v>
                </c:pt>
                <c:pt idx="282">
                  <c:v>33.367451158900195</c:v>
                </c:pt>
                <c:pt idx="283">
                  <c:v>32.805025291770598</c:v>
                </c:pt>
                <c:pt idx="284">
                  <c:v>32.237381388181603</c:v>
                </c:pt>
                <c:pt idx="285">
                  <c:v>31.664050851361687</c:v>
                </c:pt>
                <c:pt idx="286">
                  <c:v>31.090720314541766</c:v>
                </c:pt>
                <c:pt idx="287">
                  <c:v>30.515875629475442</c:v>
                </c:pt>
                <c:pt idx="288">
                  <c:v>29.937399884062266</c:v>
                </c:pt>
                <c:pt idx="289">
                  <c:v>29.3589241386493</c:v>
                </c:pt>
                <c:pt idx="290">
                  <c:v>28.780510670760922</c:v>
                </c:pt>
                <c:pt idx="291">
                  <c:v>28.20270038396405</c:v>
                </c:pt>
                <c:pt idx="292">
                  <c:v>27.6248900971671</c:v>
                </c:pt>
                <c:pt idx="293">
                  <c:v>27.047079810370189</c:v>
                </c:pt>
                <c:pt idx="294">
                  <c:v>26.474939072228587</c:v>
                </c:pt>
                <c:pt idx="295">
                  <c:v>25.903597757720689</c:v>
                </c:pt>
                <c:pt idx="296">
                  <c:v>25.332256443212898</c:v>
                </c:pt>
                <c:pt idx="297">
                  <c:v>24.768761712455401</c:v>
                </c:pt>
                <c:pt idx="298">
                  <c:v>24.209627453320163</c:v>
                </c:pt>
                <c:pt idx="299">
                  <c:v>23.650493194185</c:v>
                </c:pt>
                <c:pt idx="300">
                  <c:v>23.098357543271486</c:v>
                </c:pt>
                <c:pt idx="301">
                  <c:v>22.557045382430299</c:v>
                </c:pt>
                <c:pt idx="302">
                  <c:v>22.015733221588967</c:v>
                </c:pt>
                <c:pt idx="303">
                  <c:v>21.477354493451827</c:v>
                </c:pt>
                <c:pt idx="304">
                  <c:v>20.959300069600999</c:v>
                </c:pt>
                <c:pt idx="305">
                  <c:v>20.441245645750186</c:v>
                </c:pt>
                <c:pt idx="306">
                  <c:v>19.923191221899401</c:v>
                </c:pt>
                <c:pt idx="307">
                  <c:v>19.4291307638441</c:v>
                </c:pt>
                <c:pt idx="308">
                  <c:v>18.939535758286429</c:v>
                </c:pt>
                <c:pt idx="309">
                  <c:v>18.449940752728686</c:v>
                </c:pt>
                <c:pt idx="310">
                  <c:v>17.978488137522689</c:v>
                </c:pt>
                <c:pt idx="311">
                  <c:v>17.522268078958501</c:v>
                </c:pt>
                <c:pt idx="312">
                  <c:v>17.066048020394302</c:v>
                </c:pt>
                <c:pt idx="313">
                  <c:v>16.618467437299827</c:v>
                </c:pt>
                <c:pt idx="314">
                  <c:v>16.200202387851867</c:v>
                </c:pt>
                <c:pt idx="315">
                  <c:v>15.7819373384041</c:v>
                </c:pt>
                <c:pt idx="316">
                  <c:v>15.363672288956224</c:v>
                </c:pt>
                <c:pt idx="317">
                  <c:v>14.983142650722224</c:v>
                </c:pt>
                <c:pt idx="318">
                  <c:v>14.607031267430299</c:v>
                </c:pt>
                <c:pt idx="319">
                  <c:v>14.230919884138299</c:v>
                </c:pt>
                <c:pt idx="320">
                  <c:v>13.879898555452316</c:v>
                </c:pt>
                <c:pt idx="321">
                  <c:v>13.5497159874889</c:v>
                </c:pt>
                <c:pt idx="322">
                  <c:v>13.219533419525504</c:v>
                </c:pt>
                <c:pt idx="323">
                  <c:v>12.898259190752698</c:v>
                </c:pt>
                <c:pt idx="324">
                  <c:v>12.6173192340255</c:v>
                </c:pt>
                <c:pt idx="325">
                  <c:v>12.336379277298304</c:v>
                </c:pt>
                <c:pt idx="326">
                  <c:v>12.055439320571116</c:v>
                </c:pt>
                <c:pt idx="327">
                  <c:v>11.816100115250904</c:v>
                </c:pt>
                <c:pt idx="328">
                  <c:v>11.587222003245801</c:v>
                </c:pt>
                <c:pt idx="329">
                  <c:v>11.3583438912407</c:v>
                </c:pt>
                <c:pt idx="330">
                  <c:v>11.151249971626402</c:v>
                </c:pt>
                <c:pt idx="331">
                  <c:v>10.976730134755224</c:v>
                </c:pt>
                <c:pt idx="332">
                  <c:v>10.802210297884024</c:v>
                </c:pt>
                <c:pt idx="333">
                  <c:v>10.627690461012786</c:v>
                </c:pt>
                <c:pt idx="334">
                  <c:v>10.508492378684624</c:v>
                </c:pt>
                <c:pt idx="335">
                  <c:v>10.390081454486216</c:v>
                </c:pt>
                <c:pt idx="336">
                  <c:v>10.2716705302877</c:v>
                </c:pt>
                <c:pt idx="337">
                  <c:v>10.185042999020716</c:v>
                </c:pt>
                <c:pt idx="338">
                  <c:v>10.123928322834178</c:v>
                </c:pt>
                <c:pt idx="339">
                  <c:v>10.062813646647706</c:v>
                </c:pt>
                <c:pt idx="340">
                  <c:v>10.005037167508414</c:v>
                </c:pt>
                <c:pt idx="341">
                  <c:v>10</c:v>
                </c:pt>
                <c:pt idx="342">
                  <c:v>10</c:v>
                </c:pt>
                <c:pt idx="343">
                  <c:v>10</c:v>
                </c:pt>
                <c:pt idx="344">
                  <c:v>10</c:v>
                </c:pt>
                <c:pt idx="345">
                  <c:v>10</c:v>
                </c:pt>
                <c:pt idx="346">
                  <c:v>10</c:v>
                </c:pt>
                <c:pt idx="347">
                  <c:v>10</c:v>
                </c:pt>
                <c:pt idx="348">
                  <c:v>10</c:v>
                </c:pt>
                <c:pt idx="349">
                  <c:v>10</c:v>
                </c:pt>
                <c:pt idx="350">
                  <c:v>10</c:v>
                </c:pt>
                <c:pt idx="351">
                  <c:v>10</c:v>
                </c:pt>
                <c:pt idx="352">
                  <c:v>10</c:v>
                </c:pt>
                <c:pt idx="353">
                  <c:v>10</c:v>
                </c:pt>
                <c:pt idx="354">
                  <c:v>10</c:v>
                </c:pt>
                <c:pt idx="355">
                  <c:v>10</c:v>
                </c:pt>
                <c:pt idx="356">
                  <c:v>10</c:v>
                </c:pt>
                <c:pt idx="357">
                  <c:v>10</c:v>
                </c:pt>
                <c:pt idx="358">
                  <c:v>10</c:v>
                </c:pt>
                <c:pt idx="359">
                  <c:v>10</c:v>
                </c:pt>
                <c:pt idx="360">
                  <c:v>10</c:v>
                </c:pt>
                <c:pt idx="361">
                  <c:v>10</c:v>
                </c:pt>
                <c:pt idx="362">
                  <c:v>10</c:v>
                </c:pt>
                <c:pt idx="363">
                  <c:v>10</c:v>
                </c:pt>
                <c:pt idx="364">
                  <c:v>10</c:v>
                </c:pt>
                <c:pt idx="365">
                  <c:v>10</c:v>
                </c:pt>
                <c:pt idx="366">
                  <c:v>10</c:v>
                </c:pt>
                <c:pt idx="367">
                  <c:v>10</c:v>
                </c:pt>
                <c:pt idx="368">
                  <c:v>10</c:v>
                </c:pt>
                <c:pt idx="369">
                  <c:v>10</c:v>
                </c:pt>
                <c:pt idx="370">
                  <c:v>10</c:v>
                </c:pt>
                <c:pt idx="371">
                  <c:v>10</c:v>
                </c:pt>
                <c:pt idx="372">
                  <c:v>10</c:v>
                </c:pt>
                <c:pt idx="373">
                  <c:v>10</c:v>
                </c:pt>
                <c:pt idx="374">
                  <c:v>10</c:v>
                </c:pt>
                <c:pt idx="375">
                  <c:v>10</c:v>
                </c:pt>
                <c:pt idx="376">
                  <c:v>10</c:v>
                </c:pt>
                <c:pt idx="377">
                  <c:v>10</c:v>
                </c:pt>
                <c:pt idx="378">
                  <c:v>10</c:v>
                </c:pt>
                <c:pt idx="379">
                  <c:v>10</c:v>
                </c:pt>
                <c:pt idx="380">
                  <c:v>10</c:v>
                </c:pt>
                <c:pt idx="381">
                  <c:v>10</c:v>
                </c:pt>
                <c:pt idx="382">
                  <c:v>10</c:v>
                </c:pt>
                <c:pt idx="383">
                  <c:v>10</c:v>
                </c:pt>
                <c:pt idx="384">
                  <c:v>10</c:v>
                </c:pt>
                <c:pt idx="385">
                  <c:v>10</c:v>
                </c:pt>
                <c:pt idx="386">
                  <c:v>10</c:v>
                </c:pt>
                <c:pt idx="387">
                  <c:v>10</c:v>
                </c:pt>
                <c:pt idx="388">
                  <c:v>10</c:v>
                </c:pt>
                <c:pt idx="389">
                  <c:v>10</c:v>
                </c:pt>
                <c:pt idx="390">
                  <c:v>10</c:v>
                </c:pt>
                <c:pt idx="391">
                  <c:v>10</c:v>
                </c:pt>
                <c:pt idx="392">
                  <c:v>10</c:v>
                </c:pt>
                <c:pt idx="393">
                  <c:v>10</c:v>
                </c:pt>
                <c:pt idx="394">
                  <c:v>10</c:v>
                </c:pt>
                <c:pt idx="395">
                  <c:v>10</c:v>
                </c:pt>
                <c:pt idx="396">
                  <c:v>10</c:v>
                </c:pt>
                <c:pt idx="397">
                  <c:v>10</c:v>
                </c:pt>
                <c:pt idx="398">
                  <c:v>10</c:v>
                </c:pt>
                <c:pt idx="399">
                  <c:v>10</c:v>
                </c:pt>
                <c:pt idx="400">
                  <c:v>10</c:v>
                </c:pt>
                <c:pt idx="401">
                  <c:v>10</c:v>
                </c:pt>
                <c:pt idx="402">
                  <c:v>10</c:v>
                </c:pt>
                <c:pt idx="403">
                  <c:v>10</c:v>
                </c:pt>
                <c:pt idx="404">
                  <c:v>10</c:v>
                </c:pt>
                <c:pt idx="405">
                  <c:v>10</c:v>
                </c:pt>
                <c:pt idx="406">
                  <c:v>10</c:v>
                </c:pt>
                <c:pt idx="407">
                  <c:v>10</c:v>
                </c:pt>
                <c:pt idx="408">
                  <c:v>10</c:v>
                </c:pt>
                <c:pt idx="409">
                  <c:v>10</c:v>
                </c:pt>
                <c:pt idx="410">
                  <c:v>10</c:v>
                </c:pt>
                <c:pt idx="411">
                  <c:v>10</c:v>
                </c:pt>
                <c:pt idx="412">
                  <c:v>10</c:v>
                </c:pt>
                <c:pt idx="413">
                  <c:v>10</c:v>
                </c:pt>
                <c:pt idx="414">
                  <c:v>10</c:v>
                </c:pt>
                <c:pt idx="415">
                  <c:v>10</c:v>
                </c:pt>
                <c:pt idx="416">
                  <c:v>10</c:v>
                </c:pt>
                <c:pt idx="417">
                  <c:v>10</c:v>
                </c:pt>
                <c:pt idx="418">
                  <c:v>10</c:v>
                </c:pt>
                <c:pt idx="419">
                  <c:v>10</c:v>
                </c:pt>
                <c:pt idx="420">
                  <c:v>10</c:v>
                </c:pt>
                <c:pt idx="421">
                  <c:v>10</c:v>
                </c:pt>
                <c:pt idx="422">
                  <c:v>10</c:v>
                </c:pt>
                <c:pt idx="423">
                  <c:v>10</c:v>
                </c:pt>
                <c:pt idx="424">
                  <c:v>10</c:v>
                </c:pt>
                <c:pt idx="425">
                  <c:v>10</c:v>
                </c:pt>
                <c:pt idx="426">
                  <c:v>10</c:v>
                </c:pt>
                <c:pt idx="427">
                  <c:v>10</c:v>
                </c:pt>
                <c:pt idx="428">
                  <c:v>10</c:v>
                </c:pt>
                <c:pt idx="429">
                  <c:v>10</c:v>
                </c:pt>
                <c:pt idx="430">
                  <c:v>10</c:v>
                </c:pt>
                <c:pt idx="431">
                  <c:v>10</c:v>
                </c:pt>
                <c:pt idx="432">
                  <c:v>10</c:v>
                </c:pt>
                <c:pt idx="433">
                  <c:v>10</c:v>
                </c:pt>
                <c:pt idx="434">
                  <c:v>10</c:v>
                </c:pt>
                <c:pt idx="435">
                  <c:v>10</c:v>
                </c:pt>
                <c:pt idx="436">
                  <c:v>10</c:v>
                </c:pt>
                <c:pt idx="437">
                  <c:v>10</c:v>
                </c:pt>
                <c:pt idx="438">
                  <c:v>10</c:v>
                </c:pt>
                <c:pt idx="439">
                  <c:v>10</c:v>
                </c:pt>
                <c:pt idx="440">
                  <c:v>10</c:v>
                </c:pt>
                <c:pt idx="441">
                  <c:v>10</c:v>
                </c:pt>
                <c:pt idx="442">
                  <c:v>10</c:v>
                </c:pt>
                <c:pt idx="443">
                  <c:v>10</c:v>
                </c:pt>
                <c:pt idx="444">
                  <c:v>10.108995984961798</c:v>
                </c:pt>
                <c:pt idx="445">
                  <c:v>10.687904338893604</c:v>
                </c:pt>
                <c:pt idx="446">
                  <c:v>11.266812692825306</c:v>
                </c:pt>
                <c:pt idx="447">
                  <c:v>11.845721046757101</c:v>
                </c:pt>
                <c:pt idx="448">
                  <c:v>12.4246294006889</c:v>
                </c:pt>
                <c:pt idx="449">
                  <c:v>13.003537754620714</c:v>
                </c:pt>
                <c:pt idx="450">
                  <c:v>13.582446108552514</c:v>
                </c:pt>
                <c:pt idx="451">
                  <c:v>14.1613544624842</c:v>
                </c:pt>
                <c:pt idx="452">
                  <c:v>14.740262816415999</c:v>
                </c:pt>
                <c:pt idx="453">
                  <c:v>15.319171170347801</c:v>
                </c:pt>
                <c:pt idx="454">
                  <c:v>15.8980795242796</c:v>
                </c:pt>
                <c:pt idx="455">
                  <c:v>16.4769878782114</c:v>
                </c:pt>
                <c:pt idx="456">
                  <c:v>17.055896232143063</c:v>
                </c:pt>
                <c:pt idx="457">
                  <c:v>17.634804586074928</c:v>
                </c:pt>
                <c:pt idx="458">
                  <c:v>18.213712940006687</c:v>
                </c:pt>
                <c:pt idx="459">
                  <c:v>18.792621293938467</c:v>
                </c:pt>
                <c:pt idx="460">
                  <c:v>19.371529647870286</c:v>
                </c:pt>
                <c:pt idx="461">
                  <c:v>19.950438001801967</c:v>
                </c:pt>
                <c:pt idx="462">
                  <c:v>20.529346355733754</c:v>
                </c:pt>
                <c:pt idx="463">
                  <c:v>21.108254709665601</c:v>
                </c:pt>
                <c:pt idx="464">
                  <c:v>21.687163063597399</c:v>
                </c:pt>
                <c:pt idx="465">
                  <c:v>22.266071417529087</c:v>
                </c:pt>
                <c:pt idx="466">
                  <c:v>22.844979771460899</c:v>
                </c:pt>
                <c:pt idx="467">
                  <c:v>23.423888125392736</c:v>
                </c:pt>
                <c:pt idx="468">
                  <c:v>24.002796479324463</c:v>
                </c:pt>
                <c:pt idx="469">
                  <c:v>24.581704833256289</c:v>
                </c:pt>
                <c:pt idx="470">
                  <c:v>25.160613187188087</c:v>
                </c:pt>
                <c:pt idx="471">
                  <c:v>25.739521541119789</c:v>
                </c:pt>
                <c:pt idx="472">
                  <c:v>26.318429895051587</c:v>
                </c:pt>
                <c:pt idx="473">
                  <c:v>26.897338248983367</c:v>
                </c:pt>
                <c:pt idx="474">
                  <c:v>27.476246602915154</c:v>
                </c:pt>
                <c:pt idx="475">
                  <c:v>28.055154956846927</c:v>
                </c:pt>
                <c:pt idx="476">
                  <c:v>28.634063310778728</c:v>
                </c:pt>
                <c:pt idx="477">
                  <c:v>29.21297166471054</c:v>
                </c:pt>
                <c:pt idx="478">
                  <c:v>29.791880018642328</c:v>
                </c:pt>
                <c:pt idx="479">
                  <c:v>30.370788372574086</c:v>
                </c:pt>
                <c:pt idx="480">
                  <c:v>30.949696726505863</c:v>
                </c:pt>
                <c:pt idx="481">
                  <c:v>31.528605080437586</c:v>
                </c:pt>
                <c:pt idx="482">
                  <c:v>32.107513434369402</c:v>
                </c:pt>
                <c:pt idx="483">
                  <c:v>32.686421788301196</c:v>
                </c:pt>
                <c:pt idx="484">
                  <c:v>33.26533014223309</c:v>
                </c:pt>
                <c:pt idx="485">
                  <c:v>33.844238496164643</c:v>
                </c:pt>
                <c:pt idx="486">
                  <c:v>34.423146850096494</c:v>
                </c:pt>
                <c:pt idx="487">
                  <c:v>35.002055204028366</c:v>
                </c:pt>
                <c:pt idx="488">
                  <c:v>35.580963557959997</c:v>
                </c:pt>
                <c:pt idx="489">
                  <c:v>36.159871911891898</c:v>
                </c:pt>
                <c:pt idx="490">
                  <c:v>36.7387802658236</c:v>
                </c:pt>
                <c:pt idx="491">
                  <c:v>37.317688619755295</c:v>
                </c:pt>
                <c:pt idx="492">
                  <c:v>37.896596973687195</c:v>
                </c:pt>
                <c:pt idx="493">
                  <c:v>38.475505327619011</c:v>
                </c:pt>
                <c:pt idx="494">
                  <c:v>39.054413681550635</c:v>
                </c:pt>
                <c:pt idx="495">
                  <c:v>39.6333220354825</c:v>
                </c:pt>
                <c:pt idx="496">
                  <c:v>40.212230389414302</c:v>
                </c:pt>
                <c:pt idx="497">
                  <c:v>40.791138743346103</c:v>
                </c:pt>
                <c:pt idx="498">
                  <c:v>41.370047097277734</c:v>
                </c:pt>
                <c:pt idx="499">
                  <c:v>41.948955451209635</c:v>
                </c:pt>
                <c:pt idx="500">
                  <c:v>42.527863805141443</c:v>
                </c:pt>
                <c:pt idx="501">
                  <c:v>43.106772159073202</c:v>
                </c:pt>
                <c:pt idx="502">
                  <c:v>43.685680513004996</c:v>
                </c:pt>
                <c:pt idx="503">
                  <c:v>44.264588866936698</c:v>
                </c:pt>
                <c:pt idx="504">
                  <c:v>44.843497220868443</c:v>
                </c:pt>
                <c:pt idx="505">
                  <c:v>45.422405574800301</c:v>
                </c:pt>
                <c:pt idx="506">
                  <c:v>46.001313928732102</c:v>
                </c:pt>
                <c:pt idx="507">
                  <c:v>46.580222282663897</c:v>
                </c:pt>
                <c:pt idx="508">
                  <c:v>47.159130636595613</c:v>
                </c:pt>
                <c:pt idx="509">
                  <c:v>47.738038990527514</c:v>
                </c:pt>
                <c:pt idx="510">
                  <c:v>48.316947344459201</c:v>
                </c:pt>
                <c:pt idx="511">
                  <c:v>48.895855698391003</c:v>
                </c:pt>
                <c:pt idx="512">
                  <c:v>49.474764052322719</c:v>
                </c:pt>
                <c:pt idx="513">
                  <c:v>50.053672406254442</c:v>
                </c:pt>
                <c:pt idx="514">
                  <c:v>50.6325807601863</c:v>
                </c:pt>
                <c:pt idx="515">
                  <c:v>51.211489114118095</c:v>
                </c:pt>
                <c:pt idx="516">
                  <c:v>51.790397468049903</c:v>
                </c:pt>
                <c:pt idx="517">
                  <c:v>52.369305821981612</c:v>
                </c:pt>
                <c:pt idx="518">
                  <c:v>52.948214175913343</c:v>
                </c:pt>
                <c:pt idx="519">
                  <c:v>53.527122529845201</c:v>
                </c:pt>
                <c:pt idx="520">
                  <c:v>54.106030883777002</c:v>
                </c:pt>
                <c:pt idx="521">
                  <c:v>54.684939237708811</c:v>
                </c:pt>
                <c:pt idx="522">
                  <c:v>55.263847591640477</c:v>
                </c:pt>
                <c:pt idx="523">
                  <c:v>55.842755945572357</c:v>
                </c:pt>
                <c:pt idx="524">
                  <c:v>56.421664299504094</c:v>
                </c:pt>
                <c:pt idx="525">
                  <c:v>57.000572653435903</c:v>
                </c:pt>
                <c:pt idx="526">
                  <c:v>57.579481007367562</c:v>
                </c:pt>
                <c:pt idx="527">
                  <c:v>58.158389361299335</c:v>
                </c:pt>
                <c:pt idx="528">
                  <c:v>58.737297715231144</c:v>
                </c:pt>
                <c:pt idx="529">
                  <c:v>59.316206069162902</c:v>
                </c:pt>
                <c:pt idx="530">
                  <c:v>59.895114423094803</c:v>
                </c:pt>
                <c:pt idx="531">
                  <c:v>60.474022777026526</c:v>
                </c:pt>
                <c:pt idx="532">
                  <c:v>61.052931130958413</c:v>
                </c:pt>
                <c:pt idx="533">
                  <c:v>61.631839484890094</c:v>
                </c:pt>
                <c:pt idx="534">
                  <c:v>62.210747838821966</c:v>
                </c:pt>
                <c:pt idx="535">
                  <c:v>62.789656192753696</c:v>
                </c:pt>
                <c:pt idx="536">
                  <c:v>63.368564546685498</c:v>
                </c:pt>
                <c:pt idx="537">
                  <c:v>63.947472900617143</c:v>
                </c:pt>
                <c:pt idx="538">
                  <c:v>64.526381254548795</c:v>
                </c:pt>
                <c:pt idx="539">
                  <c:v>65.105289608480888</c:v>
                </c:pt>
                <c:pt idx="540">
                  <c:v>65.684197962412583</c:v>
                </c:pt>
                <c:pt idx="541">
                  <c:v>66.263106316344349</c:v>
                </c:pt>
                <c:pt idx="542">
                  <c:v>66.842014670276214</c:v>
                </c:pt>
                <c:pt idx="543">
                  <c:v>67.420923024208079</c:v>
                </c:pt>
                <c:pt idx="544">
                  <c:v>67.999831378139689</c:v>
                </c:pt>
                <c:pt idx="545">
                  <c:v>68.578739732071227</c:v>
                </c:pt>
                <c:pt idx="546">
                  <c:v>69.157648086003178</c:v>
                </c:pt>
                <c:pt idx="547">
                  <c:v>69.736556439935114</c:v>
                </c:pt>
                <c:pt idx="548">
                  <c:v>70.315070545019879</c:v>
                </c:pt>
                <c:pt idx="549">
                  <c:v>70.893255414254199</c:v>
                </c:pt>
                <c:pt idx="550">
                  <c:v>71.471440283488278</c:v>
                </c:pt>
                <c:pt idx="551">
                  <c:v>72.049096025684378</c:v>
                </c:pt>
                <c:pt idx="552">
                  <c:v>72.621503862827581</c:v>
                </c:pt>
                <c:pt idx="553">
                  <c:v>73.193911699970997</c:v>
                </c:pt>
                <c:pt idx="554">
                  <c:v>73.766319537114299</c:v>
                </c:pt>
                <c:pt idx="555">
                  <c:v>74.331389804735949</c:v>
                </c:pt>
                <c:pt idx="556">
                  <c:v>74.89230129989258</c:v>
                </c:pt>
                <c:pt idx="557">
                  <c:v>75.453212795049097</c:v>
                </c:pt>
                <c:pt idx="558">
                  <c:v>76.010962122839658</c:v>
                </c:pt>
                <c:pt idx="559">
                  <c:v>76.554772833762371</c:v>
                </c:pt>
                <c:pt idx="560">
                  <c:v>77.098583544685482</c:v>
                </c:pt>
                <c:pt idx="561">
                  <c:v>77.64239425560838</c:v>
                </c:pt>
                <c:pt idx="562">
                  <c:v>78.169719399619183</c:v>
                </c:pt>
                <c:pt idx="563">
                  <c:v>78.690995749444781</c:v>
                </c:pt>
                <c:pt idx="564">
                  <c:v>79.212272099270507</c:v>
                </c:pt>
                <c:pt idx="565">
                  <c:v>79.72582941740167</c:v>
                </c:pt>
                <c:pt idx="566">
                  <c:v>80.219362985153694</c:v>
                </c:pt>
                <c:pt idx="567">
                  <c:v>80.712896552905548</c:v>
                </c:pt>
                <c:pt idx="568">
                  <c:v>81.206430120657558</c:v>
                </c:pt>
                <c:pt idx="569">
                  <c:v>81.673011007797555</c:v>
                </c:pt>
                <c:pt idx="570">
                  <c:v>82.133870569207502</c:v>
                </c:pt>
                <c:pt idx="571">
                  <c:v>82.594730130617279</c:v>
                </c:pt>
                <c:pt idx="572">
                  <c:v>83.041738478370107</c:v>
                </c:pt>
                <c:pt idx="573">
                  <c:v>83.465319277039981</c:v>
                </c:pt>
                <c:pt idx="574">
                  <c:v>83.88890007570987</c:v>
                </c:pt>
                <c:pt idx="575">
                  <c:v>84.312480874379858</c:v>
                </c:pt>
                <c:pt idx="576">
                  <c:v>84.697945453584495</c:v>
                </c:pt>
                <c:pt idx="577">
                  <c:v>85.080015210191689</c:v>
                </c:pt>
                <c:pt idx="578">
                  <c:v>85.462084966798699</c:v>
                </c:pt>
                <c:pt idx="579">
                  <c:v>85.823082390764725</c:v>
                </c:pt>
                <c:pt idx="580">
                  <c:v>86.159823590596488</c:v>
                </c:pt>
                <c:pt idx="581">
                  <c:v>86.496564790427996</c:v>
                </c:pt>
                <c:pt idx="582">
                  <c:v>86.83274402767718</c:v>
                </c:pt>
                <c:pt idx="583">
                  <c:v>87.12079206397614</c:v>
                </c:pt>
                <c:pt idx="584">
                  <c:v>87.408840100275398</c:v>
                </c:pt>
                <c:pt idx="585">
                  <c:v>87.696888136574188</c:v>
                </c:pt>
                <c:pt idx="586">
                  <c:v>87.956149004444399</c:v>
                </c:pt>
                <c:pt idx="587">
                  <c:v>88.192625796448382</c:v>
                </c:pt>
                <c:pt idx="588">
                  <c:v>88.42910258845248</c:v>
                </c:pt>
                <c:pt idx="589">
                  <c:v>88.659923696064283</c:v>
                </c:pt>
                <c:pt idx="590">
                  <c:v>88.842466445836394</c:v>
                </c:pt>
                <c:pt idx="591">
                  <c:v>89.025009195608419</c:v>
                </c:pt>
                <c:pt idx="592">
                  <c:v>89.207551945380814</c:v>
                </c:pt>
                <c:pt idx="593">
                  <c:v>89.353767051842482</c:v>
                </c:pt>
                <c:pt idx="594">
                  <c:v>89.480551852567558</c:v>
                </c:pt>
                <c:pt idx="595">
                  <c:v>89.607336653292549</c:v>
                </c:pt>
                <c:pt idx="596">
                  <c:v>89.722820001918507</c:v>
                </c:pt>
                <c:pt idx="597">
                  <c:v>89.79258006177723</c:v>
                </c:pt>
                <c:pt idx="598">
                  <c:v>89.86234012163564</c:v>
                </c:pt>
                <c:pt idx="599">
                  <c:v>89.932100181494448</c:v>
                </c:pt>
                <c:pt idx="600">
                  <c:v>89.965160149027795</c:v>
                </c:pt>
                <c:pt idx="601">
                  <c:v>89.985648162224194</c:v>
                </c:pt>
                <c:pt idx="602">
                  <c:v>90</c:v>
                </c:pt>
                <c:pt idx="603">
                  <c:v>90</c:v>
                </c:pt>
                <c:pt idx="604">
                  <c:v>90</c:v>
                </c:pt>
                <c:pt idx="605">
                  <c:v>90</c:v>
                </c:pt>
                <c:pt idx="606">
                  <c:v>90</c:v>
                </c:pt>
                <c:pt idx="607">
                  <c:v>90</c:v>
                </c:pt>
                <c:pt idx="608">
                  <c:v>90</c:v>
                </c:pt>
                <c:pt idx="609">
                  <c:v>90</c:v>
                </c:pt>
                <c:pt idx="610">
                  <c:v>90</c:v>
                </c:pt>
                <c:pt idx="611">
                  <c:v>90</c:v>
                </c:pt>
                <c:pt idx="612">
                  <c:v>90</c:v>
                </c:pt>
                <c:pt idx="613">
                  <c:v>90</c:v>
                </c:pt>
                <c:pt idx="614">
                  <c:v>90</c:v>
                </c:pt>
                <c:pt idx="615">
                  <c:v>90</c:v>
                </c:pt>
                <c:pt idx="616">
                  <c:v>90</c:v>
                </c:pt>
                <c:pt idx="617">
                  <c:v>90</c:v>
                </c:pt>
                <c:pt idx="618">
                  <c:v>90</c:v>
                </c:pt>
                <c:pt idx="619">
                  <c:v>89.985174494075906</c:v>
                </c:pt>
                <c:pt idx="620">
                  <c:v>89.406266140144197</c:v>
                </c:pt>
                <c:pt idx="621">
                  <c:v>88.827357786212403</c:v>
                </c:pt>
                <c:pt idx="622">
                  <c:v>88.24844943228068</c:v>
                </c:pt>
                <c:pt idx="623">
                  <c:v>87.6695410783488</c:v>
                </c:pt>
                <c:pt idx="624">
                  <c:v>87.090632724417006</c:v>
                </c:pt>
                <c:pt idx="625">
                  <c:v>86.511724370485183</c:v>
                </c:pt>
                <c:pt idx="626">
                  <c:v>85.932816016553303</c:v>
                </c:pt>
                <c:pt idx="627">
                  <c:v>85.353907662621495</c:v>
                </c:pt>
                <c:pt idx="628">
                  <c:v>84.774999308689786</c:v>
                </c:pt>
                <c:pt idx="629">
                  <c:v>84.196090954758148</c:v>
                </c:pt>
                <c:pt idx="630">
                  <c:v>83.617182600826382</c:v>
                </c:pt>
                <c:pt idx="631">
                  <c:v>83.038274246894588</c:v>
                </c:pt>
                <c:pt idx="632">
                  <c:v>82.459365892962879</c:v>
                </c:pt>
                <c:pt idx="633">
                  <c:v>81.880457539030985</c:v>
                </c:pt>
                <c:pt idx="634">
                  <c:v>81.301549185099304</c:v>
                </c:pt>
                <c:pt idx="635">
                  <c:v>80.722640831167482</c:v>
                </c:pt>
                <c:pt idx="636">
                  <c:v>80.143732477235659</c:v>
                </c:pt>
                <c:pt idx="637">
                  <c:v>80</c:v>
                </c:pt>
                <c:pt idx="638">
                  <c:v>80</c:v>
                </c:pt>
                <c:pt idx="639">
                  <c:v>80</c:v>
                </c:pt>
                <c:pt idx="640">
                  <c:v>80</c:v>
                </c:pt>
                <c:pt idx="641">
                  <c:v>80</c:v>
                </c:pt>
                <c:pt idx="642">
                  <c:v>80</c:v>
                </c:pt>
                <c:pt idx="643">
                  <c:v>80</c:v>
                </c:pt>
                <c:pt idx="644">
                  <c:v>80</c:v>
                </c:pt>
                <c:pt idx="645">
                  <c:v>80</c:v>
                </c:pt>
                <c:pt idx="646">
                  <c:v>80</c:v>
                </c:pt>
                <c:pt idx="647">
                  <c:v>80</c:v>
                </c:pt>
                <c:pt idx="648">
                  <c:v>80</c:v>
                </c:pt>
                <c:pt idx="649">
                  <c:v>80</c:v>
                </c:pt>
                <c:pt idx="650">
                  <c:v>80</c:v>
                </c:pt>
                <c:pt idx="651">
                  <c:v>80</c:v>
                </c:pt>
                <c:pt idx="652">
                  <c:v>80</c:v>
                </c:pt>
                <c:pt idx="653">
                  <c:v>80</c:v>
                </c:pt>
                <c:pt idx="654">
                  <c:v>80.27661789353624</c:v>
                </c:pt>
                <c:pt idx="655">
                  <c:v>80.855526247468049</c:v>
                </c:pt>
                <c:pt idx="656">
                  <c:v>81.434434601400014</c:v>
                </c:pt>
                <c:pt idx="657">
                  <c:v>82.013342955331581</c:v>
                </c:pt>
                <c:pt idx="658">
                  <c:v>82.592251309263403</c:v>
                </c:pt>
                <c:pt idx="659">
                  <c:v>83.171159663195226</c:v>
                </c:pt>
                <c:pt idx="660">
                  <c:v>83.750068017126807</c:v>
                </c:pt>
                <c:pt idx="661">
                  <c:v>84.328976371058587</c:v>
                </c:pt>
                <c:pt idx="662">
                  <c:v>84.907884724990595</c:v>
                </c:pt>
                <c:pt idx="663">
                  <c:v>85.486793078922304</c:v>
                </c:pt>
                <c:pt idx="664">
                  <c:v>86.065701432853871</c:v>
                </c:pt>
                <c:pt idx="665">
                  <c:v>86.644609786785907</c:v>
                </c:pt>
                <c:pt idx="666">
                  <c:v>87.223518140717701</c:v>
                </c:pt>
                <c:pt idx="667">
                  <c:v>87.802426494649481</c:v>
                </c:pt>
                <c:pt idx="668">
                  <c:v>88.381334848581005</c:v>
                </c:pt>
                <c:pt idx="669">
                  <c:v>88.960243202513027</c:v>
                </c:pt>
                <c:pt idx="670">
                  <c:v>89.539151556444608</c:v>
                </c:pt>
                <c:pt idx="671">
                  <c:v>90</c:v>
                </c:pt>
                <c:pt idx="672">
                  <c:v>90</c:v>
                </c:pt>
                <c:pt idx="673">
                  <c:v>90</c:v>
                </c:pt>
                <c:pt idx="674">
                  <c:v>90</c:v>
                </c:pt>
                <c:pt idx="675">
                  <c:v>90</c:v>
                </c:pt>
                <c:pt idx="676">
                  <c:v>90</c:v>
                </c:pt>
                <c:pt idx="677">
                  <c:v>90</c:v>
                </c:pt>
                <c:pt idx="678">
                  <c:v>90</c:v>
                </c:pt>
                <c:pt idx="679">
                  <c:v>90</c:v>
                </c:pt>
                <c:pt idx="680">
                  <c:v>90</c:v>
                </c:pt>
                <c:pt idx="681">
                  <c:v>90</c:v>
                </c:pt>
                <c:pt idx="682">
                  <c:v>90</c:v>
                </c:pt>
                <c:pt idx="683">
                  <c:v>90</c:v>
                </c:pt>
                <c:pt idx="684">
                  <c:v>90</c:v>
                </c:pt>
                <c:pt idx="685">
                  <c:v>90</c:v>
                </c:pt>
                <c:pt idx="686">
                  <c:v>90</c:v>
                </c:pt>
                <c:pt idx="687">
                  <c:v>90</c:v>
                </c:pt>
                <c:pt idx="688">
                  <c:v>90</c:v>
                </c:pt>
                <c:pt idx="689">
                  <c:v>89.4615897188514</c:v>
                </c:pt>
                <c:pt idx="690">
                  <c:v>88.882681364919648</c:v>
                </c:pt>
                <c:pt idx="691">
                  <c:v>88.30377301098774</c:v>
                </c:pt>
                <c:pt idx="692">
                  <c:v>87.724864657056102</c:v>
                </c:pt>
                <c:pt idx="693">
                  <c:v>87.145956303124095</c:v>
                </c:pt>
                <c:pt idx="694">
                  <c:v>86.567047949192627</c:v>
                </c:pt>
                <c:pt idx="695">
                  <c:v>85.988139595260705</c:v>
                </c:pt>
                <c:pt idx="696">
                  <c:v>85.409231241328996</c:v>
                </c:pt>
                <c:pt idx="697">
                  <c:v>84.830322887397202</c:v>
                </c:pt>
                <c:pt idx="698">
                  <c:v>84.251414533465379</c:v>
                </c:pt>
                <c:pt idx="699">
                  <c:v>83.672506179533471</c:v>
                </c:pt>
                <c:pt idx="700">
                  <c:v>83.093597825601819</c:v>
                </c:pt>
                <c:pt idx="701">
                  <c:v>82.51468947167028</c:v>
                </c:pt>
                <c:pt idx="702">
                  <c:v>81.935781117738088</c:v>
                </c:pt>
                <c:pt idx="703">
                  <c:v>81.356872763806308</c:v>
                </c:pt>
                <c:pt idx="704">
                  <c:v>80.777964409874826</c:v>
                </c:pt>
                <c:pt idx="705">
                  <c:v>80.199056055943004</c:v>
                </c:pt>
                <c:pt idx="706">
                  <c:v>80</c:v>
                </c:pt>
                <c:pt idx="707">
                  <c:v>80</c:v>
                </c:pt>
                <c:pt idx="708">
                  <c:v>80</c:v>
                </c:pt>
                <c:pt idx="709">
                  <c:v>80</c:v>
                </c:pt>
                <c:pt idx="710">
                  <c:v>80</c:v>
                </c:pt>
                <c:pt idx="711">
                  <c:v>80</c:v>
                </c:pt>
                <c:pt idx="712">
                  <c:v>80</c:v>
                </c:pt>
                <c:pt idx="713">
                  <c:v>80</c:v>
                </c:pt>
                <c:pt idx="714">
                  <c:v>80</c:v>
                </c:pt>
                <c:pt idx="715">
                  <c:v>80</c:v>
                </c:pt>
                <c:pt idx="716">
                  <c:v>80</c:v>
                </c:pt>
                <c:pt idx="717">
                  <c:v>80</c:v>
                </c:pt>
                <c:pt idx="718">
                  <c:v>80</c:v>
                </c:pt>
                <c:pt idx="719">
                  <c:v>80</c:v>
                </c:pt>
                <c:pt idx="720">
                  <c:v>80</c:v>
                </c:pt>
                <c:pt idx="721">
                  <c:v>80</c:v>
                </c:pt>
                <c:pt idx="722">
                  <c:v>80</c:v>
                </c:pt>
                <c:pt idx="723">
                  <c:v>80.221294314828981</c:v>
                </c:pt>
                <c:pt idx="724">
                  <c:v>80.800202668760704</c:v>
                </c:pt>
                <c:pt idx="725">
                  <c:v>81.379111022692371</c:v>
                </c:pt>
                <c:pt idx="726">
                  <c:v>81.958019376624208</c:v>
                </c:pt>
                <c:pt idx="727">
                  <c:v>82.536927730556158</c:v>
                </c:pt>
                <c:pt idx="728">
                  <c:v>83.115836084487796</c:v>
                </c:pt>
                <c:pt idx="729">
                  <c:v>83.694744438419619</c:v>
                </c:pt>
                <c:pt idx="730">
                  <c:v>84.273652792351371</c:v>
                </c:pt>
                <c:pt idx="731">
                  <c:v>84.852561146283108</c:v>
                </c:pt>
                <c:pt idx="732">
                  <c:v>85.431469500215357</c:v>
                </c:pt>
                <c:pt idx="733">
                  <c:v>86.01037785414664</c:v>
                </c:pt>
                <c:pt idx="734">
                  <c:v>86.589286208078605</c:v>
                </c:pt>
                <c:pt idx="735">
                  <c:v>87.168194562010299</c:v>
                </c:pt>
                <c:pt idx="736">
                  <c:v>87.747102915942335</c:v>
                </c:pt>
                <c:pt idx="737">
                  <c:v>88.326011269874002</c:v>
                </c:pt>
                <c:pt idx="738">
                  <c:v>88.904919623805981</c:v>
                </c:pt>
                <c:pt idx="739">
                  <c:v>89.483827977737505</c:v>
                </c:pt>
                <c:pt idx="740">
                  <c:v>90</c:v>
                </c:pt>
                <c:pt idx="741">
                  <c:v>90</c:v>
                </c:pt>
                <c:pt idx="742">
                  <c:v>90</c:v>
                </c:pt>
                <c:pt idx="743">
                  <c:v>90</c:v>
                </c:pt>
                <c:pt idx="744">
                  <c:v>90</c:v>
                </c:pt>
                <c:pt idx="745">
                  <c:v>90</c:v>
                </c:pt>
                <c:pt idx="746">
                  <c:v>90</c:v>
                </c:pt>
                <c:pt idx="747">
                  <c:v>90</c:v>
                </c:pt>
                <c:pt idx="748">
                  <c:v>90</c:v>
                </c:pt>
                <c:pt idx="749">
                  <c:v>90</c:v>
                </c:pt>
                <c:pt idx="750">
                  <c:v>90</c:v>
                </c:pt>
                <c:pt idx="751">
                  <c:v>90</c:v>
                </c:pt>
                <c:pt idx="752">
                  <c:v>90</c:v>
                </c:pt>
                <c:pt idx="753">
                  <c:v>90</c:v>
                </c:pt>
                <c:pt idx="754">
                  <c:v>90</c:v>
                </c:pt>
                <c:pt idx="755">
                  <c:v>90</c:v>
                </c:pt>
                <c:pt idx="756">
                  <c:v>90</c:v>
                </c:pt>
                <c:pt idx="757">
                  <c:v>90</c:v>
                </c:pt>
                <c:pt idx="758">
                  <c:v>90</c:v>
                </c:pt>
                <c:pt idx="759">
                  <c:v>90</c:v>
                </c:pt>
                <c:pt idx="760">
                  <c:v>90</c:v>
                </c:pt>
                <c:pt idx="761">
                  <c:v>90</c:v>
                </c:pt>
                <c:pt idx="762">
                  <c:v>90</c:v>
                </c:pt>
                <c:pt idx="763">
                  <c:v>90</c:v>
                </c:pt>
                <c:pt idx="764">
                  <c:v>90</c:v>
                </c:pt>
                <c:pt idx="765">
                  <c:v>90</c:v>
                </c:pt>
                <c:pt idx="766">
                  <c:v>90</c:v>
                </c:pt>
                <c:pt idx="767">
                  <c:v>90</c:v>
                </c:pt>
                <c:pt idx="768">
                  <c:v>90</c:v>
                </c:pt>
                <c:pt idx="769">
                  <c:v>90</c:v>
                </c:pt>
                <c:pt idx="770">
                  <c:v>90</c:v>
                </c:pt>
                <c:pt idx="771">
                  <c:v>90</c:v>
                </c:pt>
                <c:pt idx="772">
                  <c:v>90</c:v>
                </c:pt>
                <c:pt idx="773">
                  <c:v>90</c:v>
                </c:pt>
                <c:pt idx="774">
                  <c:v>90</c:v>
                </c:pt>
                <c:pt idx="775">
                  <c:v>89.675471280718355</c:v>
                </c:pt>
                <c:pt idx="776">
                  <c:v>89.096562926786689</c:v>
                </c:pt>
                <c:pt idx="777">
                  <c:v>88.51765457285498</c:v>
                </c:pt>
                <c:pt idx="778">
                  <c:v>87.938746218923058</c:v>
                </c:pt>
                <c:pt idx="779">
                  <c:v>87.359837864991206</c:v>
                </c:pt>
                <c:pt idx="780">
                  <c:v>86.780929511059583</c:v>
                </c:pt>
                <c:pt idx="781">
                  <c:v>86.202021157127788</c:v>
                </c:pt>
                <c:pt idx="782">
                  <c:v>85.623112803195795</c:v>
                </c:pt>
                <c:pt idx="783">
                  <c:v>85.044204449264527</c:v>
                </c:pt>
                <c:pt idx="784">
                  <c:v>84.465296095332661</c:v>
                </c:pt>
                <c:pt idx="785">
                  <c:v>83.886387741400441</c:v>
                </c:pt>
                <c:pt idx="786">
                  <c:v>83.307479387468788</c:v>
                </c:pt>
                <c:pt idx="787">
                  <c:v>82.728571033536852</c:v>
                </c:pt>
                <c:pt idx="788">
                  <c:v>82.149662679605413</c:v>
                </c:pt>
                <c:pt idx="789">
                  <c:v>81.570754325673548</c:v>
                </c:pt>
                <c:pt idx="790">
                  <c:v>80.991845971741697</c:v>
                </c:pt>
                <c:pt idx="791">
                  <c:v>80.412937617810002</c:v>
                </c:pt>
                <c:pt idx="792">
                  <c:v>79.834029263878335</c:v>
                </c:pt>
                <c:pt idx="793">
                  <c:v>79.255120909946427</c:v>
                </c:pt>
                <c:pt idx="794">
                  <c:v>78.676212556014406</c:v>
                </c:pt>
                <c:pt idx="795">
                  <c:v>78.097304202082782</c:v>
                </c:pt>
                <c:pt idx="796">
                  <c:v>77.518395848151059</c:v>
                </c:pt>
                <c:pt idx="797">
                  <c:v>76.939487494219406</c:v>
                </c:pt>
                <c:pt idx="798">
                  <c:v>76.360579140287598</c:v>
                </c:pt>
                <c:pt idx="799">
                  <c:v>75.781670786355804</c:v>
                </c:pt>
                <c:pt idx="800">
                  <c:v>75.202762432423725</c:v>
                </c:pt>
                <c:pt idx="801">
                  <c:v>74.623854078492158</c:v>
                </c:pt>
                <c:pt idx="802">
                  <c:v>74.044945724560407</c:v>
                </c:pt>
                <c:pt idx="803">
                  <c:v>73.46603737062857</c:v>
                </c:pt>
                <c:pt idx="804">
                  <c:v>72.887129016696889</c:v>
                </c:pt>
                <c:pt idx="805">
                  <c:v>72.308220662765095</c:v>
                </c:pt>
                <c:pt idx="806">
                  <c:v>71.729312308833258</c:v>
                </c:pt>
                <c:pt idx="807">
                  <c:v>71.150403954901478</c:v>
                </c:pt>
                <c:pt idx="808">
                  <c:v>70.571495600969698</c:v>
                </c:pt>
                <c:pt idx="809">
                  <c:v>69.992587247038003</c:v>
                </c:pt>
                <c:pt idx="810">
                  <c:v>69.41367889310618</c:v>
                </c:pt>
                <c:pt idx="811">
                  <c:v>68.834770539174386</c:v>
                </c:pt>
                <c:pt idx="812">
                  <c:v>68.255862185242705</c:v>
                </c:pt>
                <c:pt idx="813">
                  <c:v>67.676953831310882</c:v>
                </c:pt>
                <c:pt idx="814">
                  <c:v>67.098045477379202</c:v>
                </c:pt>
                <c:pt idx="815">
                  <c:v>66.51913712344728</c:v>
                </c:pt>
                <c:pt idx="816">
                  <c:v>65.940228769515628</c:v>
                </c:pt>
                <c:pt idx="817">
                  <c:v>65.361320415583648</c:v>
                </c:pt>
                <c:pt idx="818">
                  <c:v>64.78241206165174</c:v>
                </c:pt>
                <c:pt idx="819">
                  <c:v>64.203503707720202</c:v>
                </c:pt>
                <c:pt idx="820">
                  <c:v>63.624595353788301</c:v>
                </c:pt>
                <c:pt idx="821">
                  <c:v>63.045686999856542</c:v>
                </c:pt>
                <c:pt idx="822">
                  <c:v>62.46677864592499</c:v>
                </c:pt>
                <c:pt idx="823">
                  <c:v>61.887870291993003</c:v>
                </c:pt>
                <c:pt idx="824">
                  <c:v>61.308961938061302</c:v>
                </c:pt>
                <c:pt idx="825">
                  <c:v>60.730053584129557</c:v>
                </c:pt>
                <c:pt idx="826">
                  <c:v>60.151145230197699</c:v>
                </c:pt>
                <c:pt idx="827">
                  <c:v>60</c:v>
                </c:pt>
                <c:pt idx="828">
                  <c:v>60</c:v>
                </c:pt>
                <c:pt idx="829">
                  <c:v>60</c:v>
                </c:pt>
                <c:pt idx="830">
                  <c:v>60</c:v>
                </c:pt>
                <c:pt idx="831">
                  <c:v>60</c:v>
                </c:pt>
                <c:pt idx="832">
                  <c:v>60</c:v>
                </c:pt>
                <c:pt idx="833">
                  <c:v>60</c:v>
                </c:pt>
                <c:pt idx="834">
                  <c:v>60</c:v>
                </c:pt>
                <c:pt idx="835">
                  <c:v>60</c:v>
                </c:pt>
                <c:pt idx="836">
                  <c:v>60</c:v>
                </c:pt>
                <c:pt idx="837">
                  <c:v>60</c:v>
                </c:pt>
                <c:pt idx="838">
                  <c:v>60</c:v>
                </c:pt>
                <c:pt idx="839">
                  <c:v>60</c:v>
                </c:pt>
                <c:pt idx="840">
                  <c:v>60</c:v>
                </c:pt>
                <c:pt idx="841">
                  <c:v>60</c:v>
                </c:pt>
                <c:pt idx="842">
                  <c:v>60</c:v>
                </c:pt>
                <c:pt idx="843">
                  <c:v>60</c:v>
                </c:pt>
                <c:pt idx="844">
                  <c:v>60</c:v>
                </c:pt>
                <c:pt idx="845">
                  <c:v>60</c:v>
                </c:pt>
                <c:pt idx="846">
                  <c:v>60</c:v>
                </c:pt>
                <c:pt idx="847">
                  <c:v>60</c:v>
                </c:pt>
                <c:pt idx="848">
                  <c:v>60</c:v>
                </c:pt>
                <c:pt idx="849">
                  <c:v>60</c:v>
                </c:pt>
                <c:pt idx="850">
                  <c:v>60</c:v>
                </c:pt>
                <c:pt idx="851">
                  <c:v>60</c:v>
                </c:pt>
                <c:pt idx="852">
                  <c:v>60</c:v>
                </c:pt>
                <c:pt idx="853">
                  <c:v>60</c:v>
                </c:pt>
                <c:pt idx="854">
                  <c:v>60</c:v>
                </c:pt>
                <c:pt idx="855">
                  <c:v>60</c:v>
                </c:pt>
                <c:pt idx="856">
                  <c:v>60</c:v>
                </c:pt>
                <c:pt idx="857">
                  <c:v>60</c:v>
                </c:pt>
                <c:pt idx="858">
                  <c:v>60</c:v>
                </c:pt>
                <c:pt idx="859">
                  <c:v>60</c:v>
                </c:pt>
                <c:pt idx="860">
                  <c:v>60</c:v>
                </c:pt>
                <c:pt idx="861">
                  <c:v>60</c:v>
                </c:pt>
                <c:pt idx="862">
                  <c:v>60</c:v>
                </c:pt>
                <c:pt idx="863">
                  <c:v>60</c:v>
                </c:pt>
                <c:pt idx="864">
                  <c:v>60</c:v>
                </c:pt>
                <c:pt idx="865">
                  <c:v>60</c:v>
                </c:pt>
                <c:pt idx="866">
                  <c:v>60</c:v>
                </c:pt>
                <c:pt idx="867">
                  <c:v>60</c:v>
                </c:pt>
                <c:pt idx="868">
                  <c:v>60</c:v>
                </c:pt>
                <c:pt idx="869">
                  <c:v>60</c:v>
                </c:pt>
                <c:pt idx="870">
                  <c:v>60</c:v>
                </c:pt>
                <c:pt idx="871">
                  <c:v>60</c:v>
                </c:pt>
                <c:pt idx="872">
                  <c:v>60</c:v>
                </c:pt>
                <c:pt idx="873">
                  <c:v>60</c:v>
                </c:pt>
                <c:pt idx="874">
                  <c:v>60</c:v>
                </c:pt>
                <c:pt idx="875">
                  <c:v>60</c:v>
                </c:pt>
                <c:pt idx="876">
                  <c:v>60</c:v>
                </c:pt>
                <c:pt idx="877">
                  <c:v>60</c:v>
                </c:pt>
                <c:pt idx="878">
                  <c:v>60</c:v>
                </c:pt>
                <c:pt idx="879">
                  <c:v>60</c:v>
                </c:pt>
                <c:pt idx="880">
                  <c:v>60</c:v>
                </c:pt>
                <c:pt idx="881">
                  <c:v>60</c:v>
                </c:pt>
                <c:pt idx="882">
                  <c:v>60</c:v>
                </c:pt>
                <c:pt idx="883">
                  <c:v>60</c:v>
                </c:pt>
                <c:pt idx="884">
                  <c:v>60</c:v>
                </c:pt>
                <c:pt idx="885">
                  <c:v>60</c:v>
                </c:pt>
                <c:pt idx="886">
                  <c:v>60</c:v>
                </c:pt>
                <c:pt idx="887">
                  <c:v>60</c:v>
                </c:pt>
                <c:pt idx="888">
                  <c:v>60</c:v>
                </c:pt>
                <c:pt idx="889">
                  <c:v>60</c:v>
                </c:pt>
                <c:pt idx="890">
                  <c:v>60</c:v>
                </c:pt>
                <c:pt idx="891">
                  <c:v>60</c:v>
                </c:pt>
                <c:pt idx="892">
                  <c:v>60</c:v>
                </c:pt>
                <c:pt idx="893">
                  <c:v>60</c:v>
                </c:pt>
                <c:pt idx="894">
                  <c:v>60</c:v>
                </c:pt>
                <c:pt idx="895">
                  <c:v>60</c:v>
                </c:pt>
                <c:pt idx="896">
                  <c:v>60</c:v>
                </c:pt>
                <c:pt idx="897">
                  <c:v>60</c:v>
                </c:pt>
                <c:pt idx="898">
                  <c:v>60</c:v>
                </c:pt>
                <c:pt idx="899">
                  <c:v>60</c:v>
                </c:pt>
                <c:pt idx="900">
                  <c:v>60</c:v>
                </c:pt>
                <c:pt idx="901">
                  <c:v>60</c:v>
                </c:pt>
                <c:pt idx="902">
                  <c:v>60</c:v>
                </c:pt>
                <c:pt idx="903">
                  <c:v>60</c:v>
                </c:pt>
                <c:pt idx="904">
                  <c:v>60</c:v>
                </c:pt>
                <c:pt idx="905">
                  <c:v>60</c:v>
                </c:pt>
                <c:pt idx="906">
                  <c:v>60</c:v>
                </c:pt>
                <c:pt idx="907">
                  <c:v>60</c:v>
                </c:pt>
                <c:pt idx="908">
                  <c:v>60</c:v>
                </c:pt>
                <c:pt idx="909">
                  <c:v>60</c:v>
                </c:pt>
                <c:pt idx="910">
                  <c:v>60</c:v>
                </c:pt>
                <c:pt idx="911">
                  <c:v>60</c:v>
                </c:pt>
                <c:pt idx="912">
                  <c:v>60</c:v>
                </c:pt>
                <c:pt idx="913">
                  <c:v>60</c:v>
                </c:pt>
                <c:pt idx="914">
                  <c:v>60</c:v>
                </c:pt>
                <c:pt idx="915">
                  <c:v>60</c:v>
                </c:pt>
                <c:pt idx="916">
                  <c:v>60</c:v>
                </c:pt>
                <c:pt idx="917">
                  <c:v>60</c:v>
                </c:pt>
                <c:pt idx="918">
                  <c:v>60</c:v>
                </c:pt>
                <c:pt idx="919">
                  <c:v>60</c:v>
                </c:pt>
                <c:pt idx="920">
                  <c:v>60</c:v>
                </c:pt>
                <c:pt idx="921">
                  <c:v>60</c:v>
                </c:pt>
                <c:pt idx="922">
                  <c:v>60</c:v>
                </c:pt>
                <c:pt idx="923">
                  <c:v>60</c:v>
                </c:pt>
                <c:pt idx="924">
                  <c:v>60</c:v>
                </c:pt>
                <c:pt idx="925">
                  <c:v>60</c:v>
                </c:pt>
                <c:pt idx="926">
                  <c:v>60</c:v>
                </c:pt>
                <c:pt idx="927">
                  <c:v>60</c:v>
                </c:pt>
                <c:pt idx="928">
                  <c:v>60</c:v>
                </c:pt>
                <c:pt idx="929">
                  <c:v>60</c:v>
                </c:pt>
                <c:pt idx="930">
                  <c:v>59.944676421292513</c:v>
                </c:pt>
                <c:pt idx="931">
                  <c:v>59.365768067360897</c:v>
                </c:pt>
                <c:pt idx="932">
                  <c:v>58.786859713429202</c:v>
                </c:pt>
                <c:pt idx="933">
                  <c:v>58.207951359497294</c:v>
                </c:pt>
                <c:pt idx="934">
                  <c:v>57.629043005565599</c:v>
                </c:pt>
                <c:pt idx="935">
                  <c:v>57.050134651633726</c:v>
                </c:pt>
                <c:pt idx="936">
                  <c:v>56.471226297702003</c:v>
                </c:pt>
                <c:pt idx="937">
                  <c:v>55.892317943770365</c:v>
                </c:pt>
                <c:pt idx="938">
                  <c:v>55.313409589838294</c:v>
                </c:pt>
                <c:pt idx="939">
                  <c:v>54.734501235906698</c:v>
                </c:pt>
                <c:pt idx="940">
                  <c:v>54.155592881974989</c:v>
                </c:pt>
                <c:pt idx="941">
                  <c:v>53.576684528043103</c:v>
                </c:pt>
                <c:pt idx="942">
                  <c:v>52.997776174111401</c:v>
                </c:pt>
                <c:pt idx="943">
                  <c:v>52.418867820179599</c:v>
                </c:pt>
                <c:pt idx="944">
                  <c:v>51.839959466247734</c:v>
                </c:pt>
                <c:pt idx="945">
                  <c:v>51.261051112316096</c:v>
                </c:pt>
                <c:pt idx="946">
                  <c:v>50.682142758384202</c:v>
                </c:pt>
                <c:pt idx="947">
                  <c:v>50.103234404452444</c:v>
                </c:pt>
                <c:pt idx="948">
                  <c:v>49.5243260505206</c:v>
                </c:pt>
                <c:pt idx="949">
                  <c:v>48.945417696588812</c:v>
                </c:pt>
                <c:pt idx="950">
                  <c:v>48.366509342657103</c:v>
                </c:pt>
                <c:pt idx="951">
                  <c:v>47.787600988725302</c:v>
                </c:pt>
                <c:pt idx="952">
                  <c:v>47.2086926347936</c:v>
                </c:pt>
                <c:pt idx="953">
                  <c:v>46.629784280861699</c:v>
                </c:pt>
                <c:pt idx="954">
                  <c:v>46.050875926930011</c:v>
                </c:pt>
                <c:pt idx="955">
                  <c:v>45.471967572998103</c:v>
                </c:pt>
                <c:pt idx="956">
                  <c:v>44.893059219066494</c:v>
                </c:pt>
                <c:pt idx="957">
                  <c:v>44.3141508651347</c:v>
                </c:pt>
                <c:pt idx="958">
                  <c:v>43.735242511202998</c:v>
                </c:pt>
                <c:pt idx="959">
                  <c:v>43.156334157271196</c:v>
                </c:pt>
                <c:pt idx="960">
                  <c:v>42.577425803339494</c:v>
                </c:pt>
                <c:pt idx="961">
                  <c:v>41.998517449407601</c:v>
                </c:pt>
                <c:pt idx="962">
                  <c:v>41.419609095475799</c:v>
                </c:pt>
                <c:pt idx="963">
                  <c:v>40.840700741543998</c:v>
                </c:pt>
                <c:pt idx="964">
                  <c:v>40.261792387612196</c:v>
                </c:pt>
                <c:pt idx="965">
                  <c:v>39.682884033680395</c:v>
                </c:pt>
                <c:pt idx="966">
                  <c:v>39.1039756797487</c:v>
                </c:pt>
                <c:pt idx="967">
                  <c:v>38.525067325816998</c:v>
                </c:pt>
                <c:pt idx="968">
                  <c:v>37.946158971885112</c:v>
                </c:pt>
                <c:pt idx="969">
                  <c:v>37.367250617953296</c:v>
                </c:pt>
                <c:pt idx="970">
                  <c:v>36.788342264021665</c:v>
                </c:pt>
                <c:pt idx="971">
                  <c:v>36.209433910089913</c:v>
                </c:pt>
                <c:pt idx="972">
                  <c:v>35.630525556158013</c:v>
                </c:pt>
                <c:pt idx="973">
                  <c:v>35.051617202226119</c:v>
                </c:pt>
                <c:pt idx="974">
                  <c:v>34.472708848294502</c:v>
                </c:pt>
                <c:pt idx="975">
                  <c:v>33.893800494362608</c:v>
                </c:pt>
                <c:pt idx="976">
                  <c:v>33.314892140430899</c:v>
                </c:pt>
                <c:pt idx="977">
                  <c:v>32.735983786499112</c:v>
                </c:pt>
                <c:pt idx="978">
                  <c:v>32.157075432567396</c:v>
                </c:pt>
                <c:pt idx="979">
                  <c:v>31.578167078635602</c:v>
                </c:pt>
                <c:pt idx="980">
                  <c:v>30.9992587247039</c:v>
                </c:pt>
                <c:pt idx="981">
                  <c:v>30.420350370772063</c:v>
                </c:pt>
                <c:pt idx="982">
                  <c:v>29.841442016840187</c:v>
                </c:pt>
                <c:pt idx="983">
                  <c:v>29.262533662908471</c:v>
                </c:pt>
                <c:pt idx="984">
                  <c:v>28.683625308976687</c:v>
                </c:pt>
                <c:pt idx="985">
                  <c:v>28.104716955044999</c:v>
                </c:pt>
                <c:pt idx="986">
                  <c:v>27.525808601113187</c:v>
                </c:pt>
                <c:pt idx="987">
                  <c:v>26.946900247181361</c:v>
                </c:pt>
                <c:pt idx="988">
                  <c:v>26.367991893249627</c:v>
                </c:pt>
                <c:pt idx="989">
                  <c:v>25.789083539317854</c:v>
                </c:pt>
                <c:pt idx="990">
                  <c:v>25.210175185386127</c:v>
                </c:pt>
                <c:pt idx="991">
                  <c:v>24.631266831454436</c:v>
                </c:pt>
                <c:pt idx="992">
                  <c:v>24.0523584775225</c:v>
                </c:pt>
                <c:pt idx="993">
                  <c:v>23.473450123590627</c:v>
                </c:pt>
                <c:pt idx="994">
                  <c:v>22.894541769658936</c:v>
                </c:pt>
                <c:pt idx="995">
                  <c:v>22.315633415727067</c:v>
                </c:pt>
                <c:pt idx="996">
                  <c:v>21.736725061795401</c:v>
                </c:pt>
                <c:pt idx="997">
                  <c:v>21.157816707863528</c:v>
                </c:pt>
                <c:pt idx="998">
                  <c:v>20.578908353931787</c:v>
                </c:pt>
                <c:pt idx="999">
                  <c:v>20</c:v>
                </c:pt>
              </c:numCache>
            </c:numRef>
          </c:xVal>
          <c:yVal>
            <c:numRef>
              <c:f>test_data_use_for_chapter!$C$4:$C$1003</c:f>
              <c:numCache>
                <c:formatCode>General</c:formatCode>
                <c:ptCount val="1000"/>
                <c:pt idx="0">
                  <c:v>30</c:v>
                </c:pt>
                <c:pt idx="1">
                  <c:v>29.425926801341454</c:v>
                </c:pt>
                <c:pt idx="2">
                  <c:v>28.847570079206399</c:v>
                </c:pt>
                <c:pt idx="3">
                  <c:v>28.272172322820687</c:v>
                </c:pt>
                <c:pt idx="4">
                  <c:v>27.706614324041499</c:v>
                </c:pt>
                <c:pt idx="5">
                  <c:v>27.157342666337499</c:v>
                </c:pt>
                <c:pt idx="6">
                  <c:v>26.630309413026399</c:v>
                </c:pt>
                <c:pt idx="7">
                  <c:v>26.130924332700001</c:v>
                </c:pt>
                <c:pt idx="8">
                  <c:v>25.664019766582999</c:v>
                </c:pt>
                <c:pt idx="9">
                  <c:v>25.233828013960405</c:v>
                </c:pt>
                <c:pt idx="10">
                  <c:v>24.8439708914111</c:v>
                </c:pt>
                <c:pt idx="11">
                  <c:v>24.497460912839799</c:v>
                </c:pt>
                <c:pt idx="12">
                  <c:v>24.196713343447687</c:v>
                </c:pt>
                <c:pt idx="13">
                  <c:v>23.943568204775566</c:v>
                </c:pt>
                <c:pt idx="14">
                  <c:v>23.739321152446827</c:v>
                </c:pt>
                <c:pt idx="15">
                  <c:v>23.5853877626345</c:v>
                </c:pt>
                <c:pt idx="16">
                  <c:v>23.488541295394942</c:v>
                </c:pt>
                <c:pt idx="17">
                  <c:v>23.442679477775638</c:v>
                </c:pt>
                <c:pt idx="18">
                  <c:v>23.447109200262489</c:v>
                </c:pt>
                <c:pt idx="19">
                  <c:v>23.500777545389589</c:v>
                </c:pt>
                <c:pt idx="20">
                  <c:v>23.602333351609499</c:v>
                </c:pt>
                <c:pt idx="21">
                  <c:v>23.750189236838587</c:v>
                </c:pt>
                <c:pt idx="22">
                  <c:v>23.944839650091499</c:v>
                </c:pt>
                <c:pt idx="23">
                  <c:v>24.191643036555963</c:v>
                </c:pt>
                <c:pt idx="24">
                  <c:v>24.478500788895289</c:v>
                </c:pt>
                <c:pt idx="25">
                  <c:v>24.802939989587266</c:v>
                </c:pt>
                <c:pt idx="26">
                  <c:v>25.162508302896399</c:v>
                </c:pt>
                <c:pt idx="27">
                  <c:v>25.557085103964901</c:v>
                </c:pt>
                <c:pt idx="28">
                  <c:v>25.990344879604667</c:v>
                </c:pt>
                <c:pt idx="29">
                  <c:v>26.449566519914271</c:v>
                </c:pt>
                <c:pt idx="30">
                  <c:v>26.932247247565723</c:v>
                </c:pt>
                <c:pt idx="31">
                  <c:v>27.43609911603</c:v>
                </c:pt>
                <c:pt idx="32">
                  <c:v>27.965975590005289</c:v>
                </c:pt>
                <c:pt idx="33">
                  <c:v>28.509838062510301</c:v>
                </c:pt>
                <c:pt idx="34">
                  <c:v>29.065323259903234</c:v>
                </c:pt>
                <c:pt idx="35">
                  <c:v>29.631319920045101</c:v>
                </c:pt>
                <c:pt idx="36">
                  <c:v>30.206091934576687</c:v>
                </c:pt>
                <c:pt idx="37">
                  <c:v>30.783376617386686</c:v>
                </c:pt>
                <c:pt idx="38">
                  <c:v>31.361938353893301</c:v>
                </c:pt>
                <c:pt idx="39">
                  <c:v>31.938368799506101</c:v>
                </c:pt>
                <c:pt idx="40">
                  <c:v>32.508884623586219</c:v>
                </c:pt>
                <c:pt idx="41">
                  <c:v>33.073184153046562</c:v>
                </c:pt>
                <c:pt idx="42">
                  <c:v>33.627056100268099</c:v>
                </c:pt>
                <c:pt idx="43">
                  <c:v>34.164896868612935</c:v>
                </c:pt>
                <c:pt idx="44">
                  <c:v>34.690480319580203</c:v>
                </c:pt>
                <c:pt idx="45">
                  <c:v>35.19916532677783</c:v>
                </c:pt>
                <c:pt idx="46">
                  <c:v>35.682149195243134</c:v>
                </c:pt>
                <c:pt idx="47">
                  <c:v>36.148454199794543</c:v>
                </c:pt>
                <c:pt idx="48">
                  <c:v>36.591204398482901</c:v>
                </c:pt>
                <c:pt idx="49">
                  <c:v>37.001564085381986</c:v>
                </c:pt>
                <c:pt idx="50">
                  <c:v>37.392440937004856</c:v>
                </c:pt>
                <c:pt idx="51">
                  <c:v>37.751227777252339</c:v>
                </c:pt>
                <c:pt idx="52">
                  <c:v>38.075919940566457</c:v>
                </c:pt>
                <c:pt idx="53">
                  <c:v>38.379786183570701</c:v>
                </c:pt>
                <c:pt idx="54">
                  <c:v>38.640026386446443</c:v>
                </c:pt>
                <c:pt idx="55">
                  <c:v>38.870679165385418</c:v>
                </c:pt>
                <c:pt idx="56">
                  <c:v>39.077418118365202</c:v>
                </c:pt>
                <c:pt idx="57">
                  <c:v>39.231478282939356</c:v>
                </c:pt>
                <c:pt idx="58">
                  <c:v>39.364021169837919</c:v>
                </c:pt>
                <c:pt idx="59">
                  <c:v>39.458032140473513</c:v>
                </c:pt>
                <c:pt idx="60">
                  <c:v>39.512134939438113</c:v>
                </c:pt>
                <c:pt idx="61">
                  <c:v>39.546176081810444</c:v>
                </c:pt>
                <c:pt idx="62">
                  <c:v>39.523680519023799</c:v>
                </c:pt>
                <c:pt idx="63">
                  <c:v>39.480163717252402</c:v>
                </c:pt>
                <c:pt idx="64">
                  <c:v>39.399477591538897</c:v>
                </c:pt>
                <c:pt idx="65">
                  <c:v>39.280150696987612</c:v>
                </c:pt>
                <c:pt idx="66">
                  <c:v>39.1421062192478</c:v>
                </c:pt>
                <c:pt idx="67">
                  <c:v>38.949814469519794</c:v>
                </c:pt>
                <c:pt idx="68">
                  <c:v>38.742375373521014</c:v>
                </c:pt>
                <c:pt idx="69">
                  <c:v>38.494428238543811</c:v>
                </c:pt>
                <c:pt idx="70">
                  <c:v>38.220125101346099</c:v>
                </c:pt>
                <c:pt idx="71">
                  <c:v>37.920749427953396</c:v>
                </c:pt>
                <c:pt idx="72">
                  <c:v>37.584644133023843</c:v>
                </c:pt>
                <c:pt idx="73">
                  <c:v>37.236892405876297</c:v>
                </c:pt>
                <c:pt idx="74">
                  <c:v>36.844772975871102</c:v>
                </c:pt>
                <c:pt idx="75">
                  <c:v>36.443875286808002</c:v>
                </c:pt>
                <c:pt idx="76">
                  <c:v>36.010452751863994</c:v>
                </c:pt>
                <c:pt idx="77">
                  <c:v>35.562419908028474</c:v>
                </c:pt>
                <c:pt idx="78">
                  <c:v>35.092569188248596</c:v>
                </c:pt>
                <c:pt idx="79">
                  <c:v>34.604291966599099</c:v>
                </c:pt>
                <c:pt idx="80">
                  <c:v>34.102789993110697</c:v>
                </c:pt>
                <c:pt idx="81">
                  <c:v>33.581455209197642</c:v>
                </c:pt>
                <c:pt idx="82">
                  <c:v>33.053398059770998</c:v>
                </c:pt>
                <c:pt idx="83">
                  <c:v>32.506371888514202</c:v>
                </c:pt>
                <c:pt idx="84">
                  <c:v>31.956702161677189</c:v>
                </c:pt>
                <c:pt idx="85">
                  <c:v>31.391837466466228</c:v>
                </c:pt>
                <c:pt idx="86">
                  <c:v>30.825565821795401</c:v>
                </c:pt>
                <c:pt idx="87">
                  <c:v>30.250817623069388</c:v>
                </c:pt>
                <c:pt idx="88">
                  <c:v>29.6750912094497</c:v>
                </c:pt>
                <c:pt idx="89">
                  <c:v>29.096289686501166</c:v>
                </c:pt>
                <c:pt idx="90">
                  <c:v>28.518076260752</c:v>
                </c:pt>
                <c:pt idx="91">
                  <c:v>27.941090454388799</c:v>
                </c:pt>
                <c:pt idx="92">
                  <c:v>27.367093836089889</c:v>
                </c:pt>
                <c:pt idx="93">
                  <c:v>26.797772206543343</c:v>
                </c:pt>
                <c:pt idx="94">
                  <c:v>26.234357277069499</c:v>
                </c:pt>
                <c:pt idx="95">
                  <c:v>25.678468518433199</c:v>
                </c:pt>
                <c:pt idx="96">
                  <c:v>25.131596568143902</c:v>
                </c:pt>
                <c:pt idx="97">
                  <c:v>24.594771276028187</c:v>
                </c:pt>
                <c:pt idx="98">
                  <c:v>24.069946289982266</c:v>
                </c:pt>
                <c:pt idx="99">
                  <c:v>23.5576200698635</c:v>
                </c:pt>
                <c:pt idx="100">
                  <c:v>23.059846324348101</c:v>
                </c:pt>
                <c:pt idx="101">
                  <c:v>22.577204912988527</c:v>
                </c:pt>
                <c:pt idx="102">
                  <c:v>22.110956036221999</c:v>
                </c:pt>
                <c:pt idx="103">
                  <c:v>21.662882987706286</c:v>
                </c:pt>
                <c:pt idx="104">
                  <c:v>21.232082421916701</c:v>
                </c:pt>
                <c:pt idx="105">
                  <c:v>20.823109883500589</c:v>
                </c:pt>
                <c:pt idx="106">
                  <c:v>20.431122475735567</c:v>
                </c:pt>
                <c:pt idx="107">
                  <c:v>20.065385547109489</c:v>
                </c:pt>
                <c:pt idx="108">
                  <c:v>19.715019795989189</c:v>
                </c:pt>
                <c:pt idx="109">
                  <c:v>19.396214929032801</c:v>
                </c:pt>
                <c:pt idx="110">
                  <c:v>19.089735227425489</c:v>
                </c:pt>
                <c:pt idx="111">
                  <c:v>18.821083082458536</c:v>
                </c:pt>
                <c:pt idx="112">
                  <c:v>18.560231124701499</c:v>
                </c:pt>
                <c:pt idx="113">
                  <c:v>18.344444254016</c:v>
                </c:pt>
                <c:pt idx="114">
                  <c:v>18.13046862351284</c:v>
                </c:pt>
                <c:pt idx="115">
                  <c:v>17.969724304080966</c:v>
                </c:pt>
                <c:pt idx="116">
                  <c:v>17.808979984649199</c:v>
                </c:pt>
                <c:pt idx="117">
                  <c:v>17.699335610405601</c:v>
                </c:pt>
                <c:pt idx="118">
                  <c:v>17.595254095569089</c:v>
                </c:pt>
                <c:pt idx="119">
                  <c:v>17.534703445188505</c:v>
                </c:pt>
                <c:pt idx="120">
                  <c:v>17.488331850392342</c:v>
                </c:pt>
                <c:pt idx="121">
                  <c:v>17.476302674493063</c:v>
                </c:pt>
                <c:pt idx="122">
                  <c:v>17.488104655267765</c:v>
                </c:pt>
                <c:pt idx="123">
                  <c:v>17.523703511975054</c:v>
                </c:pt>
                <c:pt idx="124">
                  <c:v>17.593554833975567</c:v>
                </c:pt>
                <c:pt idx="125">
                  <c:v>17.675624967583087</c:v>
                </c:pt>
                <c:pt idx="126">
                  <c:v>17.802815009143</c:v>
                </c:pt>
                <c:pt idx="127">
                  <c:v>17.930005050702899</c:v>
                </c:pt>
                <c:pt idx="128">
                  <c:v>18.1132337351481</c:v>
                </c:pt>
                <c:pt idx="129">
                  <c:v>18.296472903103254</c:v>
                </c:pt>
                <c:pt idx="130">
                  <c:v>18.521445861650999</c:v>
                </c:pt>
                <c:pt idx="131">
                  <c:v>18.758878841723789</c:v>
                </c:pt>
                <c:pt idx="132">
                  <c:v>19.023446097178354</c:v>
                </c:pt>
                <c:pt idx="133">
                  <c:v>19.312670801590688</c:v>
                </c:pt>
                <c:pt idx="134">
                  <c:v>19.61466426013844</c:v>
                </c:pt>
                <c:pt idx="135">
                  <c:v>19.952756277923122</c:v>
                </c:pt>
                <c:pt idx="136">
                  <c:v>20.290848295707967</c:v>
                </c:pt>
                <c:pt idx="137">
                  <c:v>20.673583049528187</c:v>
                </c:pt>
                <c:pt idx="138">
                  <c:v>21.057125349810736</c:v>
                </c:pt>
                <c:pt idx="139">
                  <c:v>21.469218421265786</c:v>
                </c:pt>
                <c:pt idx="140">
                  <c:v>21.894336007136989</c:v>
                </c:pt>
                <c:pt idx="141">
                  <c:v>22.333425631939289</c:v>
                </c:pt>
                <c:pt idx="142">
                  <c:v>22.7958247929724</c:v>
                </c:pt>
                <c:pt idx="143">
                  <c:v>23.259736193287086</c:v>
                </c:pt>
                <c:pt idx="144">
                  <c:v>23.754747958746002</c:v>
                </c:pt>
                <c:pt idx="145">
                  <c:v>24.2497597242048</c:v>
                </c:pt>
                <c:pt idx="146">
                  <c:v>24.764144417887799</c:v>
                </c:pt>
                <c:pt idx="147">
                  <c:v>25.286771770707361</c:v>
                </c:pt>
                <c:pt idx="148">
                  <c:v>25.8170001019792</c:v>
                </c:pt>
                <c:pt idx="149">
                  <c:v>26.361968476074544</c:v>
                </c:pt>
                <c:pt idx="150">
                  <c:v>26.906936850169654</c:v>
                </c:pt>
                <c:pt idx="151">
                  <c:v>27.468115487962166</c:v>
                </c:pt>
                <c:pt idx="152">
                  <c:v>28.029926038719488</c:v>
                </c:pt>
                <c:pt idx="153">
                  <c:v>28.598086938847686</c:v>
                </c:pt>
                <c:pt idx="154">
                  <c:v>29.171072049099436</c:v>
                </c:pt>
                <c:pt idx="155">
                  <c:v>29.744907696916901</c:v>
                </c:pt>
                <c:pt idx="156">
                  <c:v>30.323288158558327</c:v>
                </c:pt>
                <c:pt idx="157">
                  <c:v>30.9016686201997</c:v>
                </c:pt>
                <c:pt idx="158">
                  <c:v>31.479729710205966</c:v>
                </c:pt>
                <c:pt idx="159">
                  <c:v>32.057673005116719</c:v>
                </c:pt>
                <c:pt idx="160">
                  <c:v>32.633818447512702</c:v>
                </c:pt>
                <c:pt idx="161">
                  <c:v>33.205497540738811</c:v>
                </c:pt>
                <c:pt idx="162">
                  <c:v>33.777176633964856</c:v>
                </c:pt>
                <c:pt idx="163">
                  <c:v>34.338909263225901</c:v>
                </c:pt>
                <c:pt idx="164">
                  <c:v>34.89856131657799</c:v>
                </c:pt>
                <c:pt idx="165">
                  <c:v>35.452019785074398</c:v>
                </c:pt>
                <c:pt idx="166">
                  <c:v>35.994004200443094</c:v>
                </c:pt>
                <c:pt idx="167">
                  <c:v>36.535988615811803</c:v>
                </c:pt>
                <c:pt idx="168">
                  <c:v>37.058136005121412</c:v>
                </c:pt>
                <c:pt idx="169">
                  <c:v>37.576991213885599</c:v>
                </c:pt>
                <c:pt idx="170">
                  <c:v>38.085969501042904</c:v>
                </c:pt>
                <c:pt idx="171">
                  <c:v>38.576467928875203</c:v>
                </c:pt>
                <c:pt idx="172">
                  <c:v>39.066966356707496</c:v>
                </c:pt>
                <c:pt idx="173">
                  <c:v>39.530077249654099</c:v>
                </c:pt>
                <c:pt idx="174">
                  <c:v>39.987277904682735</c:v>
                </c:pt>
                <c:pt idx="175">
                  <c:v>40.433856595527594</c:v>
                </c:pt>
                <c:pt idx="176">
                  <c:v>40.853154751998503</c:v>
                </c:pt>
                <c:pt idx="177">
                  <c:v>41.27245290846983</c:v>
                </c:pt>
                <c:pt idx="178">
                  <c:v>41.661356791095102</c:v>
                </c:pt>
                <c:pt idx="179">
                  <c:v>42.038530270145557</c:v>
                </c:pt>
                <c:pt idx="180">
                  <c:v>42.408982450156294</c:v>
                </c:pt>
                <c:pt idx="181">
                  <c:v>42.740234033769099</c:v>
                </c:pt>
                <c:pt idx="182">
                  <c:v>43.071485617381896</c:v>
                </c:pt>
                <c:pt idx="183">
                  <c:v>43.375412852034501</c:v>
                </c:pt>
                <c:pt idx="184">
                  <c:v>43.657408405337577</c:v>
                </c:pt>
                <c:pt idx="185">
                  <c:v>43.939403958640895</c:v>
                </c:pt>
                <c:pt idx="186">
                  <c:v>44.172084379854596</c:v>
                </c:pt>
                <c:pt idx="187">
                  <c:v>44.401986300267609</c:v>
                </c:pt>
                <c:pt idx="188">
                  <c:v>44.614362347117201</c:v>
                </c:pt>
                <c:pt idx="189">
                  <c:v>44.789858005989601</c:v>
                </c:pt>
                <c:pt idx="190">
                  <c:v>44.965353664862</c:v>
                </c:pt>
                <c:pt idx="191">
                  <c:v>45.102589171840194</c:v>
                </c:pt>
                <c:pt idx="192">
                  <c:v>45.221914064702496</c:v>
                </c:pt>
                <c:pt idx="193">
                  <c:v>45.339879667813904</c:v>
                </c:pt>
                <c:pt idx="194">
                  <c:v>45.401835042661993</c:v>
                </c:pt>
                <c:pt idx="195">
                  <c:v>45.463790417510005</c:v>
                </c:pt>
                <c:pt idx="196">
                  <c:v>45.505461248745803</c:v>
                </c:pt>
                <c:pt idx="197">
                  <c:v>45.509426037360001</c:v>
                </c:pt>
                <c:pt idx="198">
                  <c:v>45.513390825974213</c:v>
                </c:pt>
                <c:pt idx="199">
                  <c:v>45.479090328036499</c:v>
                </c:pt>
                <c:pt idx="200">
                  <c:v>45.425027262654496</c:v>
                </c:pt>
                <c:pt idx="201">
                  <c:v>45.370964197272286</c:v>
                </c:pt>
                <c:pt idx="202">
                  <c:v>45.262144009172403</c:v>
                </c:pt>
                <c:pt idx="203">
                  <c:v>45.150599865295419</c:v>
                </c:pt>
                <c:pt idx="204">
                  <c:v>45.026131354787765</c:v>
                </c:pt>
                <c:pt idx="205">
                  <c:v>44.8582313199353</c:v>
                </c:pt>
                <c:pt idx="206">
                  <c:v>44.690331285082813</c:v>
                </c:pt>
                <c:pt idx="207">
                  <c:v>44.4956678915417</c:v>
                </c:pt>
                <c:pt idx="208">
                  <c:v>44.273104118767911</c:v>
                </c:pt>
                <c:pt idx="209">
                  <c:v>44.050540345994001</c:v>
                </c:pt>
                <c:pt idx="210">
                  <c:v>43.789530131003765</c:v>
                </c:pt>
                <c:pt idx="211">
                  <c:v>43.514544594377995</c:v>
                </c:pt>
                <c:pt idx="212">
                  <c:v>43.239559057752196</c:v>
                </c:pt>
                <c:pt idx="213">
                  <c:v>42.916869591543239</c:v>
                </c:pt>
                <c:pt idx="214">
                  <c:v>42.592231417976102</c:v>
                </c:pt>
                <c:pt idx="215">
                  <c:v>42.259631804799</c:v>
                </c:pt>
                <c:pt idx="216">
                  <c:v>41.888609311996234</c:v>
                </c:pt>
                <c:pt idx="217">
                  <c:v>41.517586819193518</c:v>
                </c:pt>
                <c:pt idx="218">
                  <c:v>41.130951585801299</c:v>
                </c:pt>
                <c:pt idx="219">
                  <c:v>40.717279309207242</c:v>
                </c:pt>
                <c:pt idx="220">
                  <c:v>40.303607032613186</c:v>
                </c:pt>
                <c:pt idx="221">
                  <c:v>39.868996616941303</c:v>
                </c:pt>
                <c:pt idx="222">
                  <c:v>39.416837658732547</c:v>
                </c:pt>
                <c:pt idx="223">
                  <c:v>38.964678700524111</c:v>
                </c:pt>
                <c:pt idx="224">
                  <c:v>38.488575757990702</c:v>
                </c:pt>
                <c:pt idx="225">
                  <c:v>38.002479838035413</c:v>
                </c:pt>
                <c:pt idx="226">
                  <c:v>37.516383918080201</c:v>
                </c:pt>
                <c:pt idx="227">
                  <c:v>37.005581405723419</c:v>
                </c:pt>
                <c:pt idx="228">
                  <c:v>36.490439037424402</c:v>
                </c:pt>
                <c:pt idx="229">
                  <c:v>35.975296669125299</c:v>
                </c:pt>
                <c:pt idx="230">
                  <c:v>35.436786919324298</c:v>
                </c:pt>
                <c:pt idx="231">
                  <c:v>34.897780172017995</c:v>
                </c:pt>
                <c:pt idx="232">
                  <c:v>34.357089631419818</c:v>
                </c:pt>
                <c:pt idx="233">
                  <c:v>33.799639975100511</c:v>
                </c:pt>
                <c:pt idx="234">
                  <c:v>33.242190318781098</c:v>
                </c:pt>
                <c:pt idx="235">
                  <c:v>32.682340742848602</c:v>
                </c:pt>
                <c:pt idx="236">
                  <c:v>32.1120545000948</c:v>
                </c:pt>
                <c:pt idx="237">
                  <c:v>31.541768257341086</c:v>
                </c:pt>
                <c:pt idx="238">
                  <c:v>30.969591805800587</c:v>
                </c:pt>
                <c:pt idx="239">
                  <c:v>30.392203759617001</c:v>
                </c:pt>
                <c:pt idx="240">
                  <c:v>29.814815713433461</c:v>
                </c:pt>
                <c:pt idx="241">
                  <c:v>29.237001342306005</c:v>
                </c:pt>
                <c:pt idx="242">
                  <c:v>28.658317066902999</c:v>
                </c:pt>
                <c:pt idx="243">
                  <c:v>28.079632791499989</c:v>
                </c:pt>
                <c:pt idx="244">
                  <c:v>27.502644952320342</c:v>
                </c:pt>
                <c:pt idx="245">
                  <c:v>26.928482446478586</c:v>
                </c:pt>
                <c:pt idx="246">
                  <c:v>26.354319940636699</c:v>
                </c:pt>
                <c:pt idx="247">
                  <c:v>25.784326209625743</c:v>
                </c:pt>
                <c:pt idx="248">
                  <c:v>25.2204574190858</c:v>
                </c:pt>
                <c:pt idx="249">
                  <c:v>24.656588628545901</c:v>
                </c:pt>
                <c:pt idx="250">
                  <c:v>24.099397072084187</c:v>
                </c:pt>
                <c:pt idx="251">
                  <c:v>23.551489888316102</c:v>
                </c:pt>
                <c:pt idx="252">
                  <c:v>23.003582704547963</c:v>
                </c:pt>
                <c:pt idx="253">
                  <c:v>22.464589582988342</c:v>
                </c:pt>
                <c:pt idx="254">
                  <c:v>21.9381509007105</c:v>
                </c:pt>
                <c:pt idx="255">
                  <c:v>21.411712218432587</c:v>
                </c:pt>
                <c:pt idx="256">
                  <c:v>20.895860420597828</c:v>
                </c:pt>
                <c:pt idx="257">
                  <c:v>20.396180825594527</c:v>
                </c:pt>
                <c:pt idx="258">
                  <c:v>19.896501230591163</c:v>
                </c:pt>
                <c:pt idx="259">
                  <c:v>19.408249619785042</c:v>
                </c:pt>
                <c:pt idx="260">
                  <c:v>18.940350262017088</c:v>
                </c:pt>
                <c:pt idx="261">
                  <c:v>18.472450904249186</c:v>
                </c:pt>
                <c:pt idx="262">
                  <c:v>18.015754546802501</c:v>
                </c:pt>
                <c:pt idx="263">
                  <c:v>17.584336731690687</c:v>
                </c:pt>
                <c:pt idx="264">
                  <c:v>17.152918916579001</c:v>
                </c:pt>
                <c:pt idx="265">
                  <c:v>16.731219959324289</c:v>
                </c:pt>
                <c:pt idx="266">
                  <c:v>16.340617962633086</c:v>
                </c:pt>
                <c:pt idx="267">
                  <c:v>15.950015965941899</c:v>
                </c:pt>
                <c:pt idx="268">
                  <c:v>15.5662447329305</c:v>
                </c:pt>
                <c:pt idx="269">
                  <c:v>15.220382312164899</c:v>
                </c:pt>
                <c:pt idx="270">
                  <c:v>14.874519891399322</c:v>
                </c:pt>
                <c:pt idx="271">
                  <c:v>14.531105585818798</c:v>
                </c:pt>
                <c:pt idx="272">
                  <c:v>14.233456623803002</c:v>
                </c:pt>
                <c:pt idx="273">
                  <c:v>13.935807661787214</c:v>
                </c:pt>
                <c:pt idx="274">
                  <c:v>13.638158699771386</c:v>
                </c:pt>
                <c:pt idx="275">
                  <c:v>13.388251564096398</c:v>
                </c:pt>
                <c:pt idx="276">
                  <c:v>13.1418052387977</c:v>
                </c:pt>
                <c:pt idx="277">
                  <c:v>12.895358913499004</c:v>
                </c:pt>
                <c:pt idx="278">
                  <c:v>12.6917242460846</c:v>
                </c:pt>
                <c:pt idx="279">
                  <c:v>12.498955075204902</c:v>
                </c:pt>
                <c:pt idx="280">
                  <c:v>12.306185904325316</c:v>
                </c:pt>
                <c:pt idx="281">
                  <c:v>12.149357719114498</c:v>
                </c:pt>
                <c:pt idx="282">
                  <c:v>12.012200778949014</c:v>
                </c:pt>
                <c:pt idx="283">
                  <c:v>11.875043838783524</c:v>
                </c:pt>
                <c:pt idx="284">
                  <c:v>11.765156693270914</c:v>
                </c:pt>
                <c:pt idx="285">
                  <c:v>11.6849882593221</c:v>
                </c:pt>
                <c:pt idx="286">
                  <c:v>11.604819825373299</c:v>
                </c:pt>
                <c:pt idx="287">
                  <c:v>11.541658673380498</c:v>
                </c:pt>
                <c:pt idx="288">
                  <c:v>11.519282475740914</c:v>
                </c:pt>
                <c:pt idx="289">
                  <c:v>11.496906278101324</c:v>
                </c:pt>
                <c:pt idx="290">
                  <c:v>11.479959504850914</c:v>
                </c:pt>
                <c:pt idx="291">
                  <c:v>11.5155987349724</c:v>
                </c:pt>
                <c:pt idx="292">
                  <c:v>11.5512379650939</c:v>
                </c:pt>
                <c:pt idx="293">
                  <c:v>11.586877195215401</c:v>
                </c:pt>
                <c:pt idx="294">
                  <c:v>11.673047331251302</c:v>
                </c:pt>
                <c:pt idx="295">
                  <c:v>11.766342478973099</c:v>
                </c:pt>
                <c:pt idx="296">
                  <c:v>11.859637626694928</c:v>
                </c:pt>
                <c:pt idx="297">
                  <c:v>11.9893901971397</c:v>
                </c:pt>
                <c:pt idx="298">
                  <c:v>12.139402738326714</c:v>
                </c:pt>
                <c:pt idx="299">
                  <c:v>12.289415279513614</c:v>
                </c:pt>
                <c:pt idx="300">
                  <c:v>12.461108132479399</c:v>
                </c:pt>
                <c:pt idx="301">
                  <c:v>12.666330028916899</c:v>
                </c:pt>
                <c:pt idx="302">
                  <c:v>12.8715519253543</c:v>
                </c:pt>
                <c:pt idx="303">
                  <c:v>13.0834771051813</c:v>
                </c:pt>
                <c:pt idx="304">
                  <c:v>13.341846020069704</c:v>
                </c:pt>
                <c:pt idx="305">
                  <c:v>13.6002149349581</c:v>
                </c:pt>
                <c:pt idx="306">
                  <c:v>13.858583849846628</c:v>
                </c:pt>
                <c:pt idx="307">
                  <c:v>14.159572146339</c:v>
                </c:pt>
                <c:pt idx="308">
                  <c:v>14.468492221415014</c:v>
                </c:pt>
                <c:pt idx="309">
                  <c:v>14.7774122964911</c:v>
                </c:pt>
                <c:pt idx="310">
                  <c:v>15.112124726991699</c:v>
                </c:pt>
                <c:pt idx="311">
                  <c:v>15.468492711546514</c:v>
                </c:pt>
                <c:pt idx="312">
                  <c:v>15.8248606961014</c:v>
                </c:pt>
                <c:pt idx="313">
                  <c:v>16.191214205601899</c:v>
                </c:pt>
                <c:pt idx="314">
                  <c:v>16.591450674033286</c:v>
                </c:pt>
                <c:pt idx="315">
                  <c:v>16.991687142464599</c:v>
                </c:pt>
                <c:pt idx="316">
                  <c:v>17.391923610895901</c:v>
                </c:pt>
                <c:pt idx="317">
                  <c:v>17.827832271718989</c:v>
                </c:pt>
                <c:pt idx="318">
                  <c:v>18.267917615272001</c:v>
                </c:pt>
                <c:pt idx="319">
                  <c:v>18.708002958825066</c:v>
                </c:pt>
                <c:pt idx="320">
                  <c:v>19.167442769869702</c:v>
                </c:pt>
                <c:pt idx="321">
                  <c:v>19.642957600411428</c:v>
                </c:pt>
                <c:pt idx="322">
                  <c:v>20.118472430953087</c:v>
                </c:pt>
                <c:pt idx="323">
                  <c:v>20.599532920356367</c:v>
                </c:pt>
                <c:pt idx="324">
                  <c:v>21.105702479858099</c:v>
                </c:pt>
                <c:pt idx="325">
                  <c:v>21.611872039359827</c:v>
                </c:pt>
                <c:pt idx="326">
                  <c:v>22.118041598861389</c:v>
                </c:pt>
                <c:pt idx="327">
                  <c:v>22.644645281004287</c:v>
                </c:pt>
                <c:pt idx="328">
                  <c:v>23.176387410327287</c:v>
                </c:pt>
                <c:pt idx="329">
                  <c:v>23.708129539650265</c:v>
                </c:pt>
                <c:pt idx="330">
                  <c:v>24.247980509077188</c:v>
                </c:pt>
                <c:pt idx="331">
                  <c:v>24.7999566940621</c:v>
                </c:pt>
                <c:pt idx="332">
                  <c:v>25.351932879046988</c:v>
                </c:pt>
                <c:pt idx="333">
                  <c:v>25.903909064031787</c:v>
                </c:pt>
                <c:pt idx="334">
                  <c:v>26.470371919266299</c:v>
                </c:pt>
                <c:pt idx="335">
                  <c:v>27.037040901373587</c:v>
                </c:pt>
                <c:pt idx="336">
                  <c:v>27.603709883480889</c:v>
                </c:pt>
                <c:pt idx="337">
                  <c:v>28.175373806441186</c:v>
                </c:pt>
                <c:pt idx="338">
                  <c:v>28.751047219590188</c:v>
                </c:pt>
                <c:pt idx="339">
                  <c:v>29.326720632739143</c:v>
                </c:pt>
                <c:pt idx="340">
                  <c:v>29.9026574175865</c:v>
                </c:pt>
                <c:pt idx="341">
                  <c:v>30.481435529988687</c:v>
                </c:pt>
                <c:pt idx="342">
                  <c:v>31.060343883920321</c:v>
                </c:pt>
                <c:pt idx="343">
                  <c:v>31.639252237852201</c:v>
                </c:pt>
                <c:pt idx="344">
                  <c:v>32.218160591783999</c:v>
                </c:pt>
                <c:pt idx="345">
                  <c:v>32.797068945715857</c:v>
                </c:pt>
                <c:pt idx="346">
                  <c:v>33.375977299647495</c:v>
                </c:pt>
                <c:pt idx="347">
                  <c:v>33.954885653579232</c:v>
                </c:pt>
                <c:pt idx="348">
                  <c:v>34.533794007511098</c:v>
                </c:pt>
                <c:pt idx="349">
                  <c:v>35.112702361442899</c:v>
                </c:pt>
                <c:pt idx="350">
                  <c:v>35.691610715374757</c:v>
                </c:pt>
                <c:pt idx="351">
                  <c:v>36.270519069306395</c:v>
                </c:pt>
                <c:pt idx="352">
                  <c:v>36.849427423238062</c:v>
                </c:pt>
                <c:pt idx="353">
                  <c:v>37.428335777170091</c:v>
                </c:pt>
                <c:pt idx="354">
                  <c:v>38.0072441311018</c:v>
                </c:pt>
                <c:pt idx="355">
                  <c:v>38.586152485033494</c:v>
                </c:pt>
                <c:pt idx="356">
                  <c:v>39.165060838965374</c:v>
                </c:pt>
                <c:pt idx="357">
                  <c:v>39.743969192897097</c:v>
                </c:pt>
                <c:pt idx="358">
                  <c:v>40.322877546828913</c:v>
                </c:pt>
                <c:pt idx="359">
                  <c:v>40.9017859007607</c:v>
                </c:pt>
                <c:pt idx="360">
                  <c:v>41.480694254692239</c:v>
                </c:pt>
                <c:pt idx="361">
                  <c:v>42.059602608624196</c:v>
                </c:pt>
                <c:pt idx="362">
                  <c:v>42.638510962556104</c:v>
                </c:pt>
                <c:pt idx="363">
                  <c:v>43.217419316487813</c:v>
                </c:pt>
                <c:pt idx="364">
                  <c:v>43.796327670419501</c:v>
                </c:pt>
                <c:pt idx="365">
                  <c:v>44.375236024351302</c:v>
                </c:pt>
                <c:pt idx="366">
                  <c:v>44.954144378283019</c:v>
                </c:pt>
                <c:pt idx="367">
                  <c:v>45.533052732214912</c:v>
                </c:pt>
                <c:pt idx="368">
                  <c:v>46.111961086146593</c:v>
                </c:pt>
                <c:pt idx="369">
                  <c:v>46.690869440078401</c:v>
                </c:pt>
                <c:pt idx="370">
                  <c:v>47.269777794010203</c:v>
                </c:pt>
                <c:pt idx="371">
                  <c:v>47.848686147941997</c:v>
                </c:pt>
                <c:pt idx="372">
                  <c:v>48.427594501873799</c:v>
                </c:pt>
                <c:pt idx="373">
                  <c:v>49.0065028558056</c:v>
                </c:pt>
                <c:pt idx="374">
                  <c:v>49.585411209737295</c:v>
                </c:pt>
                <c:pt idx="375">
                  <c:v>50.164319563669096</c:v>
                </c:pt>
                <c:pt idx="376">
                  <c:v>50.743227917600898</c:v>
                </c:pt>
                <c:pt idx="377">
                  <c:v>51.322136271532699</c:v>
                </c:pt>
                <c:pt idx="378">
                  <c:v>51.901044625464394</c:v>
                </c:pt>
                <c:pt idx="379">
                  <c:v>52.479952979396195</c:v>
                </c:pt>
                <c:pt idx="380">
                  <c:v>53.058861333327997</c:v>
                </c:pt>
                <c:pt idx="381">
                  <c:v>53.637769687259798</c:v>
                </c:pt>
                <c:pt idx="382">
                  <c:v>54.216678041191599</c:v>
                </c:pt>
                <c:pt idx="383">
                  <c:v>54.795586395123458</c:v>
                </c:pt>
                <c:pt idx="384">
                  <c:v>55.374494749055096</c:v>
                </c:pt>
                <c:pt idx="385">
                  <c:v>55.953403102986897</c:v>
                </c:pt>
                <c:pt idx="386">
                  <c:v>56.532311456918698</c:v>
                </c:pt>
                <c:pt idx="387">
                  <c:v>57.1112198108505</c:v>
                </c:pt>
                <c:pt idx="388">
                  <c:v>57.690128164782301</c:v>
                </c:pt>
                <c:pt idx="389">
                  <c:v>58.269036518714003</c:v>
                </c:pt>
                <c:pt idx="390">
                  <c:v>58.847944872645719</c:v>
                </c:pt>
                <c:pt idx="391">
                  <c:v>59.426853226577613</c:v>
                </c:pt>
                <c:pt idx="392">
                  <c:v>60.0057615805094</c:v>
                </c:pt>
                <c:pt idx="393">
                  <c:v>60.584669934441195</c:v>
                </c:pt>
                <c:pt idx="394">
                  <c:v>61.163578288372975</c:v>
                </c:pt>
                <c:pt idx="395">
                  <c:v>61.742486642304698</c:v>
                </c:pt>
                <c:pt idx="396">
                  <c:v>62.321394996236442</c:v>
                </c:pt>
                <c:pt idx="397">
                  <c:v>62.900303350168301</c:v>
                </c:pt>
                <c:pt idx="398">
                  <c:v>63.479211704100003</c:v>
                </c:pt>
                <c:pt idx="399">
                  <c:v>64.058120058031719</c:v>
                </c:pt>
                <c:pt idx="400">
                  <c:v>64.637028411963598</c:v>
                </c:pt>
                <c:pt idx="401">
                  <c:v>65.215936765895407</c:v>
                </c:pt>
                <c:pt idx="402">
                  <c:v>65.794845119827102</c:v>
                </c:pt>
                <c:pt idx="403">
                  <c:v>66.373753473758725</c:v>
                </c:pt>
                <c:pt idx="404">
                  <c:v>66.952661827690648</c:v>
                </c:pt>
                <c:pt idx="405">
                  <c:v>67.531570181622499</c:v>
                </c:pt>
                <c:pt idx="406">
                  <c:v>68.110478535554023</c:v>
                </c:pt>
                <c:pt idx="407">
                  <c:v>68.689386889485789</c:v>
                </c:pt>
                <c:pt idx="408">
                  <c:v>69.268295243417796</c:v>
                </c:pt>
                <c:pt idx="409">
                  <c:v>69.847203597349747</c:v>
                </c:pt>
                <c:pt idx="410">
                  <c:v>70.426111951281399</c:v>
                </c:pt>
                <c:pt idx="411">
                  <c:v>71.005020305213193</c:v>
                </c:pt>
                <c:pt idx="412">
                  <c:v>71.583928659144902</c:v>
                </c:pt>
                <c:pt idx="413">
                  <c:v>72.162837013076427</c:v>
                </c:pt>
                <c:pt idx="414">
                  <c:v>72.741745367008505</c:v>
                </c:pt>
                <c:pt idx="415">
                  <c:v>73.320653720940413</c:v>
                </c:pt>
                <c:pt idx="416">
                  <c:v>73.89956207487198</c:v>
                </c:pt>
                <c:pt idx="417">
                  <c:v>74.478470428803789</c:v>
                </c:pt>
                <c:pt idx="418">
                  <c:v>75.057378782735455</c:v>
                </c:pt>
                <c:pt idx="419">
                  <c:v>75.636287136667207</c:v>
                </c:pt>
                <c:pt idx="420">
                  <c:v>76.2151954905991</c:v>
                </c:pt>
                <c:pt idx="421">
                  <c:v>76.794103844530895</c:v>
                </c:pt>
                <c:pt idx="422">
                  <c:v>77.373012198462504</c:v>
                </c:pt>
                <c:pt idx="423">
                  <c:v>77.951920552394498</c:v>
                </c:pt>
                <c:pt idx="424">
                  <c:v>78.530828906326278</c:v>
                </c:pt>
                <c:pt idx="425">
                  <c:v>79.109737260257958</c:v>
                </c:pt>
                <c:pt idx="426">
                  <c:v>79.688645614189596</c:v>
                </c:pt>
                <c:pt idx="427">
                  <c:v>80.267553968121746</c:v>
                </c:pt>
                <c:pt idx="428">
                  <c:v>80.84646232205327</c:v>
                </c:pt>
                <c:pt idx="429">
                  <c:v>81.425370675985178</c:v>
                </c:pt>
                <c:pt idx="430">
                  <c:v>82.004279029917058</c:v>
                </c:pt>
                <c:pt idx="431">
                  <c:v>82.583187383848681</c:v>
                </c:pt>
                <c:pt idx="432">
                  <c:v>83.162095737780305</c:v>
                </c:pt>
                <c:pt idx="433">
                  <c:v>83.741004091712497</c:v>
                </c:pt>
                <c:pt idx="434">
                  <c:v>84.319912445643993</c:v>
                </c:pt>
                <c:pt idx="435">
                  <c:v>84.898820799575802</c:v>
                </c:pt>
                <c:pt idx="436">
                  <c:v>85.477729153507582</c:v>
                </c:pt>
                <c:pt idx="437">
                  <c:v>86.056637507439206</c:v>
                </c:pt>
                <c:pt idx="438">
                  <c:v>86.635545861371199</c:v>
                </c:pt>
                <c:pt idx="439">
                  <c:v>87.21445421530305</c:v>
                </c:pt>
                <c:pt idx="440">
                  <c:v>87.793362569234702</c:v>
                </c:pt>
                <c:pt idx="441">
                  <c:v>88.37227092316634</c:v>
                </c:pt>
                <c:pt idx="442">
                  <c:v>88.951179277098305</c:v>
                </c:pt>
                <c:pt idx="443">
                  <c:v>89.530087631030099</c:v>
                </c:pt>
                <c:pt idx="444">
                  <c:v>90</c:v>
                </c:pt>
                <c:pt idx="445">
                  <c:v>90</c:v>
                </c:pt>
                <c:pt idx="446">
                  <c:v>90</c:v>
                </c:pt>
                <c:pt idx="447">
                  <c:v>90</c:v>
                </c:pt>
                <c:pt idx="448">
                  <c:v>90</c:v>
                </c:pt>
                <c:pt idx="449">
                  <c:v>90</c:v>
                </c:pt>
                <c:pt idx="450">
                  <c:v>90</c:v>
                </c:pt>
                <c:pt idx="451">
                  <c:v>90</c:v>
                </c:pt>
                <c:pt idx="452">
                  <c:v>90</c:v>
                </c:pt>
                <c:pt idx="453">
                  <c:v>90</c:v>
                </c:pt>
                <c:pt idx="454">
                  <c:v>90</c:v>
                </c:pt>
                <c:pt idx="455">
                  <c:v>90</c:v>
                </c:pt>
                <c:pt idx="456">
                  <c:v>90</c:v>
                </c:pt>
                <c:pt idx="457">
                  <c:v>90</c:v>
                </c:pt>
                <c:pt idx="458">
                  <c:v>90</c:v>
                </c:pt>
                <c:pt idx="459">
                  <c:v>90</c:v>
                </c:pt>
                <c:pt idx="460">
                  <c:v>90</c:v>
                </c:pt>
                <c:pt idx="461">
                  <c:v>90</c:v>
                </c:pt>
                <c:pt idx="462">
                  <c:v>90</c:v>
                </c:pt>
                <c:pt idx="463">
                  <c:v>90</c:v>
                </c:pt>
                <c:pt idx="464">
                  <c:v>90</c:v>
                </c:pt>
                <c:pt idx="465">
                  <c:v>90</c:v>
                </c:pt>
                <c:pt idx="466">
                  <c:v>90</c:v>
                </c:pt>
                <c:pt idx="467">
                  <c:v>90</c:v>
                </c:pt>
                <c:pt idx="468">
                  <c:v>90</c:v>
                </c:pt>
                <c:pt idx="469">
                  <c:v>90</c:v>
                </c:pt>
                <c:pt idx="470">
                  <c:v>90</c:v>
                </c:pt>
                <c:pt idx="471">
                  <c:v>90</c:v>
                </c:pt>
                <c:pt idx="472">
                  <c:v>90</c:v>
                </c:pt>
                <c:pt idx="473">
                  <c:v>90</c:v>
                </c:pt>
                <c:pt idx="474">
                  <c:v>90</c:v>
                </c:pt>
                <c:pt idx="475">
                  <c:v>90</c:v>
                </c:pt>
                <c:pt idx="476">
                  <c:v>90</c:v>
                </c:pt>
                <c:pt idx="477">
                  <c:v>90</c:v>
                </c:pt>
                <c:pt idx="478">
                  <c:v>90</c:v>
                </c:pt>
                <c:pt idx="479">
                  <c:v>90</c:v>
                </c:pt>
                <c:pt idx="480">
                  <c:v>90</c:v>
                </c:pt>
                <c:pt idx="481">
                  <c:v>90</c:v>
                </c:pt>
                <c:pt idx="482">
                  <c:v>90</c:v>
                </c:pt>
                <c:pt idx="483">
                  <c:v>90</c:v>
                </c:pt>
                <c:pt idx="484">
                  <c:v>90</c:v>
                </c:pt>
                <c:pt idx="485">
                  <c:v>90</c:v>
                </c:pt>
                <c:pt idx="486">
                  <c:v>90</c:v>
                </c:pt>
                <c:pt idx="487">
                  <c:v>90</c:v>
                </c:pt>
                <c:pt idx="488">
                  <c:v>90</c:v>
                </c:pt>
                <c:pt idx="489">
                  <c:v>90</c:v>
                </c:pt>
                <c:pt idx="490">
                  <c:v>90</c:v>
                </c:pt>
                <c:pt idx="491">
                  <c:v>90</c:v>
                </c:pt>
                <c:pt idx="492">
                  <c:v>90</c:v>
                </c:pt>
                <c:pt idx="493">
                  <c:v>90</c:v>
                </c:pt>
                <c:pt idx="494">
                  <c:v>90</c:v>
                </c:pt>
                <c:pt idx="495">
                  <c:v>90</c:v>
                </c:pt>
                <c:pt idx="496">
                  <c:v>90</c:v>
                </c:pt>
                <c:pt idx="497">
                  <c:v>90</c:v>
                </c:pt>
                <c:pt idx="498">
                  <c:v>90</c:v>
                </c:pt>
                <c:pt idx="499">
                  <c:v>90</c:v>
                </c:pt>
                <c:pt idx="500">
                  <c:v>90</c:v>
                </c:pt>
                <c:pt idx="501">
                  <c:v>90</c:v>
                </c:pt>
                <c:pt idx="502">
                  <c:v>90</c:v>
                </c:pt>
                <c:pt idx="503">
                  <c:v>90</c:v>
                </c:pt>
                <c:pt idx="504">
                  <c:v>90</c:v>
                </c:pt>
                <c:pt idx="505">
                  <c:v>90</c:v>
                </c:pt>
                <c:pt idx="506">
                  <c:v>90</c:v>
                </c:pt>
                <c:pt idx="507">
                  <c:v>90</c:v>
                </c:pt>
                <c:pt idx="508">
                  <c:v>90</c:v>
                </c:pt>
                <c:pt idx="509">
                  <c:v>90</c:v>
                </c:pt>
                <c:pt idx="510">
                  <c:v>90</c:v>
                </c:pt>
                <c:pt idx="511">
                  <c:v>90</c:v>
                </c:pt>
                <c:pt idx="512">
                  <c:v>90</c:v>
                </c:pt>
                <c:pt idx="513">
                  <c:v>90</c:v>
                </c:pt>
                <c:pt idx="514">
                  <c:v>90</c:v>
                </c:pt>
                <c:pt idx="515">
                  <c:v>90</c:v>
                </c:pt>
                <c:pt idx="516">
                  <c:v>90</c:v>
                </c:pt>
                <c:pt idx="517">
                  <c:v>90</c:v>
                </c:pt>
                <c:pt idx="518">
                  <c:v>90</c:v>
                </c:pt>
                <c:pt idx="519">
                  <c:v>90</c:v>
                </c:pt>
                <c:pt idx="520">
                  <c:v>90</c:v>
                </c:pt>
                <c:pt idx="521">
                  <c:v>90</c:v>
                </c:pt>
                <c:pt idx="522">
                  <c:v>90</c:v>
                </c:pt>
                <c:pt idx="523">
                  <c:v>90</c:v>
                </c:pt>
                <c:pt idx="524">
                  <c:v>90</c:v>
                </c:pt>
                <c:pt idx="525">
                  <c:v>90</c:v>
                </c:pt>
                <c:pt idx="526">
                  <c:v>90</c:v>
                </c:pt>
                <c:pt idx="527">
                  <c:v>90</c:v>
                </c:pt>
                <c:pt idx="528">
                  <c:v>90</c:v>
                </c:pt>
                <c:pt idx="529">
                  <c:v>90</c:v>
                </c:pt>
                <c:pt idx="530">
                  <c:v>90</c:v>
                </c:pt>
                <c:pt idx="531">
                  <c:v>90</c:v>
                </c:pt>
                <c:pt idx="532">
                  <c:v>90</c:v>
                </c:pt>
                <c:pt idx="533">
                  <c:v>90</c:v>
                </c:pt>
                <c:pt idx="534">
                  <c:v>90</c:v>
                </c:pt>
                <c:pt idx="535">
                  <c:v>90</c:v>
                </c:pt>
                <c:pt idx="536">
                  <c:v>90</c:v>
                </c:pt>
                <c:pt idx="537">
                  <c:v>90</c:v>
                </c:pt>
                <c:pt idx="538">
                  <c:v>90</c:v>
                </c:pt>
                <c:pt idx="539">
                  <c:v>90</c:v>
                </c:pt>
                <c:pt idx="540">
                  <c:v>90</c:v>
                </c:pt>
                <c:pt idx="541">
                  <c:v>90</c:v>
                </c:pt>
                <c:pt idx="542">
                  <c:v>90</c:v>
                </c:pt>
                <c:pt idx="543">
                  <c:v>90</c:v>
                </c:pt>
                <c:pt idx="544">
                  <c:v>90</c:v>
                </c:pt>
                <c:pt idx="545">
                  <c:v>90</c:v>
                </c:pt>
                <c:pt idx="546">
                  <c:v>90</c:v>
                </c:pt>
                <c:pt idx="547">
                  <c:v>90</c:v>
                </c:pt>
                <c:pt idx="548">
                  <c:v>89.984233331668406</c:v>
                </c:pt>
                <c:pt idx="549">
                  <c:v>89.955299973055006</c:v>
                </c:pt>
                <c:pt idx="550">
                  <c:v>89.926366614441648</c:v>
                </c:pt>
                <c:pt idx="551">
                  <c:v>89.892159634784718</c:v>
                </c:pt>
                <c:pt idx="552">
                  <c:v>89.805648651499695</c:v>
                </c:pt>
                <c:pt idx="553">
                  <c:v>89.719137668214927</c:v>
                </c:pt>
                <c:pt idx="554">
                  <c:v>89.632626684930145</c:v>
                </c:pt>
                <c:pt idx="555">
                  <c:v>89.509918334784288</c:v>
                </c:pt>
                <c:pt idx="556">
                  <c:v>89.366694115976301</c:v>
                </c:pt>
                <c:pt idx="557">
                  <c:v>89.223469897168002</c:v>
                </c:pt>
                <c:pt idx="558">
                  <c:v>89.070023250920499</c:v>
                </c:pt>
                <c:pt idx="559">
                  <c:v>88.871516845639619</c:v>
                </c:pt>
                <c:pt idx="560">
                  <c:v>88.67301044035878</c:v>
                </c:pt>
                <c:pt idx="561">
                  <c:v>88.474504035078027</c:v>
                </c:pt>
                <c:pt idx="562">
                  <c:v>88.237005597329699</c:v>
                </c:pt>
                <c:pt idx="563">
                  <c:v>87.985200415960307</c:v>
                </c:pt>
                <c:pt idx="564">
                  <c:v>87.733395234590859</c:v>
                </c:pt>
                <c:pt idx="565">
                  <c:v>87.467460460481405</c:v>
                </c:pt>
                <c:pt idx="566">
                  <c:v>87.164872457159817</c:v>
                </c:pt>
                <c:pt idx="567">
                  <c:v>86.862284453838598</c:v>
                </c:pt>
                <c:pt idx="568">
                  <c:v>86.559696450517194</c:v>
                </c:pt>
                <c:pt idx="569">
                  <c:v>86.217711823182498</c:v>
                </c:pt>
                <c:pt idx="570">
                  <c:v>85.867364357215905</c:v>
                </c:pt>
                <c:pt idx="571">
                  <c:v>85.517016891249426</c:v>
                </c:pt>
                <c:pt idx="572">
                  <c:v>85.150224685003735</c:v>
                </c:pt>
                <c:pt idx="573">
                  <c:v>84.755618312462204</c:v>
                </c:pt>
                <c:pt idx="574">
                  <c:v>84.361011939921198</c:v>
                </c:pt>
                <c:pt idx="575">
                  <c:v>83.966405567379994</c:v>
                </c:pt>
                <c:pt idx="576">
                  <c:v>83.534780165972606</c:v>
                </c:pt>
                <c:pt idx="577">
                  <c:v>83.099857663291601</c:v>
                </c:pt>
                <c:pt idx="578">
                  <c:v>82.664935160610682</c:v>
                </c:pt>
                <c:pt idx="579">
                  <c:v>82.213290684175092</c:v>
                </c:pt>
                <c:pt idx="580">
                  <c:v>81.742397653234619</c:v>
                </c:pt>
                <c:pt idx="581">
                  <c:v>81.2715046222946</c:v>
                </c:pt>
                <c:pt idx="582">
                  <c:v>80.800250759329899</c:v>
                </c:pt>
                <c:pt idx="583">
                  <c:v>80.298092207639058</c:v>
                </c:pt>
                <c:pt idx="584">
                  <c:v>79.795933655948247</c:v>
                </c:pt>
                <c:pt idx="585">
                  <c:v>79.293775104257378</c:v>
                </c:pt>
                <c:pt idx="586">
                  <c:v>78.776964801995902</c:v>
                </c:pt>
                <c:pt idx="587">
                  <c:v>78.248558131811379</c:v>
                </c:pt>
                <c:pt idx="588">
                  <c:v>77.720151461626898</c:v>
                </c:pt>
                <c:pt idx="589">
                  <c:v>77.189545976899694</c:v>
                </c:pt>
                <c:pt idx="590">
                  <c:v>76.640170853002189</c:v>
                </c:pt>
                <c:pt idx="591">
                  <c:v>76.090795729104499</c:v>
                </c:pt>
                <c:pt idx="592">
                  <c:v>75.541420605206881</c:v>
                </c:pt>
                <c:pt idx="593">
                  <c:v>74.981960359124102</c:v>
                </c:pt>
                <c:pt idx="594">
                  <c:v>74.417105956151801</c:v>
                </c:pt>
                <c:pt idx="595">
                  <c:v>73.852251553179485</c:v>
                </c:pt>
                <c:pt idx="596">
                  <c:v>73.285447912751849</c:v>
                </c:pt>
                <c:pt idx="597">
                  <c:v>72.710758069183882</c:v>
                </c:pt>
                <c:pt idx="598">
                  <c:v>72.136068225615603</c:v>
                </c:pt>
                <c:pt idx="599">
                  <c:v>71.56137838204728</c:v>
                </c:pt>
                <c:pt idx="600">
                  <c:v>70.983816521014603</c:v>
                </c:pt>
                <c:pt idx="601">
                  <c:v>70.405270823971378</c:v>
                </c:pt>
                <c:pt idx="602">
                  <c:v>69.826616510916182</c:v>
                </c:pt>
                <c:pt idx="603">
                  <c:v>69.247708156984103</c:v>
                </c:pt>
                <c:pt idx="604">
                  <c:v>68.668799803052394</c:v>
                </c:pt>
                <c:pt idx="605">
                  <c:v>68.089891449120799</c:v>
                </c:pt>
                <c:pt idx="606">
                  <c:v>67.510983095189104</c:v>
                </c:pt>
                <c:pt idx="607">
                  <c:v>66.932074741257296</c:v>
                </c:pt>
                <c:pt idx="608">
                  <c:v>66.353166387325501</c:v>
                </c:pt>
                <c:pt idx="609">
                  <c:v>65.774258033393679</c:v>
                </c:pt>
                <c:pt idx="610">
                  <c:v>65.19534967946187</c:v>
                </c:pt>
                <c:pt idx="611">
                  <c:v>64.616441325530189</c:v>
                </c:pt>
                <c:pt idx="612">
                  <c:v>64.03753297159848</c:v>
                </c:pt>
                <c:pt idx="613">
                  <c:v>63.458624617666437</c:v>
                </c:pt>
                <c:pt idx="614">
                  <c:v>62.879716263734799</c:v>
                </c:pt>
                <c:pt idx="615">
                  <c:v>62.300807909802934</c:v>
                </c:pt>
                <c:pt idx="616">
                  <c:v>61.721899555871296</c:v>
                </c:pt>
                <c:pt idx="617">
                  <c:v>61.142991201939502</c:v>
                </c:pt>
                <c:pt idx="618">
                  <c:v>60.564082848007757</c:v>
                </c:pt>
                <c:pt idx="619">
                  <c:v>60</c:v>
                </c:pt>
                <c:pt idx="620">
                  <c:v>60</c:v>
                </c:pt>
                <c:pt idx="621">
                  <c:v>60</c:v>
                </c:pt>
                <c:pt idx="622">
                  <c:v>60</c:v>
                </c:pt>
                <c:pt idx="623">
                  <c:v>60</c:v>
                </c:pt>
                <c:pt idx="624">
                  <c:v>60</c:v>
                </c:pt>
                <c:pt idx="625">
                  <c:v>60</c:v>
                </c:pt>
                <c:pt idx="626">
                  <c:v>60</c:v>
                </c:pt>
                <c:pt idx="627">
                  <c:v>60</c:v>
                </c:pt>
                <c:pt idx="628">
                  <c:v>60</c:v>
                </c:pt>
                <c:pt idx="629">
                  <c:v>60</c:v>
                </c:pt>
                <c:pt idx="630">
                  <c:v>60</c:v>
                </c:pt>
                <c:pt idx="631">
                  <c:v>60</c:v>
                </c:pt>
                <c:pt idx="632">
                  <c:v>60</c:v>
                </c:pt>
                <c:pt idx="633">
                  <c:v>60</c:v>
                </c:pt>
                <c:pt idx="634">
                  <c:v>60</c:v>
                </c:pt>
                <c:pt idx="635">
                  <c:v>60</c:v>
                </c:pt>
                <c:pt idx="636">
                  <c:v>60</c:v>
                </c:pt>
                <c:pt idx="637">
                  <c:v>59.564824123303843</c:v>
                </c:pt>
                <c:pt idx="638">
                  <c:v>58.985915769372099</c:v>
                </c:pt>
                <c:pt idx="639">
                  <c:v>58.407007415440262</c:v>
                </c:pt>
                <c:pt idx="640">
                  <c:v>57.828099061508595</c:v>
                </c:pt>
                <c:pt idx="641">
                  <c:v>57.249190707576957</c:v>
                </c:pt>
                <c:pt idx="642">
                  <c:v>56.670282353645042</c:v>
                </c:pt>
                <c:pt idx="643">
                  <c:v>56.091373999713298</c:v>
                </c:pt>
                <c:pt idx="644">
                  <c:v>55.512465645781504</c:v>
                </c:pt>
                <c:pt idx="645">
                  <c:v>54.933557291849802</c:v>
                </c:pt>
                <c:pt idx="646">
                  <c:v>54.354648937917894</c:v>
                </c:pt>
                <c:pt idx="647">
                  <c:v>53.775740583986099</c:v>
                </c:pt>
                <c:pt idx="648">
                  <c:v>53.19683223005439</c:v>
                </c:pt>
                <c:pt idx="649">
                  <c:v>52.617923876122497</c:v>
                </c:pt>
                <c:pt idx="650">
                  <c:v>52.039015522190866</c:v>
                </c:pt>
                <c:pt idx="651">
                  <c:v>51.460107168259</c:v>
                </c:pt>
                <c:pt idx="652">
                  <c:v>50.881198814327298</c:v>
                </c:pt>
                <c:pt idx="653">
                  <c:v>50.302290460395326</c:v>
                </c:pt>
                <c:pt idx="654">
                  <c:v>50</c:v>
                </c:pt>
                <c:pt idx="655">
                  <c:v>50</c:v>
                </c:pt>
                <c:pt idx="656">
                  <c:v>50</c:v>
                </c:pt>
                <c:pt idx="657">
                  <c:v>50</c:v>
                </c:pt>
                <c:pt idx="658">
                  <c:v>50</c:v>
                </c:pt>
                <c:pt idx="659">
                  <c:v>50</c:v>
                </c:pt>
                <c:pt idx="660">
                  <c:v>50</c:v>
                </c:pt>
                <c:pt idx="661">
                  <c:v>50</c:v>
                </c:pt>
                <c:pt idx="662">
                  <c:v>50</c:v>
                </c:pt>
                <c:pt idx="663">
                  <c:v>50</c:v>
                </c:pt>
                <c:pt idx="664">
                  <c:v>50</c:v>
                </c:pt>
                <c:pt idx="665">
                  <c:v>50</c:v>
                </c:pt>
                <c:pt idx="666">
                  <c:v>50</c:v>
                </c:pt>
                <c:pt idx="667">
                  <c:v>50</c:v>
                </c:pt>
                <c:pt idx="668">
                  <c:v>50</c:v>
                </c:pt>
                <c:pt idx="669">
                  <c:v>50</c:v>
                </c:pt>
                <c:pt idx="670">
                  <c:v>50</c:v>
                </c:pt>
                <c:pt idx="671">
                  <c:v>49.881940089623377</c:v>
                </c:pt>
                <c:pt idx="672">
                  <c:v>49.303031735691519</c:v>
                </c:pt>
                <c:pt idx="673">
                  <c:v>48.724123381759973</c:v>
                </c:pt>
                <c:pt idx="674">
                  <c:v>48.145215027828165</c:v>
                </c:pt>
                <c:pt idx="675">
                  <c:v>47.566306673896243</c:v>
                </c:pt>
                <c:pt idx="676">
                  <c:v>46.987398319964598</c:v>
                </c:pt>
                <c:pt idx="677">
                  <c:v>46.408489966032619</c:v>
                </c:pt>
                <c:pt idx="678">
                  <c:v>45.829581612101002</c:v>
                </c:pt>
                <c:pt idx="679">
                  <c:v>45.250673258169201</c:v>
                </c:pt>
                <c:pt idx="680">
                  <c:v>44.671764904237435</c:v>
                </c:pt>
                <c:pt idx="681">
                  <c:v>44.092856550305697</c:v>
                </c:pt>
                <c:pt idx="682">
                  <c:v>43.513948196373903</c:v>
                </c:pt>
                <c:pt idx="683">
                  <c:v>42.935039842442102</c:v>
                </c:pt>
                <c:pt idx="684">
                  <c:v>42.356131488510243</c:v>
                </c:pt>
                <c:pt idx="685">
                  <c:v>41.777223134578513</c:v>
                </c:pt>
                <c:pt idx="686">
                  <c:v>41.198314780646811</c:v>
                </c:pt>
                <c:pt idx="687">
                  <c:v>40.619406426714995</c:v>
                </c:pt>
                <c:pt idx="688">
                  <c:v>40.040498072783194</c:v>
                </c:pt>
                <c:pt idx="689">
                  <c:v>40</c:v>
                </c:pt>
                <c:pt idx="690">
                  <c:v>40</c:v>
                </c:pt>
                <c:pt idx="691">
                  <c:v>40</c:v>
                </c:pt>
                <c:pt idx="692">
                  <c:v>40</c:v>
                </c:pt>
                <c:pt idx="693">
                  <c:v>40</c:v>
                </c:pt>
                <c:pt idx="694">
                  <c:v>40</c:v>
                </c:pt>
                <c:pt idx="695">
                  <c:v>40</c:v>
                </c:pt>
                <c:pt idx="696">
                  <c:v>40</c:v>
                </c:pt>
                <c:pt idx="697">
                  <c:v>40</c:v>
                </c:pt>
                <c:pt idx="698">
                  <c:v>40</c:v>
                </c:pt>
                <c:pt idx="699">
                  <c:v>40</c:v>
                </c:pt>
                <c:pt idx="700">
                  <c:v>40</c:v>
                </c:pt>
                <c:pt idx="701">
                  <c:v>40</c:v>
                </c:pt>
                <c:pt idx="702">
                  <c:v>40</c:v>
                </c:pt>
                <c:pt idx="703">
                  <c:v>40</c:v>
                </c:pt>
                <c:pt idx="704">
                  <c:v>40</c:v>
                </c:pt>
                <c:pt idx="705">
                  <c:v>40</c:v>
                </c:pt>
                <c:pt idx="706">
                  <c:v>39.620147702011302</c:v>
                </c:pt>
                <c:pt idx="707">
                  <c:v>39.041239348079465</c:v>
                </c:pt>
                <c:pt idx="708">
                  <c:v>38.462330994147656</c:v>
                </c:pt>
                <c:pt idx="709">
                  <c:v>37.883422640215898</c:v>
                </c:pt>
                <c:pt idx="710">
                  <c:v>37.304514286284096</c:v>
                </c:pt>
                <c:pt idx="711">
                  <c:v>36.725605932352465</c:v>
                </c:pt>
                <c:pt idx="712">
                  <c:v>36.146697578420543</c:v>
                </c:pt>
                <c:pt idx="713">
                  <c:v>35.567789224488813</c:v>
                </c:pt>
                <c:pt idx="714">
                  <c:v>34.988880870556997</c:v>
                </c:pt>
                <c:pt idx="715">
                  <c:v>34.409972516625203</c:v>
                </c:pt>
                <c:pt idx="716">
                  <c:v>33.831064162693337</c:v>
                </c:pt>
                <c:pt idx="717">
                  <c:v>33.252155808761657</c:v>
                </c:pt>
                <c:pt idx="718">
                  <c:v>32.673247454829898</c:v>
                </c:pt>
                <c:pt idx="719">
                  <c:v>32.094339100898111</c:v>
                </c:pt>
                <c:pt idx="720">
                  <c:v>31.515430746966267</c:v>
                </c:pt>
                <c:pt idx="721">
                  <c:v>30.936522393034487</c:v>
                </c:pt>
                <c:pt idx="722">
                  <c:v>30.357614039102799</c:v>
                </c:pt>
                <c:pt idx="723">
                  <c:v>30</c:v>
                </c:pt>
                <c:pt idx="724">
                  <c:v>30</c:v>
                </c:pt>
                <c:pt idx="725">
                  <c:v>30</c:v>
                </c:pt>
                <c:pt idx="726">
                  <c:v>30</c:v>
                </c:pt>
                <c:pt idx="727">
                  <c:v>30</c:v>
                </c:pt>
                <c:pt idx="728">
                  <c:v>30</c:v>
                </c:pt>
                <c:pt idx="729">
                  <c:v>30</c:v>
                </c:pt>
                <c:pt idx="730">
                  <c:v>30</c:v>
                </c:pt>
                <c:pt idx="731">
                  <c:v>30</c:v>
                </c:pt>
                <c:pt idx="732">
                  <c:v>30</c:v>
                </c:pt>
                <c:pt idx="733">
                  <c:v>30</c:v>
                </c:pt>
                <c:pt idx="734">
                  <c:v>30</c:v>
                </c:pt>
                <c:pt idx="735">
                  <c:v>30</c:v>
                </c:pt>
                <c:pt idx="736">
                  <c:v>30</c:v>
                </c:pt>
                <c:pt idx="737">
                  <c:v>30</c:v>
                </c:pt>
                <c:pt idx="738">
                  <c:v>30</c:v>
                </c:pt>
                <c:pt idx="739">
                  <c:v>30</c:v>
                </c:pt>
                <c:pt idx="740">
                  <c:v>29.937263668330701</c:v>
                </c:pt>
                <c:pt idx="741">
                  <c:v>29.358355314398928</c:v>
                </c:pt>
                <c:pt idx="742">
                  <c:v>28.779446960467066</c:v>
                </c:pt>
                <c:pt idx="743">
                  <c:v>28.20053860653535</c:v>
                </c:pt>
                <c:pt idx="744">
                  <c:v>27.621630252603602</c:v>
                </c:pt>
                <c:pt idx="745">
                  <c:v>27.042721898671754</c:v>
                </c:pt>
                <c:pt idx="746">
                  <c:v>26.463813544739942</c:v>
                </c:pt>
                <c:pt idx="747">
                  <c:v>25.88490519080824</c:v>
                </c:pt>
                <c:pt idx="748">
                  <c:v>25.3059968368764</c:v>
                </c:pt>
                <c:pt idx="749">
                  <c:v>24.727088482944701</c:v>
                </c:pt>
                <c:pt idx="750">
                  <c:v>24.148180129012928</c:v>
                </c:pt>
                <c:pt idx="751">
                  <c:v>23.569271775081088</c:v>
                </c:pt>
                <c:pt idx="752">
                  <c:v>22.9903634211494</c:v>
                </c:pt>
                <c:pt idx="753">
                  <c:v>22.411455067217645</c:v>
                </c:pt>
                <c:pt idx="754">
                  <c:v>21.832546713285787</c:v>
                </c:pt>
                <c:pt idx="755">
                  <c:v>21.253638359354099</c:v>
                </c:pt>
                <c:pt idx="756">
                  <c:v>20.674730005422202</c:v>
                </c:pt>
                <c:pt idx="757">
                  <c:v>20.095821651490528</c:v>
                </c:pt>
                <c:pt idx="758">
                  <c:v>19.516913297558698</c:v>
                </c:pt>
                <c:pt idx="759">
                  <c:v>18.938004943626886</c:v>
                </c:pt>
                <c:pt idx="760">
                  <c:v>18.359096589695199</c:v>
                </c:pt>
                <c:pt idx="761">
                  <c:v>17.78018823576323</c:v>
                </c:pt>
                <c:pt idx="762">
                  <c:v>17.201279881831589</c:v>
                </c:pt>
                <c:pt idx="763">
                  <c:v>16.622371527899801</c:v>
                </c:pt>
                <c:pt idx="764">
                  <c:v>16.043463173968089</c:v>
                </c:pt>
                <c:pt idx="765">
                  <c:v>15.464554820036316</c:v>
                </c:pt>
                <c:pt idx="766">
                  <c:v>14.885646466104516</c:v>
                </c:pt>
                <c:pt idx="767">
                  <c:v>14.306738112172702</c:v>
                </c:pt>
                <c:pt idx="768">
                  <c:v>13.727829758240885</c:v>
                </c:pt>
                <c:pt idx="769">
                  <c:v>13.148921404309075</c:v>
                </c:pt>
                <c:pt idx="770">
                  <c:v>12.570013050377399</c:v>
                </c:pt>
                <c:pt idx="771">
                  <c:v>11.9911046964455</c:v>
                </c:pt>
                <c:pt idx="772">
                  <c:v>11.4121963425138</c:v>
                </c:pt>
                <c:pt idx="773">
                  <c:v>10.833287988582002</c:v>
                </c:pt>
                <c:pt idx="774">
                  <c:v>10.254379634650299</c:v>
                </c:pt>
                <c:pt idx="775">
                  <c:v>10</c:v>
                </c:pt>
                <c:pt idx="776">
                  <c:v>10</c:v>
                </c:pt>
                <c:pt idx="777">
                  <c:v>10</c:v>
                </c:pt>
                <c:pt idx="778">
                  <c:v>10</c:v>
                </c:pt>
                <c:pt idx="779">
                  <c:v>10</c:v>
                </c:pt>
                <c:pt idx="780">
                  <c:v>10</c:v>
                </c:pt>
                <c:pt idx="781">
                  <c:v>10</c:v>
                </c:pt>
                <c:pt idx="782">
                  <c:v>10</c:v>
                </c:pt>
                <c:pt idx="783">
                  <c:v>10</c:v>
                </c:pt>
                <c:pt idx="784">
                  <c:v>10</c:v>
                </c:pt>
                <c:pt idx="785">
                  <c:v>10</c:v>
                </c:pt>
                <c:pt idx="786">
                  <c:v>10</c:v>
                </c:pt>
                <c:pt idx="787">
                  <c:v>10</c:v>
                </c:pt>
                <c:pt idx="788">
                  <c:v>10</c:v>
                </c:pt>
                <c:pt idx="789">
                  <c:v>10</c:v>
                </c:pt>
                <c:pt idx="790">
                  <c:v>10</c:v>
                </c:pt>
                <c:pt idx="791">
                  <c:v>10</c:v>
                </c:pt>
                <c:pt idx="792">
                  <c:v>10</c:v>
                </c:pt>
                <c:pt idx="793">
                  <c:v>10</c:v>
                </c:pt>
                <c:pt idx="794">
                  <c:v>10</c:v>
                </c:pt>
                <c:pt idx="795">
                  <c:v>10</c:v>
                </c:pt>
                <c:pt idx="796">
                  <c:v>10</c:v>
                </c:pt>
                <c:pt idx="797">
                  <c:v>10</c:v>
                </c:pt>
                <c:pt idx="798">
                  <c:v>10</c:v>
                </c:pt>
                <c:pt idx="799">
                  <c:v>10</c:v>
                </c:pt>
                <c:pt idx="800">
                  <c:v>10</c:v>
                </c:pt>
                <c:pt idx="801">
                  <c:v>10</c:v>
                </c:pt>
                <c:pt idx="802">
                  <c:v>10</c:v>
                </c:pt>
                <c:pt idx="803">
                  <c:v>10</c:v>
                </c:pt>
                <c:pt idx="804">
                  <c:v>10</c:v>
                </c:pt>
                <c:pt idx="805">
                  <c:v>10</c:v>
                </c:pt>
                <c:pt idx="806">
                  <c:v>10</c:v>
                </c:pt>
                <c:pt idx="807">
                  <c:v>10</c:v>
                </c:pt>
                <c:pt idx="808">
                  <c:v>10</c:v>
                </c:pt>
                <c:pt idx="809">
                  <c:v>10</c:v>
                </c:pt>
                <c:pt idx="810">
                  <c:v>10</c:v>
                </c:pt>
                <c:pt idx="811">
                  <c:v>10</c:v>
                </c:pt>
                <c:pt idx="812">
                  <c:v>10</c:v>
                </c:pt>
                <c:pt idx="813">
                  <c:v>10</c:v>
                </c:pt>
                <c:pt idx="814">
                  <c:v>10</c:v>
                </c:pt>
                <c:pt idx="815">
                  <c:v>10</c:v>
                </c:pt>
                <c:pt idx="816">
                  <c:v>10</c:v>
                </c:pt>
                <c:pt idx="817">
                  <c:v>10</c:v>
                </c:pt>
                <c:pt idx="818">
                  <c:v>10</c:v>
                </c:pt>
                <c:pt idx="819">
                  <c:v>10</c:v>
                </c:pt>
                <c:pt idx="820">
                  <c:v>10</c:v>
                </c:pt>
                <c:pt idx="821">
                  <c:v>10</c:v>
                </c:pt>
                <c:pt idx="822">
                  <c:v>10</c:v>
                </c:pt>
                <c:pt idx="823">
                  <c:v>10</c:v>
                </c:pt>
                <c:pt idx="824">
                  <c:v>10</c:v>
                </c:pt>
                <c:pt idx="825">
                  <c:v>10</c:v>
                </c:pt>
                <c:pt idx="826">
                  <c:v>10</c:v>
                </c:pt>
                <c:pt idx="827">
                  <c:v>10.427763123734087</c:v>
                </c:pt>
                <c:pt idx="828">
                  <c:v>11.006671477665799</c:v>
                </c:pt>
                <c:pt idx="829">
                  <c:v>11.585579831597624</c:v>
                </c:pt>
                <c:pt idx="830">
                  <c:v>12.1644881855294</c:v>
                </c:pt>
                <c:pt idx="831">
                  <c:v>12.743396539461216</c:v>
                </c:pt>
                <c:pt idx="832">
                  <c:v>13.322304893392916</c:v>
                </c:pt>
                <c:pt idx="833">
                  <c:v>13.9012132473247</c:v>
                </c:pt>
                <c:pt idx="834">
                  <c:v>14.480121601256485</c:v>
                </c:pt>
                <c:pt idx="835">
                  <c:v>15.059029955188324</c:v>
                </c:pt>
                <c:pt idx="836">
                  <c:v>15.637938309120001</c:v>
                </c:pt>
                <c:pt idx="837">
                  <c:v>16.2168466630519</c:v>
                </c:pt>
                <c:pt idx="838">
                  <c:v>16.795755016983588</c:v>
                </c:pt>
                <c:pt idx="839">
                  <c:v>17.3746633709154</c:v>
                </c:pt>
                <c:pt idx="840">
                  <c:v>17.953571724847201</c:v>
                </c:pt>
                <c:pt idx="841">
                  <c:v>18.532480078778889</c:v>
                </c:pt>
                <c:pt idx="842">
                  <c:v>19.11138843271074</c:v>
                </c:pt>
                <c:pt idx="843">
                  <c:v>19.690296786642527</c:v>
                </c:pt>
                <c:pt idx="844">
                  <c:v>20.269205140574289</c:v>
                </c:pt>
                <c:pt idx="845">
                  <c:v>20.848113494505963</c:v>
                </c:pt>
                <c:pt idx="846">
                  <c:v>21.427021848437789</c:v>
                </c:pt>
                <c:pt idx="847">
                  <c:v>22.005930202369566</c:v>
                </c:pt>
                <c:pt idx="848">
                  <c:v>22.584838556301289</c:v>
                </c:pt>
                <c:pt idx="849">
                  <c:v>23.163746910233165</c:v>
                </c:pt>
                <c:pt idx="850">
                  <c:v>23.742655264164963</c:v>
                </c:pt>
                <c:pt idx="851">
                  <c:v>24.321563618096736</c:v>
                </c:pt>
                <c:pt idx="852">
                  <c:v>24.900471972028502</c:v>
                </c:pt>
                <c:pt idx="853">
                  <c:v>25.479380325960189</c:v>
                </c:pt>
                <c:pt idx="854">
                  <c:v>26.058288679892101</c:v>
                </c:pt>
                <c:pt idx="855">
                  <c:v>26.637197033823799</c:v>
                </c:pt>
                <c:pt idx="856">
                  <c:v>27.216105387755601</c:v>
                </c:pt>
                <c:pt idx="857">
                  <c:v>27.795013741687271</c:v>
                </c:pt>
                <c:pt idx="858">
                  <c:v>28.373922095619101</c:v>
                </c:pt>
                <c:pt idx="859">
                  <c:v>28.952830449550987</c:v>
                </c:pt>
                <c:pt idx="860">
                  <c:v>29.5317388034827</c:v>
                </c:pt>
                <c:pt idx="861">
                  <c:v>30.11064715741454</c:v>
                </c:pt>
                <c:pt idx="862">
                  <c:v>30.689555511346299</c:v>
                </c:pt>
                <c:pt idx="863">
                  <c:v>31.268463865277965</c:v>
                </c:pt>
                <c:pt idx="864">
                  <c:v>31.847372219209799</c:v>
                </c:pt>
                <c:pt idx="865">
                  <c:v>32.426280573141518</c:v>
                </c:pt>
                <c:pt idx="866">
                  <c:v>33.005188927073412</c:v>
                </c:pt>
                <c:pt idx="867">
                  <c:v>33.584097281005043</c:v>
                </c:pt>
                <c:pt idx="868">
                  <c:v>34.163005634936965</c:v>
                </c:pt>
                <c:pt idx="869">
                  <c:v>34.741913988868873</c:v>
                </c:pt>
                <c:pt idx="870">
                  <c:v>35.320822342800511</c:v>
                </c:pt>
                <c:pt idx="871">
                  <c:v>35.899730696732298</c:v>
                </c:pt>
                <c:pt idx="872">
                  <c:v>36.478639050664043</c:v>
                </c:pt>
                <c:pt idx="873">
                  <c:v>37.057547404595795</c:v>
                </c:pt>
                <c:pt idx="874">
                  <c:v>37.636455758527603</c:v>
                </c:pt>
                <c:pt idx="875">
                  <c:v>38.215364112459412</c:v>
                </c:pt>
                <c:pt idx="876">
                  <c:v>38.794272466391199</c:v>
                </c:pt>
                <c:pt idx="877">
                  <c:v>39.373180820322901</c:v>
                </c:pt>
                <c:pt idx="878">
                  <c:v>39.952089174254617</c:v>
                </c:pt>
                <c:pt idx="879">
                  <c:v>40.530997528186596</c:v>
                </c:pt>
                <c:pt idx="880">
                  <c:v>41.109905882118312</c:v>
                </c:pt>
                <c:pt idx="881">
                  <c:v>41.688814236050113</c:v>
                </c:pt>
                <c:pt idx="882">
                  <c:v>42.267722589981958</c:v>
                </c:pt>
                <c:pt idx="883">
                  <c:v>42.846630943913596</c:v>
                </c:pt>
                <c:pt idx="884">
                  <c:v>43.425539297845411</c:v>
                </c:pt>
                <c:pt idx="885">
                  <c:v>44.004447651777078</c:v>
                </c:pt>
                <c:pt idx="886">
                  <c:v>44.583356005709</c:v>
                </c:pt>
                <c:pt idx="887">
                  <c:v>45.162264359640794</c:v>
                </c:pt>
                <c:pt idx="888">
                  <c:v>45.741172713572603</c:v>
                </c:pt>
                <c:pt idx="889">
                  <c:v>46.320081067504319</c:v>
                </c:pt>
                <c:pt idx="890">
                  <c:v>46.898989421436035</c:v>
                </c:pt>
                <c:pt idx="891">
                  <c:v>47.477897775367786</c:v>
                </c:pt>
                <c:pt idx="892">
                  <c:v>48.056806129299503</c:v>
                </c:pt>
                <c:pt idx="893">
                  <c:v>48.635714483231396</c:v>
                </c:pt>
                <c:pt idx="894">
                  <c:v>49.214622837163198</c:v>
                </c:pt>
                <c:pt idx="895">
                  <c:v>49.793531191095013</c:v>
                </c:pt>
                <c:pt idx="896">
                  <c:v>50.372439545026701</c:v>
                </c:pt>
                <c:pt idx="897">
                  <c:v>50.951347898958495</c:v>
                </c:pt>
                <c:pt idx="898">
                  <c:v>51.530256252890197</c:v>
                </c:pt>
                <c:pt idx="899">
                  <c:v>52.109164606822198</c:v>
                </c:pt>
                <c:pt idx="900">
                  <c:v>52.688072960754013</c:v>
                </c:pt>
                <c:pt idx="901">
                  <c:v>53.266981314685765</c:v>
                </c:pt>
                <c:pt idx="902">
                  <c:v>53.845889668617339</c:v>
                </c:pt>
                <c:pt idx="903">
                  <c:v>54.424798022549211</c:v>
                </c:pt>
                <c:pt idx="904">
                  <c:v>55.003706376481112</c:v>
                </c:pt>
                <c:pt idx="905">
                  <c:v>55.5826147304128</c:v>
                </c:pt>
                <c:pt idx="906">
                  <c:v>56.161523084344594</c:v>
                </c:pt>
                <c:pt idx="907">
                  <c:v>56.740431438276296</c:v>
                </c:pt>
                <c:pt idx="908">
                  <c:v>57.319339792208197</c:v>
                </c:pt>
                <c:pt idx="909">
                  <c:v>57.898248146140013</c:v>
                </c:pt>
                <c:pt idx="910">
                  <c:v>58.477156500071757</c:v>
                </c:pt>
                <c:pt idx="911">
                  <c:v>59.056064854003402</c:v>
                </c:pt>
                <c:pt idx="912">
                  <c:v>59.634973207935211</c:v>
                </c:pt>
                <c:pt idx="913">
                  <c:v>60.213881561866962</c:v>
                </c:pt>
                <c:pt idx="914">
                  <c:v>60.792789915798856</c:v>
                </c:pt>
                <c:pt idx="915">
                  <c:v>61.371698269730494</c:v>
                </c:pt>
                <c:pt idx="916">
                  <c:v>61.950606623662139</c:v>
                </c:pt>
                <c:pt idx="917">
                  <c:v>62.529514977594111</c:v>
                </c:pt>
                <c:pt idx="918">
                  <c:v>63.108423331526012</c:v>
                </c:pt>
                <c:pt idx="919">
                  <c:v>63.6873316854577</c:v>
                </c:pt>
                <c:pt idx="920">
                  <c:v>64.266240039389501</c:v>
                </c:pt>
                <c:pt idx="921">
                  <c:v>64.845148393321125</c:v>
                </c:pt>
                <c:pt idx="922">
                  <c:v>65.424056747253104</c:v>
                </c:pt>
                <c:pt idx="923">
                  <c:v>66.002965101184685</c:v>
                </c:pt>
                <c:pt idx="924">
                  <c:v>66.581873455116707</c:v>
                </c:pt>
                <c:pt idx="925">
                  <c:v>67.160781809048359</c:v>
                </c:pt>
                <c:pt idx="926">
                  <c:v>67.739690162980182</c:v>
                </c:pt>
                <c:pt idx="927">
                  <c:v>68.318598516911706</c:v>
                </c:pt>
                <c:pt idx="928">
                  <c:v>68.897506870843799</c:v>
                </c:pt>
                <c:pt idx="929">
                  <c:v>69.476415224775593</c:v>
                </c:pt>
                <c:pt idx="930">
                  <c:v>70</c:v>
                </c:pt>
                <c:pt idx="931">
                  <c:v>70</c:v>
                </c:pt>
                <c:pt idx="932">
                  <c:v>70</c:v>
                </c:pt>
                <c:pt idx="933">
                  <c:v>70</c:v>
                </c:pt>
                <c:pt idx="934">
                  <c:v>70</c:v>
                </c:pt>
                <c:pt idx="935">
                  <c:v>70</c:v>
                </c:pt>
                <c:pt idx="936">
                  <c:v>70</c:v>
                </c:pt>
                <c:pt idx="937">
                  <c:v>70</c:v>
                </c:pt>
                <c:pt idx="938">
                  <c:v>70</c:v>
                </c:pt>
                <c:pt idx="939">
                  <c:v>70</c:v>
                </c:pt>
                <c:pt idx="940">
                  <c:v>70</c:v>
                </c:pt>
                <c:pt idx="941">
                  <c:v>70</c:v>
                </c:pt>
                <c:pt idx="942">
                  <c:v>70</c:v>
                </c:pt>
                <c:pt idx="943">
                  <c:v>70</c:v>
                </c:pt>
                <c:pt idx="944">
                  <c:v>70</c:v>
                </c:pt>
                <c:pt idx="945">
                  <c:v>70</c:v>
                </c:pt>
                <c:pt idx="946">
                  <c:v>70</c:v>
                </c:pt>
                <c:pt idx="947">
                  <c:v>70</c:v>
                </c:pt>
                <c:pt idx="948">
                  <c:v>70</c:v>
                </c:pt>
                <c:pt idx="949">
                  <c:v>70</c:v>
                </c:pt>
                <c:pt idx="950">
                  <c:v>70</c:v>
                </c:pt>
                <c:pt idx="951">
                  <c:v>70</c:v>
                </c:pt>
                <c:pt idx="952">
                  <c:v>70</c:v>
                </c:pt>
                <c:pt idx="953">
                  <c:v>70</c:v>
                </c:pt>
                <c:pt idx="954">
                  <c:v>70</c:v>
                </c:pt>
                <c:pt idx="955">
                  <c:v>70</c:v>
                </c:pt>
                <c:pt idx="956">
                  <c:v>70</c:v>
                </c:pt>
                <c:pt idx="957">
                  <c:v>70</c:v>
                </c:pt>
                <c:pt idx="958">
                  <c:v>70</c:v>
                </c:pt>
                <c:pt idx="959">
                  <c:v>70</c:v>
                </c:pt>
                <c:pt idx="960">
                  <c:v>70</c:v>
                </c:pt>
                <c:pt idx="961">
                  <c:v>70</c:v>
                </c:pt>
                <c:pt idx="962">
                  <c:v>70</c:v>
                </c:pt>
                <c:pt idx="963">
                  <c:v>70</c:v>
                </c:pt>
                <c:pt idx="964">
                  <c:v>70</c:v>
                </c:pt>
                <c:pt idx="965">
                  <c:v>70</c:v>
                </c:pt>
                <c:pt idx="966">
                  <c:v>70</c:v>
                </c:pt>
                <c:pt idx="967">
                  <c:v>70</c:v>
                </c:pt>
                <c:pt idx="968">
                  <c:v>70</c:v>
                </c:pt>
                <c:pt idx="969">
                  <c:v>70</c:v>
                </c:pt>
                <c:pt idx="970">
                  <c:v>70</c:v>
                </c:pt>
                <c:pt idx="971">
                  <c:v>70</c:v>
                </c:pt>
                <c:pt idx="972">
                  <c:v>70</c:v>
                </c:pt>
                <c:pt idx="973">
                  <c:v>70</c:v>
                </c:pt>
                <c:pt idx="974">
                  <c:v>70</c:v>
                </c:pt>
                <c:pt idx="975">
                  <c:v>70</c:v>
                </c:pt>
                <c:pt idx="976">
                  <c:v>70</c:v>
                </c:pt>
                <c:pt idx="977">
                  <c:v>70</c:v>
                </c:pt>
                <c:pt idx="978">
                  <c:v>70</c:v>
                </c:pt>
                <c:pt idx="979">
                  <c:v>70</c:v>
                </c:pt>
                <c:pt idx="980">
                  <c:v>70</c:v>
                </c:pt>
                <c:pt idx="981">
                  <c:v>70</c:v>
                </c:pt>
                <c:pt idx="982">
                  <c:v>70</c:v>
                </c:pt>
                <c:pt idx="983">
                  <c:v>70</c:v>
                </c:pt>
                <c:pt idx="984">
                  <c:v>70</c:v>
                </c:pt>
                <c:pt idx="985">
                  <c:v>70</c:v>
                </c:pt>
                <c:pt idx="986">
                  <c:v>70</c:v>
                </c:pt>
                <c:pt idx="987">
                  <c:v>70</c:v>
                </c:pt>
                <c:pt idx="988">
                  <c:v>70</c:v>
                </c:pt>
                <c:pt idx="989">
                  <c:v>70</c:v>
                </c:pt>
                <c:pt idx="990">
                  <c:v>70</c:v>
                </c:pt>
                <c:pt idx="991">
                  <c:v>70</c:v>
                </c:pt>
                <c:pt idx="992">
                  <c:v>70</c:v>
                </c:pt>
                <c:pt idx="993">
                  <c:v>70</c:v>
                </c:pt>
                <c:pt idx="994">
                  <c:v>70</c:v>
                </c:pt>
                <c:pt idx="995">
                  <c:v>70</c:v>
                </c:pt>
                <c:pt idx="996">
                  <c:v>70</c:v>
                </c:pt>
                <c:pt idx="997">
                  <c:v>70</c:v>
                </c:pt>
                <c:pt idx="998">
                  <c:v>70</c:v>
                </c:pt>
                <c:pt idx="999">
                  <c:v>70</c:v>
                </c:pt>
              </c:numCache>
            </c:numRef>
          </c:yVal>
        </c:ser>
        <c:axId val="85342848"/>
        <c:axId val="85353216"/>
      </c:scatterChart>
      <c:valAx>
        <c:axId val="85342848"/>
        <c:scaling>
          <c:orientation val="minMax"/>
          <c:max val="100"/>
        </c:scaling>
        <c:axPos val="b"/>
        <c:majorGridlines/>
        <c:title>
          <c:tx>
            <c:rich>
              <a:bodyPr/>
              <a:lstStyle/>
              <a:p>
                <a:pPr>
                  <a:defRPr/>
                </a:pPr>
                <a:r>
                  <a:rPr lang="en-US" sz="1200"/>
                  <a:t>x (meters)</a:t>
                </a:r>
              </a:p>
            </c:rich>
          </c:tx>
          <c:layout/>
        </c:title>
        <c:numFmt formatCode="General" sourceLinked="1"/>
        <c:tickLblPos val="nextTo"/>
        <c:crossAx val="85353216"/>
        <c:crosses val="autoZero"/>
        <c:crossBetween val="midCat"/>
        <c:majorUnit val="10"/>
      </c:valAx>
      <c:valAx>
        <c:axId val="85353216"/>
        <c:scaling>
          <c:orientation val="minMax"/>
          <c:max val="100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1200"/>
                  <a:t>y (meters)</a:t>
                </a:r>
              </a:p>
            </c:rich>
          </c:tx>
          <c:layout/>
        </c:title>
        <c:numFmt formatCode="General" sourceLinked="1"/>
        <c:tickLblPos val="nextTo"/>
        <c:crossAx val="85342848"/>
        <c:crosses val="autoZero"/>
        <c:crossBetween val="midCat"/>
        <c:majorUnit val="10"/>
      </c:valAx>
    </c:plotArea>
    <c:plotVisOnly val="1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9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49.emf"/><Relationship Id="rId1" Type="http://schemas.openxmlformats.org/officeDocument/2006/relationships/image" Target="../media/image46.emf"/><Relationship Id="rId4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emf"/><Relationship Id="rId1" Type="http://schemas.openxmlformats.org/officeDocument/2006/relationships/image" Target="../media/image6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Relationship Id="rId4" Type="http://schemas.openxmlformats.org/officeDocument/2006/relationships/image" Target="../media/image2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Relationship Id="rId4" Type="http://schemas.openxmlformats.org/officeDocument/2006/relationships/image" Target="../media/image3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EC03A3-7B77-4C01-A14A-98222520078E}" type="datetimeFigureOut">
              <a:rPr lang="en-US" smtClean="0"/>
              <a:pPr/>
              <a:t>5/19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89FE2BB-7661-45BC-B972-6AB60E589EE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214D14-EB23-416C-B60E-972E6FBBFFC9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A11C98-4F6D-4BDF-9201-5BC245555F94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96BBE-FF03-46FF-8FAF-19EA0A898A08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D53133-A047-4589-9F76-610944CF24E0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7D53E9-BEEE-41EF-8A29-F9A5163D35EE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15848B-7C31-4729-B96E-503413644471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A6E58-28E8-41B1-A384-92FDA30A4A62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B51A2-F27A-42BC-B1D7-04205903BCD0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Box 6"/>
          <p:cNvSpPr txBox="1"/>
          <p:nvPr userDrawn="1"/>
        </p:nvSpPr>
        <p:spPr>
          <a:xfrm>
            <a:off x="8686800" y="6488668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BFF168B8-A0F8-431A-BA90-3063B49AACB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6E09A0-4DA3-4404-92BE-B85AA1BA2CA6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E19978-93CC-409A-8184-D90D93E1CCC7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C49D45-CFF3-454F-823D-77E68A6157F1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E2D1DB-1E7C-4EFA-BED6-C3CE4BBE3CE0}" type="datetime1">
              <a:rPr lang="en-US" smtClean="0"/>
              <a:pPr/>
              <a:t>5/19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Office_Word_Document3.docx"/><Relationship Id="rId5" Type="http://schemas.openxmlformats.org/officeDocument/2006/relationships/package" Target="../embeddings/Microsoft_Office_Word_Document2.docx"/><Relationship Id="rId4" Type="http://schemas.openxmlformats.org/officeDocument/2006/relationships/package" Target="../embeddings/Microsoft_Office_Word_Document1.doc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chart" Target="../charts/chart12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chart" Target="../charts/chart14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4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chart" Target="../charts/chart15.xml"/><Relationship Id="rId4" Type="http://schemas.openxmlformats.org/officeDocument/2006/relationships/package" Target="../embeddings/Microsoft_Office_Word_Document5.doc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6.docx"/><Relationship Id="rId7" Type="http://schemas.openxmlformats.org/officeDocument/2006/relationships/package" Target="../embeddings/Microsoft_Office_Word_Document9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package" Target="../embeddings/Microsoft_Office_Word_Document8.docx"/><Relationship Id="rId5" Type="http://schemas.openxmlformats.org/officeDocument/2006/relationships/image" Target="../media/image24.jpeg"/><Relationship Id="rId4" Type="http://schemas.openxmlformats.org/officeDocument/2006/relationships/package" Target="../embeddings/Microsoft_Office_Word_Document7.doc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7" Type="http://schemas.openxmlformats.org/officeDocument/2006/relationships/package" Target="../embeddings/Microsoft_Office_Word_Document13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Office_Word_Document12.docx"/><Relationship Id="rId5" Type="http://schemas.openxmlformats.org/officeDocument/2006/relationships/package" Target="../embeddings/Microsoft_Office_Word_Document11.docx"/><Relationship Id="rId4" Type="http://schemas.openxmlformats.org/officeDocument/2006/relationships/package" Target="../embeddings/Microsoft_Office_Word_Document10.doc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4.docx"/><Relationship Id="rId7" Type="http://schemas.openxmlformats.org/officeDocument/2006/relationships/image" Target="../media/image33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Office_Word_Document17.docx"/><Relationship Id="rId5" Type="http://schemas.openxmlformats.org/officeDocument/2006/relationships/package" Target="../embeddings/Microsoft_Office_Word_Document16.docx"/><Relationship Id="rId4" Type="http://schemas.openxmlformats.org/officeDocument/2006/relationships/package" Target="../embeddings/Microsoft_Office_Word_Document15.docx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Office_Word_Document22.docx"/><Relationship Id="rId3" Type="http://schemas.openxmlformats.org/officeDocument/2006/relationships/image" Target="../media/image39.jpeg"/><Relationship Id="rId7" Type="http://schemas.openxmlformats.org/officeDocument/2006/relationships/package" Target="../embeddings/Microsoft_Office_Word_Document21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package" Target="../embeddings/Microsoft_Office_Word_Document20.docx"/><Relationship Id="rId5" Type="http://schemas.openxmlformats.org/officeDocument/2006/relationships/package" Target="../embeddings/Microsoft_Office_Word_Document19.docx"/><Relationship Id="rId10" Type="http://schemas.openxmlformats.org/officeDocument/2006/relationships/image" Target="../media/image40.jpeg"/><Relationship Id="rId4" Type="http://schemas.openxmlformats.org/officeDocument/2006/relationships/package" Target="../embeddings/Microsoft_Office_Word_Document18.docx"/><Relationship Id="rId9" Type="http://schemas.openxmlformats.org/officeDocument/2006/relationships/hyperlink" Target="http://photo.net/photodb/photo?photo_id=4537671&amp;size=md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3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7.wmf"/><Relationship Id="rId4" Type="http://schemas.openxmlformats.org/officeDocument/2006/relationships/package" Target="../embeddings/Microsoft_Office_Word_Document24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package" Target="../embeddings/Microsoft_Office_Word_Document25.docx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6.xml"/><Relationship Id="rId1" Type="http://schemas.openxmlformats.org/officeDocument/2006/relationships/video" Target="file:///C:\Users\jckrumm\Desktop\Presentations\2010\allen-wifi-tracking.avi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6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48.jpeg"/><Relationship Id="rId4" Type="http://schemas.openxmlformats.org/officeDocument/2006/relationships/image" Target="../media/image47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27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0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package" Target="../embeddings/Microsoft_Office_Word_Document29.docx"/><Relationship Id="rId4" Type="http://schemas.openxmlformats.org/officeDocument/2006/relationships/package" Target="../embeddings/Microsoft_Office_Word_Document28.docx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gif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Layout" Target="../slideLayouts/slideLayout6.xml"/><Relationship Id="rId1" Type="http://schemas.openxmlformats.org/officeDocument/2006/relationships/video" Target="file:///C:\Users\jckrumm\Desktop\Presentations\2010\allen-wifi-tracking.avi" TargetMode="Externa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Office_Word_Document33.docx"/><Relationship Id="rId3" Type="http://schemas.openxmlformats.org/officeDocument/2006/relationships/chart" Target="../charts/chart18.xml"/><Relationship Id="rId7" Type="http://schemas.openxmlformats.org/officeDocument/2006/relationships/package" Target="../embeddings/Microsoft_Office_Word_Document32.doc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Microsoft_Office_Word_Document31.docx"/><Relationship Id="rId5" Type="http://schemas.openxmlformats.org/officeDocument/2006/relationships/image" Target="../media/image47.emf"/><Relationship Id="rId4" Type="http://schemas.openxmlformats.org/officeDocument/2006/relationships/package" Target="../embeddings/Microsoft_Office_Word_Document30.doc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gif"/><Relationship Id="rId2" Type="http://schemas.openxmlformats.org/officeDocument/2006/relationships/hyperlink" Target="http://www.grillmeats.com/cookingtimes/cutsofpork.exe" TargetMode="Externa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chart" Target="../charts/chart19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4.png"/><Relationship Id="rId4" Type="http://schemas.openxmlformats.org/officeDocument/2006/relationships/image" Target="../media/image6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package" Target="../embeddings/Microsoft_Office_Excel_Worksheet34.xlsx"/><Relationship Id="rId4" Type="http://schemas.openxmlformats.org/officeDocument/2006/relationships/chart" Target="../charts/chart2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Excel_Worksheet35.xls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package" Target="../embeddings/Microsoft_Office_Excel_Worksheet36.xlsx"/><Relationship Id="rId4" Type="http://schemas.openxmlformats.org/officeDocument/2006/relationships/image" Target="../media/image68.gi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gi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package" Target="../embeddings/Microsoft_Office_Word_Document37.docx"/><Relationship Id="rId4" Type="http://schemas.openxmlformats.org/officeDocument/2006/relationships/chart" Target="../charts/chart2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3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5.xml"/><Relationship Id="rId2" Type="http://schemas.openxmlformats.org/officeDocument/2006/relationships/chart" Target="../charts/chart24.xml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8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rocessing Sequential</a:t>
            </a:r>
            <a:br>
              <a:rPr lang="en-US" dirty="0" smtClean="0"/>
            </a:br>
            <a:r>
              <a:rPr lang="en-US" dirty="0" smtClean="0"/>
              <a:t>Sensor Data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John Krumm</a:t>
            </a:r>
            <a:br>
              <a:rPr lang="en-US" dirty="0" smtClean="0"/>
            </a:br>
            <a:r>
              <a:rPr lang="en-US" dirty="0" smtClean="0"/>
              <a:t>Microsoft Research</a:t>
            </a:r>
            <a:br>
              <a:rPr lang="en-US" dirty="0" smtClean="0"/>
            </a:br>
            <a:r>
              <a:rPr lang="en-US" dirty="0" smtClean="0"/>
              <a:t>Redmond, Washington  USA</a:t>
            </a:r>
          </a:p>
          <a:p>
            <a:r>
              <a:rPr lang="en-US" dirty="0" smtClean="0"/>
              <a:t>jckrumm@microsoft.co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ning Example</a:t>
            </a:r>
            <a:endParaRPr lang="en-US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4038600" y="1600200"/>
          <a:ext cx="4686300" cy="46291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-1676400" y="3798887"/>
          <a:ext cx="5937250" cy="434975"/>
        </p:xfrm>
        <a:graphic>
          <a:graphicData uri="http://schemas.openxmlformats.org/presentationml/2006/ole">
            <p:oleObj spid="_x0000_s1026" name="Document" r:id="rId4" imgW="5937085" imgH="435677" progId="Word.Document.12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762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31" name="Object 7"/>
          <p:cNvGraphicFramePr>
            <a:graphicFrameLocks noChangeAspect="1"/>
          </p:cNvGraphicFramePr>
          <p:nvPr/>
        </p:nvGraphicFramePr>
        <p:xfrm>
          <a:off x="-838200" y="4179887"/>
          <a:ext cx="5937250" cy="627063"/>
        </p:xfrm>
        <a:graphic>
          <a:graphicData uri="http://schemas.openxmlformats.org/presentationml/2006/ole">
            <p:oleObj spid="_x0000_s1031" name="Document" r:id="rId5" imgW="5937085" imgH="626668" progId="Word.Document.12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381000" y="1905000"/>
            <a:ext cx="296267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ack a moving person in (</a:t>
            </a:r>
            <a:r>
              <a:rPr lang="en-US" dirty="0" err="1" smtClean="0"/>
              <a:t>x,y</a:t>
            </a:r>
            <a:r>
              <a:rPr lang="en-US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1000 (</a:t>
            </a:r>
            <a:r>
              <a:rPr lang="en-US" dirty="0" err="1" smtClean="0"/>
              <a:t>x,y</a:t>
            </a:r>
            <a:r>
              <a:rPr lang="en-US" dirty="0" smtClean="0"/>
              <a:t>) measurement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l-GR" dirty="0" smtClean="0"/>
              <a:t>Δ</a:t>
            </a:r>
            <a:r>
              <a:rPr lang="en-US" dirty="0" smtClean="0"/>
              <a:t> = 1 second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52400" y="3048000"/>
            <a:ext cx="17064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measurement vector</a:t>
            </a:r>
            <a:endParaRPr lang="en-US" sz="1400" dirty="0"/>
          </a:p>
        </p:txBody>
      </p:sp>
      <p:sp>
        <p:nvSpPr>
          <p:cNvPr id="14" name="TextBox 13"/>
          <p:cNvSpPr txBox="1"/>
          <p:nvPr/>
        </p:nvSpPr>
        <p:spPr>
          <a:xfrm>
            <a:off x="914400" y="3352800"/>
            <a:ext cx="12571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ctual location</a:t>
            </a:r>
            <a:endParaRPr lang="en-US" sz="1400" dirty="0"/>
          </a:p>
        </p:txBody>
      </p:sp>
      <p:sp>
        <p:nvSpPr>
          <p:cNvPr id="15" name="TextBox 14"/>
          <p:cNvSpPr txBox="1"/>
          <p:nvPr/>
        </p:nvSpPr>
        <p:spPr>
          <a:xfrm>
            <a:off x="2286000" y="3657600"/>
            <a:ext cx="5757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noise</a:t>
            </a:r>
            <a:endParaRPr lang="en-US" sz="1400" dirty="0"/>
          </a:p>
        </p:txBody>
      </p:sp>
      <p:cxnSp>
        <p:nvCxnSpPr>
          <p:cNvPr id="17" name="Straight Arrow Connector 16"/>
          <p:cNvCxnSpPr>
            <a:stCxn id="13" idx="2"/>
          </p:cNvCxnSpPr>
          <p:nvPr/>
        </p:nvCxnSpPr>
        <p:spPr>
          <a:xfrm rot="5400000">
            <a:off x="656699" y="3461083"/>
            <a:ext cx="454223" cy="24361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4" idx="2"/>
          </p:cNvCxnSpPr>
          <p:nvPr/>
        </p:nvCxnSpPr>
        <p:spPr>
          <a:xfrm rot="5400000">
            <a:off x="1306374" y="3649603"/>
            <a:ext cx="225623" cy="24757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>
            <a:stCxn id="15" idx="1"/>
          </p:cNvCxnSpPr>
          <p:nvPr/>
        </p:nvCxnSpPr>
        <p:spPr>
          <a:xfrm rot="10800000" flipV="1">
            <a:off x="1905000" y="3811488"/>
            <a:ext cx="381000" cy="74711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0" idx="0"/>
          </p:cNvCxnSpPr>
          <p:nvPr/>
        </p:nvCxnSpPr>
        <p:spPr>
          <a:xfrm rot="5400000" flipH="1" flipV="1">
            <a:off x="2423347" y="5279186"/>
            <a:ext cx="304800" cy="440007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31" idx="0"/>
          </p:cNvCxnSpPr>
          <p:nvPr/>
        </p:nvCxnSpPr>
        <p:spPr>
          <a:xfrm rot="16200000" flipV="1">
            <a:off x="2903287" y="5478713"/>
            <a:ext cx="609600" cy="32017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/>
          <p:cNvSpPr txBox="1"/>
          <p:nvPr/>
        </p:nvSpPr>
        <p:spPr>
          <a:xfrm>
            <a:off x="1881351" y="5651589"/>
            <a:ext cx="9487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zero mean</a:t>
            </a:r>
            <a:endParaRPr 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2186151" y="5943600"/>
            <a:ext cx="23640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tandard deviation = 3 meters</a:t>
            </a:r>
            <a:endParaRPr lang="en-US" sz="1400" dirty="0"/>
          </a:p>
        </p:txBody>
      </p:sp>
      <p:sp>
        <p:nvSpPr>
          <p:cNvPr id="36" name="TextBox 35"/>
          <p:cNvSpPr txBox="1"/>
          <p:nvPr/>
        </p:nvSpPr>
        <p:spPr>
          <a:xfrm>
            <a:off x="152400" y="6400800"/>
            <a:ext cx="46217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lso 10 randomly inserted outliers with N(0,15)</a:t>
            </a:r>
            <a:endParaRPr lang="en-US" dirty="0"/>
          </a:p>
        </p:txBody>
      </p:sp>
      <p:sp>
        <p:nvSpPr>
          <p:cNvPr id="37" name="TextBox 36"/>
          <p:cNvSpPr txBox="1"/>
          <p:nvPr/>
        </p:nvSpPr>
        <p:spPr>
          <a:xfrm>
            <a:off x="5334000" y="6248400"/>
            <a:ext cx="5219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start</a:t>
            </a:r>
            <a:endParaRPr lang="en-US" sz="1400" dirty="0"/>
          </a:p>
        </p:txBody>
      </p:sp>
      <p:sp>
        <p:nvSpPr>
          <p:cNvPr id="38" name="Oval 37"/>
          <p:cNvSpPr/>
          <p:nvPr/>
        </p:nvSpPr>
        <p:spPr>
          <a:xfrm>
            <a:off x="5843751" y="4527332"/>
            <a:ext cx="228600" cy="2286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Arrow Connector 38"/>
          <p:cNvCxnSpPr>
            <a:stCxn id="37" idx="0"/>
            <a:endCxn id="38" idx="4"/>
          </p:cNvCxnSpPr>
          <p:nvPr/>
        </p:nvCxnSpPr>
        <p:spPr>
          <a:xfrm rot="5400000" flipH="1" flipV="1">
            <a:off x="5030276" y="5320625"/>
            <a:ext cx="1492468" cy="363082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5562600" y="3200400"/>
            <a:ext cx="228600" cy="228600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7620000" y="6248400"/>
            <a:ext cx="6703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outlier</a:t>
            </a:r>
            <a:endParaRPr lang="en-US" sz="1400" dirty="0"/>
          </a:p>
        </p:txBody>
      </p:sp>
      <p:cxnSp>
        <p:nvCxnSpPr>
          <p:cNvPr id="44" name="Straight Arrow Connector 43"/>
          <p:cNvCxnSpPr>
            <a:stCxn id="43" idx="0"/>
            <a:endCxn id="42" idx="5"/>
          </p:cNvCxnSpPr>
          <p:nvPr/>
        </p:nvCxnSpPr>
        <p:spPr>
          <a:xfrm rot="16200000" flipV="1">
            <a:off x="5430016" y="3723228"/>
            <a:ext cx="2852878" cy="219746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36" name="Object 12"/>
          <p:cNvGraphicFramePr>
            <a:graphicFrameLocks noChangeAspect="1"/>
          </p:cNvGraphicFramePr>
          <p:nvPr/>
        </p:nvGraphicFramePr>
        <p:xfrm>
          <a:off x="-762000" y="4648200"/>
          <a:ext cx="5937250" cy="1014413"/>
        </p:xfrm>
        <a:graphic>
          <a:graphicData uri="http://schemas.openxmlformats.org/presentationml/2006/ole">
            <p:oleObj spid="_x0000_s1036" name="Document" r:id="rId6" imgW="5937085" imgH="1013696" progId="Word.Document.12">
              <p:embed/>
            </p:oleObj>
          </a:graphicData>
        </a:graphic>
      </p:graphicFrame>
      <p:pic>
        <p:nvPicPr>
          <p:cNvPr id="32" name="Picture 31" descr="google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8073145" y="152400"/>
            <a:ext cx="994655" cy="1524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1828800"/>
            <a:ext cx="5650265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Introduction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Signal terminology and assumption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Running example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Filtering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Mean and median filters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Kalma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Particle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Hidden Markov model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Presenting performance results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12644" name="Picture 4" descr="http://www.yoursdaily.com/var/yoursdaily/storage/images/media/images/food_and_drink/beef_cuts_where_they_come_from/80405-1-eng-GB/beef_cuts_where_they_come_from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54601" y="3276600"/>
            <a:ext cx="3492795" cy="2057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ectangle 40"/>
          <p:cNvSpPr/>
          <p:nvPr/>
        </p:nvSpPr>
        <p:spPr>
          <a:xfrm>
            <a:off x="4800600" y="3581400"/>
            <a:ext cx="762000" cy="68580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/>
          <p:cNvSpPr/>
          <p:nvPr/>
        </p:nvSpPr>
        <p:spPr>
          <a:xfrm>
            <a:off x="3749298" y="3886200"/>
            <a:ext cx="76200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n Filte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4800" y="1600200"/>
            <a:ext cx="49172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Also called “moving average” and “box car filter”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pply to x and y measurements separately</a:t>
            </a:r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2438400" y="4267200"/>
            <a:ext cx="38100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 flipH="1" flipV="1">
            <a:off x="2019300" y="3848100"/>
            <a:ext cx="11430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209800" y="3352800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z</a:t>
            </a:r>
            <a:r>
              <a:rPr lang="en-US" baseline="-25000" dirty="0" err="1" smtClean="0"/>
              <a:t>x</a:t>
            </a:r>
            <a:endParaRPr lang="en-US" baseline="-25000" dirty="0"/>
          </a:p>
        </p:txBody>
      </p:sp>
      <p:sp>
        <p:nvSpPr>
          <p:cNvPr id="10" name="Oval 9"/>
          <p:cNvSpPr/>
          <p:nvPr/>
        </p:nvSpPr>
        <p:spPr>
          <a:xfrm>
            <a:off x="2895600" y="39624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30480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32004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352800" y="41452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35052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657600" y="41452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38100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3962400" y="41452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4114800" y="39624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4267200" y="40386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44196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4572000" y="39624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4724400" y="38862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4876800" y="41910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50292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51816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5334000" y="41452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486400" y="36576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5638800" y="35356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5791200" y="35356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5943600" y="35814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TextBox 30"/>
          <p:cNvSpPr txBox="1"/>
          <p:nvPr/>
        </p:nvSpPr>
        <p:spPr>
          <a:xfrm>
            <a:off x="6019800" y="4419600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 rot="5400000">
            <a:off x="4358898" y="426720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TextBox 34"/>
          <p:cNvSpPr txBox="1"/>
          <p:nvPr/>
        </p:nvSpPr>
        <p:spPr>
          <a:xfrm>
            <a:off x="3505200" y="2438400"/>
            <a:ext cx="55919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ltered version of this point is mean of points in solid box</a:t>
            </a:r>
            <a:endParaRPr lang="en-US" dirty="0"/>
          </a:p>
        </p:txBody>
      </p:sp>
      <p:cxnSp>
        <p:nvCxnSpPr>
          <p:cNvPr id="36" name="Straight Arrow Connector 35"/>
          <p:cNvCxnSpPr>
            <a:endCxn id="20" idx="0"/>
          </p:cNvCxnSpPr>
          <p:nvPr/>
        </p:nvCxnSpPr>
        <p:spPr>
          <a:xfrm rot="5400000">
            <a:off x="4072890" y="3188970"/>
            <a:ext cx="1249681" cy="5105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Box 39"/>
          <p:cNvSpPr txBox="1"/>
          <p:nvPr/>
        </p:nvSpPr>
        <p:spPr>
          <a:xfrm>
            <a:off x="609600" y="5181600"/>
            <a:ext cx="8004499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“Causal” filter because it doesn’t look into futur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Causes lag when values change sharply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Help fix with decaying weights, </a:t>
            </a:r>
            <a:r>
              <a:rPr lang="en-US" i="1" dirty="0" smtClean="0"/>
              <a:t>e.g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ensitive to outliers, </a:t>
            </a:r>
            <a:r>
              <a:rPr lang="en-US" i="1" dirty="0" smtClean="0"/>
              <a:t>i.e.</a:t>
            </a:r>
            <a:r>
              <a:rPr lang="en-US" dirty="0" smtClean="0"/>
              <a:t> one really bad point can cause mean to take on any valu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imple and effective (I will not vote to reject your paper if you use this technique) </a:t>
            </a:r>
            <a:endParaRPr lang="en-US" dirty="0"/>
          </a:p>
        </p:txBody>
      </p:sp>
      <p:sp>
        <p:nvSpPr>
          <p:cNvPr id="43" name="Freeform 42"/>
          <p:cNvSpPr/>
          <p:nvPr/>
        </p:nvSpPr>
        <p:spPr>
          <a:xfrm>
            <a:off x="4548753" y="3696346"/>
            <a:ext cx="2785820" cy="1991532"/>
          </a:xfrm>
          <a:custGeom>
            <a:avLst/>
            <a:gdLst>
              <a:gd name="connsiteX0" fmla="*/ 1038386 w 2785820"/>
              <a:gd name="connsiteY0" fmla="*/ 0 h 1991532"/>
              <a:gd name="connsiteX1" fmla="*/ 1976033 w 2785820"/>
              <a:gd name="connsiteY1" fmla="*/ 278969 h 1991532"/>
              <a:gd name="connsiteX2" fmla="*/ 2456481 w 2785820"/>
              <a:gd name="connsiteY2" fmla="*/ 1518834 h 1991532"/>
              <a:gd name="connsiteX3" fmla="*/ 0 w 2785820"/>
              <a:gd name="connsiteY3" fmla="*/ 1991532 h 199153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85820" h="1991532">
                <a:moveTo>
                  <a:pt x="1038386" y="0"/>
                </a:moveTo>
                <a:cubicBezTo>
                  <a:pt x="1389035" y="12915"/>
                  <a:pt x="1739684" y="25830"/>
                  <a:pt x="1976033" y="278969"/>
                </a:cubicBezTo>
                <a:cubicBezTo>
                  <a:pt x="2212382" y="532108"/>
                  <a:pt x="2785820" y="1233407"/>
                  <a:pt x="2456481" y="1518834"/>
                </a:cubicBezTo>
                <a:cubicBezTo>
                  <a:pt x="2127142" y="1804261"/>
                  <a:pt x="1063571" y="1897896"/>
                  <a:pt x="0" y="1991532"/>
                </a:cubicBezTo>
              </a:path>
            </a:pathLst>
          </a:custGeom>
          <a:ln w="28575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3" name="Group 62"/>
          <p:cNvGrpSpPr/>
          <p:nvPr/>
        </p:nvGrpSpPr>
        <p:grpSpPr>
          <a:xfrm>
            <a:off x="4191000" y="5681418"/>
            <a:ext cx="920858" cy="338382"/>
            <a:chOff x="6470542" y="5695627"/>
            <a:chExt cx="920858" cy="338382"/>
          </a:xfrm>
        </p:grpSpPr>
        <p:sp>
          <p:nvSpPr>
            <p:cNvPr id="44" name="Freeform 43"/>
            <p:cNvSpPr/>
            <p:nvPr/>
          </p:nvSpPr>
          <p:spPr>
            <a:xfrm>
              <a:off x="6470542" y="5695627"/>
              <a:ext cx="914400" cy="309966"/>
            </a:xfrm>
            <a:custGeom>
              <a:avLst/>
              <a:gdLst>
                <a:gd name="connsiteX0" fmla="*/ 0 w 914400"/>
                <a:gd name="connsiteY0" fmla="*/ 309966 h 309966"/>
                <a:gd name="connsiteX1" fmla="*/ 433953 w 914400"/>
                <a:gd name="connsiteY1" fmla="*/ 240224 h 309966"/>
                <a:gd name="connsiteX2" fmla="*/ 914400 w 914400"/>
                <a:gd name="connsiteY2" fmla="*/ 0 h 309966"/>
                <a:gd name="connsiteX3" fmla="*/ 914400 w 914400"/>
                <a:gd name="connsiteY3" fmla="*/ 0 h 3099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914400" h="309966">
                  <a:moveTo>
                    <a:pt x="0" y="309966"/>
                  </a:moveTo>
                  <a:cubicBezTo>
                    <a:pt x="140776" y="300925"/>
                    <a:pt x="281553" y="291885"/>
                    <a:pt x="433953" y="240224"/>
                  </a:cubicBezTo>
                  <a:cubicBezTo>
                    <a:pt x="586353" y="188563"/>
                    <a:pt x="914400" y="0"/>
                    <a:pt x="914400" y="0"/>
                  </a:cubicBezTo>
                  <a:lnTo>
                    <a:pt x="914400" y="0"/>
                  </a:lnTo>
                </a:path>
              </a:pathLst>
            </a:cu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6" name="Straight Connector 45"/>
            <p:cNvCxnSpPr>
              <a:stCxn id="44" idx="2"/>
            </p:cNvCxnSpPr>
            <p:nvPr/>
          </p:nvCxnSpPr>
          <p:spPr>
            <a:xfrm>
              <a:off x="7384942" y="5695627"/>
              <a:ext cx="6458" cy="324173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0800000">
              <a:off x="6477000" y="6026904"/>
              <a:ext cx="914400" cy="7105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4578" name="Picture 2" descr="http://www.raritanriver-rr.com/Freight/BoxCars/boxcar100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77000" y="990600"/>
            <a:ext cx="2158368" cy="1355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n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4876800" y="1752600"/>
          <a:ext cx="3548474" cy="3581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62600" y="5486400"/>
            <a:ext cx="23658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0 points in each mean</a:t>
            </a:r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533400" y="1752600"/>
          <a:ext cx="3581400" cy="35377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Oval 6"/>
          <p:cNvSpPr/>
          <p:nvPr/>
        </p:nvSpPr>
        <p:spPr>
          <a:xfrm>
            <a:off x="1768098" y="2956302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263898" y="3444498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>
            <a:stCxn id="7" idx="6"/>
            <a:endCxn id="8" idx="2"/>
          </p:cNvCxnSpPr>
          <p:nvPr/>
        </p:nvCxnSpPr>
        <p:spPr>
          <a:xfrm>
            <a:off x="1920498" y="3032502"/>
            <a:ext cx="4343400" cy="488196"/>
          </a:xfrm>
          <a:prstGeom prst="line">
            <a:avLst/>
          </a:prstGeom>
          <a:ln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362200" y="6019800"/>
            <a:ext cx="52116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Outlier has noticeable impact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If only there were some convenient way to fix this …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3962400" y="3045023"/>
            <a:ext cx="6703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outlier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dian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4" name="Rectangle 3"/>
          <p:cNvSpPr/>
          <p:nvPr/>
        </p:nvSpPr>
        <p:spPr>
          <a:xfrm>
            <a:off x="4800600" y="3581400"/>
            <a:ext cx="762000" cy="68580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749298" y="3886200"/>
            <a:ext cx="762000" cy="3810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2438400" y="4267200"/>
            <a:ext cx="38100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 flipH="1" flipV="1">
            <a:off x="2019300" y="3848100"/>
            <a:ext cx="1143000" cy="1588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2209800" y="3352800"/>
            <a:ext cx="343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z</a:t>
            </a:r>
            <a:r>
              <a:rPr lang="en-US" baseline="-25000" dirty="0" err="1" smtClean="0"/>
              <a:t>x</a:t>
            </a:r>
            <a:endParaRPr lang="en-US" baseline="-25000" dirty="0"/>
          </a:p>
        </p:txBody>
      </p:sp>
      <p:sp>
        <p:nvSpPr>
          <p:cNvPr id="9" name="Oval 8"/>
          <p:cNvSpPr/>
          <p:nvPr/>
        </p:nvSpPr>
        <p:spPr>
          <a:xfrm>
            <a:off x="2895600" y="39624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30480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32004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3352800" y="41452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35052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3657600" y="41452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38100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3962400" y="41452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4114800" y="39624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4267200" y="40386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44196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/>
          <p:cNvSpPr/>
          <p:nvPr/>
        </p:nvSpPr>
        <p:spPr>
          <a:xfrm>
            <a:off x="4572000" y="39624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/>
          <p:cNvSpPr/>
          <p:nvPr/>
        </p:nvSpPr>
        <p:spPr>
          <a:xfrm>
            <a:off x="4724400" y="38862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/>
          <p:cNvSpPr/>
          <p:nvPr/>
        </p:nvSpPr>
        <p:spPr>
          <a:xfrm>
            <a:off x="4876800" y="41910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/>
          <p:cNvSpPr/>
          <p:nvPr/>
        </p:nvSpPr>
        <p:spPr>
          <a:xfrm>
            <a:off x="50292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Oval 23"/>
          <p:cNvSpPr/>
          <p:nvPr/>
        </p:nvSpPr>
        <p:spPr>
          <a:xfrm>
            <a:off x="5181600" y="40690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/>
          <p:cNvSpPr/>
          <p:nvPr/>
        </p:nvSpPr>
        <p:spPr>
          <a:xfrm>
            <a:off x="5334000" y="41452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/>
          <p:cNvSpPr/>
          <p:nvPr/>
        </p:nvSpPr>
        <p:spPr>
          <a:xfrm>
            <a:off x="5486400" y="36576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/>
          <p:cNvSpPr/>
          <p:nvPr/>
        </p:nvSpPr>
        <p:spPr>
          <a:xfrm>
            <a:off x="5638800" y="35356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/>
          <p:cNvSpPr/>
          <p:nvPr/>
        </p:nvSpPr>
        <p:spPr>
          <a:xfrm>
            <a:off x="5791200" y="3535681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5943600" y="3581400"/>
            <a:ext cx="45719" cy="45719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6019800" y="4419600"/>
            <a:ext cx="261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</a:t>
            </a:r>
            <a:endParaRPr lang="en-US" dirty="0"/>
          </a:p>
        </p:txBody>
      </p:sp>
      <p:cxnSp>
        <p:nvCxnSpPr>
          <p:cNvPr id="31" name="Straight Connector 30"/>
          <p:cNvCxnSpPr/>
          <p:nvPr/>
        </p:nvCxnSpPr>
        <p:spPr>
          <a:xfrm rot="5400000">
            <a:off x="4358898" y="4267200"/>
            <a:ext cx="152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895600" y="2438400"/>
            <a:ext cx="6351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Filtered version of this point is </a:t>
            </a:r>
            <a:r>
              <a:rPr lang="en-US" strike="sngStrike" dirty="0" smtClean="0"/>
              <a:t>mean</a:t>
            </a:r>
            <a:r>
              <a:rPr lang="en-US" dirty="0" smtClean="0"/>
              <a:t> median of points in solid box</a:t>
            </a:r>
            <a:endParaRPr lang="en-US" dirty="0"/>
          </a:p>
        </p:txBody>
      </p:sp>
      <p:cxnSp>
        <p:nvCxnSpPr>
          <p:cNvPr id="33" name="Straight Arrow Connector 32"/>
          <p:cNvCxnSpPr>
            <a:endCxn id="19" idx="0"/>
          </p:cNvCxnSpPr>
          <p:nvPr/>
        </p:nvCxnSpPr>
        <p:spPr>
          <a:xfrm rot="5400000">
            <a:off x="4072890" y="3188970"/>
            <a:ext cx="1249681" cy="51054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Oval 33"/>
          <p:cNvSpPr/>
          <p:nvPr/>
        </p:nvSpPr>
        <p:spPr>
          <a:xfrm>
            <a:off x="4114800" y="36576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al 34"/>
          <p:cNvSpPr/>
          <p:nvPr/>
        </p:nvSpPr>
        <p:spPr>
          <a:xfrm>
            <a:off x="4114800" y="33528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Oval 35"/>
          <p:cNvSpPr/>
          <p:nvPr/>
        </p:nvSpPr>
        <p:spPr>
          <a:xfrm>
            <a:off x="4114800" y="30480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4114800" y="27432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4114800" y="24384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4114800" y="21336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4114800" y="18288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4114800" y="15240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4114800" y="12192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4114800" y="9144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/>
          <p:cNvSpPr/>
          <p:nvPr/>
        </p:nvSpPr>
        <p:spPr>
          <a:xfrm>
            <a:off x="4114800" y="6096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Oval 44"/>
          <p:cNvSpPr/>
          <p:nvPr/>
        </p:nvSpPr>
        <p:spPr>
          <a:xfrm>
            <a:off x="4114800" y="30480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Oval 45"/>
          <p:cNvSpPr/>
          <p:nvPr/>
        </p:nvSpPr>
        <p:spPr>
          <a:xfrm>
            <a:off x="4114800" y="0"/>
            <a:ext cx="45719" cy="45719"/>
          </a:xfrm>
          <a:prstGeom prst="ellipse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TextBox 46"/>
          <p:cNvSpPr txBox="1"/>
          <p:nvPr/>
        </p:nvSpPr>
        <p:spPr>
          <a:xfrm>
            <a:off x="6324600" y="2971800"/>
            <a:ext cx="21431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sensitive to value of, </a:t>
            </a:r>
            <a:r>
              <a:rPr lang="en-US" i="1" dirty="0" smtClean="0"/>
              <a:t>e.g</a:t>
            </a:r>
            <a:r>
              <a:rPr lang="en-US" dirty="0" smtClean="0"/>
              <a:t>., this point</a:t>
            </a:r>
            <a:endParaRPr lang="en-US" dirty="0"/>
          </a:p>
        </p:txBody>
      </p:sp>
      <p:cxnSp>
        <p:nvCxnSpPr>
          <p:cNvPr id="48" name="Straight Arrow Connector 47"/>
          <p:cNvCxnSpPr>
            <a:stCxn id="47" idx="1"/>
            <a:endCxn id="36" idx="6"/>
          </p:cNvCxnSpPr>
          <p:nvPr/>
        </p:nvCxnSpPr>
        <p:spPr>
          <a:xfrm rot="10800000">
            <a:off x="4160520" y="3070860"/>
            <a:ext cx="2164081" cy="224106"/>
          </a:xfrm>
          <a:prstGeom prst="straightConnector1">
            <a:avLst/>
          </a:prstGeom>
          <a:ln w="95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4114800" y="5181600"/>
            <a:ext cx="3390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dian (1, 3, 4, 7, 1 x 10</a:t>
            </a:r>
            <a:r>
              <a:rPr lang="en-US" baseline="30000" dirty="0" smtClean="0"/>
              <a:t>10</a:t>
            </a:r>
            <a:r>
              <a:rPr lang="en-US" dirty="0" smtClean="0"/>
              <a:t>) = 4</a:t>
            </a:r>
          </a:p>
          <a:p>
            <a:r>
              <a:rPr lang="en-US" dirty="0" smtClean="0"/>
              <a:t>mean (1, 3, 4, 7, 1 x 10</a:t>
            </a:r>
            <a:r>
              <a:rPr lang="en-US" baseline="30000" dirty="0" smtClean="0"/>
              <a:t>10</a:t>
            </a:r>
            <a:r>
              <a:rPr lang="en-US" dirty="0" smtClean="0"/>
              <a:t>) ≈ 2 x 10</a:t>
            </a:r>
            <a:r>
              <a:rPr lang="en-US" baseline="30000" dirty="0" smtClean="0"/>
              <a:t>9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914400" y="5181600"/>
            <a:ext cx="297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dian is way less sensitive to outliners than me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" name="Chart 12"/>
          <p:cNvGraphicFramePr/>
          <p:nvPr/>
        </p:nvGraphicFramePr>
        <p:xfrm>
          <a:off x="4701822" y="1752600"/>
          <a:ext cx="3471334" cy="3581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dian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562600" y="5486400"/>
            <a:ext cx="25405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0 points in each median</a:t>
            </a:r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533400" y="1752600"/>
          <a:ext cx="3581400" cy="353772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7" name="Oval 6"/>
          <p:cNvSpPr/>
          <p:nvPr/>
        </p:nvSpPr>
        <p:spPr>
          <a:xfrm>
            <a:off x="1768098" y="2956302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6019800" y="350520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Connector 9"/>
          <p:cNvCxnSpPr>
            <a:stCxn id="7" idx="6"/>
            <a:endCxn id="8" idx="2"/>
          </p:cNvCxnSpPr>
          <p:nvPr/>
        </p:nvCxnSpPr>
        <p:spPr>
          <a:xfrm>
            <a:off x="1920498" y="3032502"/>
            <a:ext cx="4099302" cy="548898"/>
          </a:xfrm>
          <a:prstGeom prst="line">
            <a:avLst/>
          </a:prstGeom>
          <a:ln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667000" y="6096000"/>
            <a:ext cx="34836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Outlier has </a:t>
            </a:r>
            <a:r>
              <a:rPr lang="en-US" strike="sngStrike" dirty="0" smtClean="0"/>
              <a:t>noticeable</a:t>
            </a:r>
            <a:r>
              <a:rPr lang="en-US" dirty="0" smtClean="0"/>
              <a:t> less impac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962400" y="3045023"/>
            <a:ext cx="67037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outlier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n and Median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228600" y="1371600"/>
          <a:ext cx="4686300" cy="46291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26626" name="Picture 2" descr="http://www.thesimpsons.lt/lt/uploads/posts/2009-07/1248372365_kent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3657600"/>
            <a:ext cx="3810000" cy="2149231"/>
          </a:xfrm>
          <a:prstGeom prst="rect">
            <a:avLst/>
          </a:prstGeom>
          <a:noFill/>
        </p:spPr>
      </p:pic>
      <p:sp>
        <p:nvSpPr>
          <p:cNvPr id="6" name="Rounded Rectangular Callout 5"/>
          <p:cNvSpPr/>
          <p:nvPr/>
        </p:nvSpPr>
        <p:spPr>
          <a:xfrm>
            <a:off x="6400800" y="2362200"/>
            <a:ext cx="2209800" cy="1143000"/>
          </a:xfrm>
          <a:prstGeom prst="wedgeRoundRectCallout">
            <a:avLst>
              <a:gd name="adj1" fmla="val -39234"/>
              <a:gd name="adj2" fmla="val 13588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6836981" y="4105870"/>
            <a:ext cx="114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haroni" pitchFamily="2" charset="-79"/>
                <a:cs typeface="Aharoni" pitchFamily="2" charset="-79"/>
              </a:rPr>
              <a:t>Editorial: mean vs. median</a:t>
            </a:r>
            <a:endParaRPr lang="en-US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477000" y="2505670"/>
            <a:ext cx="2286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he median is almost always better to use than the mean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1828800"/>
            <a:ext cx="5650265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Introduction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Signal terminology and assumption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Running example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Filtering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Mean and median filters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800" dirty="0" err="1" smtClean="0"/>
              <a:t>Kalman</a:t>
            </a:r>
            <a:r>
              <a:rPr lang="en-US" sz="2800" dirty="0" smtClean="0"/>
              <a:t>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Particle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Hidden Markov model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Presenting performance results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11618" name="Picture 2" descr="http://www.muckandmagicorganic.co.uk/images/lambcut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38750" y="2819400"/>
            <a:ext cx="3752850" cy="26994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</a:t>
            </a:r>
            <a:endParaRPr 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0" y="762000"/>
            <a:ext cx="2127492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679928" y="4038600"/>
            <a:ext cx="24640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My favorite book on </a:t>
            </a:r>
            <a:r>
              <a:rPr lang="en-US" sz="1200" dirty="0" err="1" smtClean="0"/>
              <a:t>Kalman</a:t>
            </a:r>
            <a:r>
              <a:rPr lang="en-US" sz="1200" dirty="0" smtClean="0"/>
              <a:t> filtering</a:t>
            </a:r>
            <a:endParaRPr lang="en-US" sz="1200" dirty="0"/>
          </a:p>
        </p:txBody>
      </p:sp>
      <p:pic>
        <p:nvPicPr>
          <p:cNvPr id="25604" name="Picture 4" descr="http://www.mathsisfun.com/geometry/images/parabola-socc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1295400"/>
            <a:ext cx="2355082" cy="190500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838200" y="3352800"/>
            <a:ext cx="47255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Mean and median filters assume smoothnes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dirty="0" err="1" smtClean="0"/>
              <a:t>Kalman</a:t>
            </a:r>
            <a:r>
              <a:rPr lang="en-US" dirty="0" smtClean="0"/>
              <a:t> filter adds assumption about trajectory</a:t>
            </a:r>
            <a:endParaRPr lang="en-US" dirty="0"/>
          </a:p>
        </p:txBody>
      </p:sp>
      <p:pic>
        <p:nvPicPr>
          <p:cNvPr id="25605" name="Picture 5" descr="C:\Users\jckrumm\AppData\Local\Microsoft\Windows\Temporary Internet Files\Content.IE5\5QJZ3H6L\MC900283437[1].wm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62200" y="4191000"/>
            <a:ext cx="3315636" cy="2514600"/>
          </a:xfrm>
          <a:prstGeom prst="rect">
            <a:avLst/>
          </a:prstGeom>
          <a:noFill/>
        </p:spPr>
      </p:pic>
      <p:sp>
        <p:nvSpPr>
          <p:cNvPr id="10" name="TextBox 9"/>
          <p:cNvSpPr txBox="1"/>
          <p:nvPr/>
        </p:nvSpPr>
        <p:spPr>
          <a:xfrm>
            <a:off x="4038600" y="1752600"/>
            <a:ext cx="2057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ssumed trajectory is parabolic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 rot="20981686">
            <a:off x="2949384" y="5511588"/>
            <a:ext cx="509435" cy="307777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ata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 rot="20981686">
            <a:off x="4494104" y="5204193"/>
            <a:ext cx="872355" cy="307777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ynamics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6200" y="5029200"/>
            <a:ext cx="2133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eight </a:t>
            </a:r>
            <a:r>
              <a:rPr lang="en-US" dirty="0" smtClean="0"/>
              <a:t>data against </a:t>
            </a:r>
            <a:r>
              <a:rPr lang="en-US" dirty="0" smtClean="0"/>
              <a:t>assumptions about system’s dynamics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096001" y="4953000"/>
            <a:ext cx="2590800" cy="147732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Big difference #1: </a:t>
            </a:r>
            <a:r>
              <a:rPr lang="en-US" dirty="0" err="1" smtClean="0"/>
              <a:t>Kalman</a:t>
            </a:r>
            <a:r>
              <a:rPr lang="en-US" dirty="0" smtClean="0"/>
              <a:t> filter includes (helpful) assumptions about behavior of measured proces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096001" y="4953000"/>
            <a:ext cx="2590800" cy="120032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Big difference #2: </a:t>
            </a:r>
            <a:r>
              <a:rPr lang="en-US" dirty="0" err="1" smtClean="0"/>
              <a:t>Kalman</a:t>
            </a:r>
            <a:r>
              <a:rPr lang="en-US" dirty="0" smtClean="0"/>
              <a:t> filter can include state variables that are not measured directly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33400" y="1828800"/>
            <a:ext cx="6118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 separates measured variables from state variables</a:t>
            </a:r>
            <a:endParaRPr lang="en-US" dirty="0"/>
          </a:p>
        </p:txBody>
      </p:sp>
      <p:graphicFrame>
        <p:nvGraphicFramePr>
          <p:cNvPr id="30721" name="Object 1"/>
          <p:cNvGraphicFramePr>
            <a:graphicFrameLocks noChangeAspect="1"/>
          </p:cNvGraphicFramePr>
          <p:nvPr/>
        </p:nvGraphicFramePr>
        <p:xfrm>
          <a:off x="642937" y="2819400"/>
          <a:ext cx="6062663" cy="1120775"/>
        </p:xfrm>
        <a:graphic>
          <a:graphicData uri="http://schemas.openxmlformats.org/presentationml/2006/ole">
            <p:oleObj spid="_x0000_s30721" name="Document" r:id="rId3" imgW="6093154" imgH="1129012" progId="Word.Document.12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928937" y="2743200"/>
            <a:ext cx="2667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unning example: measure (</a:t>
            </a:r>
            <a:r>
              <a:rPr lang="en-US" dirty="0" err="1" smtClean="0"/>
              <a:t>x,y</a:t>
            </a:r>
            <a:r>
              <a:rPr lang="en-US" dirty="0" smtClean="0"/>
              <a:t>) coordinates (noisy)</a:t>
            </a:r>
            <a:endParaRPr lang="en-US" dirty="0"/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/>
        </p:nvGraphicFramePr>
        <p:xfrm>
          <a:off x="771525" y="4191000"/>
          <a:ext cx="6086475" cy="1598612"/>
        </p:xfrm>
        <a:graphic>
          <a:graphicData uri="http://schemas.openxmlformats.org/presentationml/2006/ole">
            <p:oleObj spid="_x0000_s30722" name="Document" r:id="rId4" imgW="6139902" imgH="1760365" progId="Word.Document.12">
              <p:embed/>
            </p:oleObj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971800" y="4410670"/>
            <a:ext cx="2362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unning example: estimate location </a:t>
            </a:r>
            <a:r>
              <a:rPr lang="en-US" i="1" dirty="0" smtClean="0"/>
              <a:t>and</a:t>
            </a:r>
            <a:r>
              <a:rPr lang="en-US" dirty="0" smtClean="0"/>
              <a:t> velocity (</a:t>
            </a:r>
            <a:r>
              <a:rPr lang="en-US" dirty="0" smtClean="0">
                <a:sym typeface="Wingdings" pitchFamily="2" charset="2"/>
              </a:rPr>
              <a:t>!)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52400" y="3048000"/>
            <a:ext cx="1074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asure: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6200" y="4648200"/>
            <a:ext cx="11982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fer state:</a:t>
            </a:r>
            <a:endParaRPr lang="en-US" dirty="0"/>
          </a:p>
        </p:txBody>
      </p:sp>
      <p:graphicFrame>
        <p:nvGraphicFramePr>
          <p:cNvPr id="12" name="Chart 11"/>
          <p:cNvGraphicFramePr/>
          <p:nvPr/>
        </p:nvGraphicFramePr>
        <p:xfrm>
          <a:off x="6248400" y="2362200"/>
          <a:ext cx="2324100" cy="229575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et a Sequential Signal</a:t>
            </a:r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771525" y="2057400"/>
          <a:ext cx="760095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895600" y="5257800"/>
            <a:ext cx="359970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Signal i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Often a function of time (as above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Often from a senso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 Measurem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981200" y="2438400"/>
          <a:ext cx="6062663" cy="601663"/>
        </p:xfrm>
        <a:graphic>
          <a:graphicData uri="http://schemas.openxmlformats.org/presentationml/2006/ole">
            <p:oleObj spid="_x0000_s31746" name="Document" r:id="rId3" imgW="6093154" imgH="610092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3400" y="1752600"/>
            <a:ext cx="4343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easurement vector is related to state vector by a matrix multiplication plus noise.</a:t>
            </a:r>
            <a:endParaRPr lang="en-US" dirty="0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228600" y="3427413"/>
          <a:ext cx="5930900" cy="1565275"/>
        </p:xfrm>
        <a:graphic>
          <a:graphicData uri="http://schemas.openxmlformats.org/presentationml/2006/ole">
            <p:oleObj spid="_x0000_s31747" name="Document" r:id="rId4" imgW="5978440" imgH="1625590" progId="Word.Document.12">
              <p:embed/>
            </p:oleObj>
          </a:graphicData>
        </a:graphic>
      </p:graphicFrame>
      <p:pic>
        <p:nvPicPr>
          <p:cNvPr id="31749" name="Picture 5" descr="http://www.birnies.com/ramble/wp-content/uploads/2009/04/rubbingeye-200x300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5000" y="2667000"/>
            <a:ext cx="1371600" cy="205740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7110249" y="3124200"/>
            <a:ext cx="1981200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leepy eyes threat level: orange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31753" name="Object 9"/>
          <p:cNvGraphicFramePr>
            <a:graphicFrameLocks noChangeAspect="1"/>
          </p:cNvGraphicFramePr>
          <p:nvPr/>
        </p:nvGraphicFramePr>
        <p:xfrm>
          <a:off x="-838200" y="5332413"/>
          <a:ext cx="5930900" cy="593725"/>
        </p:xfrm>
        <a:graphic>
          <a:graphicData uri="http://schemas.openxmlformats.org/presentationml/2006/ole">
            <p:oleObj spid="_x0000_s31753" name="Document" r:id="rId6" imgW="5978440" imgH="596758" progId="Word.Document.12">
              <p:embed/>
            </p:oleObj>
          </a:graphicData>
        </a:graphic>
      </p:graphicFrame>
      <p:graphicFrame>
        <p:nvGraphicFramePr>
          <p:cNvPr id="31754" name="Object 10"/>
          <p:cNvGraphicFramePr>
            <a:graphicFrameLocks noChangeAspect="1"/>
          </p:cNvGraphicFramePr>
          <p:nvPr/>
        </p:nvGraphicFramePr>
        <p:xfrm>
          <a:off x="-838200" y="5865813"/>
          <a:ext cx="5930900" cy="534987"/>
        </p:xfrm>
        <a:graphic>
          <a:graphicData uri="http://schemas.openxmlformats.org/presentationml/2006/ole">
            <p:oleObj spid="_x0000_s31754" name="Document" r:id="rId7" imgW="5978440" imgH="558560" progId="Word.Document.12">
              <p:embed/>
            </p:oleObj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533400" y="3200400"/>
            <a:ext cx="1866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unning example:</a:t>
            </a:r>
            <a:endParaRPr lang="en-US" dirty="0"/>
          </a:p>
        </p:txBody>
      </p:sp>
      <p:sp>
        <p:nvSpPr>
          <p:cNvPr id="16" name="Freeform 15"/>
          <p:cNvSpPr/>
          <p:nvPr/>
        </p:nvSpPr>
        <p:spPr>
          <a:xfrm>
            <a:off x="1710559" y="4587766"/>
            <a:ext cx="228600" cy="717331"/>
          </a:xfrm>
          <a:custGeom>
            <a:avLst/>
            <a:gdLst>
              <a:gd name="connsiteX0" fmla="*/ 0 w 228600"/>
              <a:gd name="connsiteY0" fmla="*/ 0 h 717331"/>
              <a:gd name="connsiteX1" fmla="*/ 134007 w 228600"/>
              <a:gd name="connsiteY1" fmla="*/ 149772 h 717331"/>
              <a:gd name="connsiteX2" fmla="*/ 55179 w 228600"/>
              <a:gd name="connsiteY2" fmla="*/ 465082 h 717331"/>
              <a:gd name="connsiteX3" fmla="*/ 134007 w 228600"/>
              <a:gd name="connsiteY3" fmla="*/ 536027 h 717331"/>
              <a:gd name="connsiteX4" fmla="*/ 228600 w 228600"/>
              <a:gd name="connsiteY4" fmla="*/ 717331 h 717331"/>
              <a:gd name="connsiteX5" fmla="*/ 228600 w 228600"/>
              <a:gd name="connsiteY5" fmla="*/ 717331 h 717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8600" h="717331">
                <a:moveTo>
                  <a:pt x="0" y="0"/>
                </a:moveTo>
                <a:cubicBezTo>
                  <a:pt x="62405" y="36129"/>
                  <a:pt x="124811" y="72258"/>
                  <a:pt x="134007" y="149772"/>
                </a:cubicBezTo>
                <a:cubicBezTo>
                  <a:pt x="143203" y="227286"/>
                  <a:pt x="55179" y="400706"/>
                  <a:pt x="55179" y="465082"/>
                </a:cubicBezTo>
                <a:cubicBezTo>
                  <a:pt x="55179" y="529458"/>
                  <a:pt x="105104" y="493986"/>
                  <a:pt x="134007" y="536027"/>
                </a:cubicBezTo>
                <a:cubicBezTo>
                  <a:pt x="162910" y="578068"/>
                  <a:pt x="228600" y="717331"/>
                  <a:pt x="228600" y="717331"/>
                </a:cubicBezTo>
                <a:lnTo>
                  <a:pt x="228600" y="717331"/>
                </a:ln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3810000" y="5257800"/>
            <a:ext cx="3581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In this case, measurements are just noisy copies of actual loca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akes sensor noise explicit, </a:t>
            </a:r>
            <a:r>
              <a:rPr lang="en-US" i="1" dirty="0" smtClean="0"/>
              <a:t>e.g.</a:t>
            </a:r>
            <a:r>
              <a:rPr lang="en-US" dirty="0" smtClean="0"/>
              <a:t> GPS has </a:t>
            </a:r>
            <a:r>
              <a:rPr lang="el-GR" dirty="0" smtClean="0"/>
              <a:t>σ</a:t>
            </a:r>
            <a:r>
              <a:rPr lang="en-US" dirty="0" smtClean="0"/>
              <a:t> of around 5 meters</a:t>
            </a:r>
            <a:endParaRPr lang="en-US" dirty="0"/>
          </a:p>
        </p:txBody>
      </p:sp>
      <p:cxnSp>
        <p:nvCxnSpPr>
          <p:cNvPr id="19" name="Straight Arrow Connector 18"/>
          <p:cNvCxnSpPr/>
          <p:nvPr/>
        </p:nvCxnSpPr>
        <p:spPr>
          <a:xfrm rot="5400000">
            <a:off x="2400300" y="2933700"/>
            <a:ext cx="1066800" cy="6858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rot="16200000" flipH="1">
            <a:off x="3771900" y="3009900"/>
            <a:ext cx="1219200" cy="6858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 Dynamic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09600" y="1447800"/>
            <a:ext cx="6052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sert a bias for how we think system will change through time</a:t>
            </a:r>
            <a:endParaRPr lang="en-US" dirty="0"/>
          </a:p>
        </p:txBody>
      </p:sp>
      <p:pic>
        <p:nvPicPr>
          <p:cNvPr id="5" name="Picture 4" descr="http://www.mathsisfun.com/geometry/images/parabola-soccer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62800" y="1752600"/>
            <a:ext cx="1364482" cy="1103715"/>
          </a:xfrm>
          <a:prstGeom prst="rect">
            <a:avLst/>
          </a:prstGeom>
          <a:noFill/>
        </p:spPr>
      </p:pic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1219200" y="1981200"/>
          <a:ext cx="6062663" cy="601663"/>
        </p:xfrm>
        <a:graphic>
          <a:graphicData uri="http://schemas.openxmlformats.org/presentationml/2006/ole">
            <p:oleObj spid="_x0000_s32770" name="Document" r:id="rId4" imgW="6093154" imgH="610092" progId="Word.Document.12">
              <p:embed/>
            </p:oleObj>
          </a:graphicData>
        </a:graphic>
      </p:graphicFrame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304800" y="2819400"/>
          <a:ext cx="5907088" cy="1860550"/>
        </p:xfrm>
        <a:graphic>
          <a:graphicData uri="http://schemas.openxmlformats.org/presentationml/2006/ole">
            <p:oleObj spid="_x0000_s32771" name="Document" r:id="rId5" imgW="5937085" imgH="1874960" progId="Word.Document.12">
              <p:embed/>
            </p:oleObj>
          </a:graphicData>
        </a:graphic>
      </p:graphicFrame>
      <p:cxnSp>
        <p:nvCxnSpPr>
          <p:cNvPr id="8" name="Straight Arrow Connector 7"/>
          <p:cNvCxnSpPr/>
          <p:nvPr/>
        </p:nvCxnSpPr>
        <p:spPr>
          <a:xfrm rot="16200000" flipH="1">
            <a:off x="2095500" y="2476500"/>
            <a:ext cx="533400" cy="3048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3505200" y="2286000"/>
            <a:ext cx="1143000" cy="6096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-457200" y="4572000"/>
          <a:ext cx="5907087" cy="461963"/>
        </p:xfrm>
        <a:graphic>
          <a:graphicData uri="http://schemas.openxmlformats.org/presentationml/2006/ole">
            <p:oleObj spid="_x0000_s32772" name="Document" r:id="rId6" imgW="5937085" imgH="470272" progId="Word.Document.12">
              <p:embed/>
            </p:oleObj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3657600" y="4572000"/>
            <a:ext cx="39185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ation is standard straight-line motion</a:t>
            </a:r>
            <a:endParaRPr lang="en-US" dirty="0"/>
          </a:p>
        </p:txBody>
      </p:sp>
      <p:graphicFrame>
        <p:nvGraphicFramePr>
          <p:cNvPr id="32773" name="Object 5"/>
          <p:cNvGraphicFramePr>
            <a:graphicFrameLocks noChangeAspect="1"/>
          </p:cNvGraphicFramePr>
          <p:nvPr/>
        </p:nvGraphicFramePr>
        <p:xfrm>
          <a:off x="-381000" y="5181600"/>
          <a:ext cx="5907088" cy="460375"/>
        </p:xfrm>
        <a:graphic>
          <a:graphicData uri="http://schemas.openxmlformats.org/presentationml/2006/ole">
            <p:oleObj spid="_x0000_s32773" name="Document" r:id="rId7" imgW="5937085" imgH="470272" progId="Word.Document.12">
              <p:embed/>
            </p:oleObj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3657600" y="5144869"/>
            <a:ext cx="4800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velocity changes randomly (because we don’t have any idea what it actually does)</a:t>
            </a:r>
            <a:endParaRPr lang="en-US" dirty="0"/>
          </a:p>
        </p:txBody>
      </p:sp>
      <p:sp>
        <p:nvSpPr>
          <p:cNvPr id="18" name="Freeform 17"/>
          <p:cNvSpPr/>
          <p:nvPr/>
        </p:nvSpPr>
        <p:spPr>
          <a:xfrm>
            <a:off x="1752600" y="3854669"/>
            <a:ext cx="228600" cy="717331"/>
          </a:xfrm>
          <a:custGeom>
            <a:avLst/>
            <a:gdLst>
              <a:gd name="connsiteX0" fmla="*/ 0 w 228600"/>
              <a:gd name="connsiteY0" fmla="*/ 0 h 717331"/>
              <a:gd name="connsiteX1" fmla="*/ 134007 w 228600"/>
              <a:gd name="connsiteY1" fmla="*/ 149772 h 717331"/>
              <a:gd name="connsiteX2" fmla="*/ 55179 w 228600"/>
              <a:gd name="connsiteY2" fmla="*/ 465082 h 717331"/>
              <a:gd name="connsiteX3" fmla="*/ 134007 w 228600"/>
              <a:gd name="connsiteY3" fmla="*/ 536027 h 717331"/>
              <a:gd name="connsiteX4" fmla="*/ 228600 w 228600"/>
              <a:gd name="connsiteY4" fmla="*/ 717331 h 717331"/>
              <a:gd name="connsiteX5" fmla="*/ 228600 w 228600"/>
              <a:gd name="connsiteY5" fmla="*/ 717331 h 717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28600" h="717331">
                <a:moveTo>
                  <a:pt x="0" y="0"/>
                </a:moveTo>
                <a:cubicBezTo>
                  <a:pt x="62405" y="36129"/>
                  <a:pt x="124811" y="72258"/>
                  <a:pt x="134007" y="149772"/>
                </a:cubicBezTo>
                <a:cubicBezTo>
                  <a:pt x="143203" y="227286"/>
                  <a:pt x="55179" y="400706"/>
                  <a:pt x="55179" y="465082"/>
                </a:cubicBezTo>
                <a:cubicBezTo>
                  <a:pt x="55179" y="529458"/>
                  <a:pt x="105104" y="493986"/>
                  <a:pt x="134007" y="536027"/>
                </a:cubicBezTo>
                <a:cubicBezTo>
                  <a:pt x="162910" y="578068"/>
                  <a:pt x="228600" y="717331"/>
                  <a:pt x="228600" y="717331"/>
                </a:cubicBezTo>
                <a:lnTo>
                  <a:pt x="228600" y="717331"/>
                </a:ln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 Ingredi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-1295400" y="1752600"/>
          <a:ext cx="5937250" cy="681037"/>
        </p:xfrm>
        <a:graphic>
          <a:graphicData uri="http://schemas.openxmlformats.org/presentationml/2006/ole">
            <p:oleObj spid="_x0000_s33794" name="Document" r:id="rId3" imgW="5937085" imgH="680723" progId="Word.Document.12">
              <p:embed/>
            </p:oleObj>
          </a:graphicData>
        </a:graphic>
      </p:graphicFrame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-1524000" y="3657600"/>
          <a:ext cx="5937250" cy="1062037"/>
        </p:xfrm>
        <a:graphic>
          <a:graphicData uri="http://schemas.openxmlformats.org/presentationml/2006/ole">
            <p:oleObj spid="_x0000_s33795" name="Document" r:id="rId4" imgW="5937085" imgH="1061985" progId="Word.Document.12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683299" y="1828800"/>
            <a:ext cx="44092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 matrix: gives measurements for given state</a:t>
            </a:r>
            <a:endParaRPr lang="en-US" dirty="0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-1524000" y="2743200"/>
          <a:ext cx="5937250" cy="469900"/>
        </p:xfrm>
        <a:graphic>
          <a:graphicData uri="http://schemas.openxmlformats.org/presentationml/2006/ole">
            <p:oleObj spid="_x0000_s33796" name="Document" r:id="rId5" imgW="5937085" imgH="470272" progId="Word.Document.12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683299" y="2667000"/>
            <a:ext cx="3351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easurement noise: sensor noise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683299" y="3886200"/>
            <a:ext cx="3751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/>
              <a:t>φ</a:t>
            </a:r>
            <a:r>
              <a:rPr lang="en-US" dirty="0" smtClean="0"/>
              <a:t> matrix: gives time dynamics of state</a:t>
            </a:r>
            <a:endParaRPr lang="en-US" dirty="0"/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-1447800" y="5257800"/>
          <a:ext cx="5907088" cy="461963"/>
        </p:xfrm>
        <a:graphic>
          <a:graphicData uri="http://schemas.openxmlformats.org/presentationml/2006/ole">
            <p:oleObj spid="_x0000_s33797" name="Document" r:id="rId6" imgW="5937085" imgH="469911" progId="Word.Document.12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683299" y="5257800"/>
            <a:ext cx="44528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ocess noise: uncertainty in dynamics model</a:t>
            </a:r>
            <a:endParaRPr lang="en-US" dirty="0"/>
          </a:p>
        </p:txBody>
      </p:sp>
      <p:pic>
        <p:nvPicPr>
          <p:cNvPr id="33799" name="Picture 7" descr="http://www.journalnow.net/images/uploads/dishingitout/posts/Julia_child_thumb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934200" y="2590800"/>
            <a:ext cx="1499480" cy="2019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 Recip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/>
          </a:p>
        </p:txBody>
      </p:sp>
      <p:pic>
        <p:nvPicPr>
          <p:cNvPr id="34818" name="Picture 2" descr="http://umass.edu/umhome/images/upload/78161/julia-childZ_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62600" y="1295400"/>
            <a:ext cx="3143250" cy="2505075"/>
          </a:xfrm>
          <a:prstGeom prst="rect">
            <a:avLst/>
          </a:prstGeom>
          <a:noFill/>
        </p:spPr>
      </p:pic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-1066800" y="1905000"/>
          <a:ext cx="6062662" cy="568325"/>
        </p:xfrm>
        <a:graphic>
          <a:graphicData uri="http://schemas.openxmlformats.org/presentationml/2006/ole">
            <p:oleObj spid="_x0000_s45058" name="Document" r:id="rId4" imgW="6093154" imgH="579821" progId="Word.Document.12">
              <p:embed/>
            </p:oleObj>
          </a:graphicData>
        </a:graphic>
      </p:graphicFrame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-685800" y="2590800"/>
          <a:ext cx="6062663" cy="568325"/>
        </p:xfrm>
        <a:graphic>
          <a:graphicData uri="http://schemas.openxmlformats.org/presentationml/2006/ole">
            <p:oleObj spid="_x0000_s45059" name="Document" r:id="rId5" imgW="6093154" imgH="579821" progId="Word.Document.12">
              <p:embed/>
            </p:oleObj>
          </a:graphicData>
        </a:graphic>
      </p:graphicFrame>
      <p:graphicFrame>
        <p:nvGraphicFramePr>
          <p:cNvPr id="45060" name="Object 4"/>
          <p:cNvGraphicFramePr>
            <a:graphicFrameLocks noChangeAspect="1"/>
          </p:cNvGraphicFramePr>
          <p:nvPr/>
        </p:nvGraphicFramePr>
        <p:xfrm>
          <a:off x="-685800" y="3124200"/>
          <a:ext cx="5907088" cy="511175"/>
        </p:xfrm>
        <a:graphic>
          <a:graphicData uri="http://schemas.openxmlformats.org/presentationml/2006/ole">
            <p:oleObj spid="_x0000_s45060" name="Document" r:id="rId6" imgW="5937085" imgH="518200" progId="Word.Document.12">
              <p:embed/>
            </p:oleObj>
          </a:graphicData>
        </a:graphic>
      </p:graphicFrame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-609600" y="3886200"/>
          <a:ext cx="6062662" cy="627062"/>
        </p:xfrm>
        <a:graphic>
          <a:graphicData uri="http://schemas.openxmlformats.org/presentationml/2006/ole">
            <p:oleObj spid="_x0000_s45061" name="Document" r:id="rId7" imgW="6093154" imgH="631713" progId="Word.Document.12">
              <p:embed/>
            </p:oleObj>
          </a:graphicData>
        </a:graphic>
      </p:graphicFrame>
      <p:graphicFrame>
        <p:nvGraphicFramePr>
          <p:cNvPr id="45062" name="Object 6"/>
          <p:cNvGraphicFramePr>
            <a:graphicFrameLocks noChangeAspect="1"/>
          </p:cNvGraphicFramePr>
          <p:nvPr/>
        </p:nvGraphicFramePr>
        <p:xfrm>
          <a:off x="-990600" y="4572000"/>
          <a:ext cx="6064251" cy="568325"/>
        </p:xfrm>
        <a:graphic>
          <a:graphicData uri="http://schemas.openxmlformats.org/presentationml/2006/ole">
            <p:oleObj spid="_x0000_s45062" name="Document" r:id="rId8" imgW="6093154" imgH="579821" progId="Word.Document.12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81000" y="5410200"/>
            <a:ext cx="4343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Just plug in measurements and go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Recursive filter – current time step uses state and error estimates from previous time step</a:t>
            </a:r>
            <a:endParaRPr lang="en-US" dirty="0"/>
          </a:p>
        </p:txBody>
      </p:sp>
      <p:pic>
        <p:nvPicPr>
          <p:cNvPr id="45064" name="Picture 8" descr="Sleepy Eyes">
            <a:hlinkClick r:id="rId9"/>
          </p:cNvPr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876800" y="3886200"/>
            <a:ext cx="1913442" cy="1295400"/>
          </a:xfrm>
          <a:prstGeom prst="rect">
            <a:avLst/>
          </a:prstGeom>
          <a:noFill/>
        </p:spPr>
      </p:pic>
      <p:sp>
        <p:nvSpPr>
          <p:cNvPr id="12" name="TextBox 11"/>
          <p:cNvSpPr txBox="1"/>
          <p:nvPr/>
        </p:nvSpPr>
        <p:spPr>
          <a:xfrm>
            <a:off x="6858000" y="4267200"/>
            <a:ext cx="1981200" cy="646331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leepy eyes threat level: red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715000" y="5380672"/>
            <a:ext cx="2743200" cy="120032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Big difference </a:t>
            </a:r>
            <a:r>
              <a:rPr lang="en-US" dirty="0" smtClean="0"/>
              <a:t>#3: </a:t>
            </a:r>
            <a:r>
              <a:rPr lang="en-US" dirty="0" err="1" smtClean="0"/>
              <a:t>Kalman</a:t>
            </a:r>
            <a:r>
              <a:rPr lang="en-US" dirty="0" smtClean="0"/>
              <a:t> </a:t>
            </a:r>
            <a:r>
              <a:rPr lang="en-US" dirty="0" smtClean="0"/>
              <a:t>filter gives uncertainty estimate in the form of a Gaussian covariance matrix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 Stat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-1295400" y="1676400"/>
          <a:ext cx="5937250" cy="1620837"/>
        </p:xfrm>
        <a:graphic>
          <a:graphicData uri="http://schemas.openxmlformats.org/presentationml/2006/ole">
            <p:oleObj spid="_x0000_s49155" name="Document" r:id="rId3" imgW="5937085" imgH="1620185" progId="Word.Document.12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590800" y="1676400"/>
            <a:ext cx="5486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Evaluation of the </a:t>
            </a:r>
            <a:r>
              <a:rPr lang="en-US" dirty="0" err="1" smtClean="0"/>
              <a:t>Kalman</a:t>
            </a:r>
            <a:r>
              <a:rPr lang="en-US" dirty="0" smtClean="0"/>
              <a:t> filter on each location measurement gives velocity!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In general, </a:t>
            </a:r>
            <a:r>
              <a:rPr lang="en-US" dirty="0" err="1" smtClean="0"/>
              <a:t>Kalman</a:t>
            </a:r>
            <a:r>
              <a:rPr lang="en-US" dirty="0" smtClean="0"/>
              <a:t> gives a principled way to compute related state variables from raw measurements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ean and median filters don’t do this.</a:t>
            </a:r>
            <a:endParaRPr lang="en-US" dirty="0"/>
          </a:p>
        </p:txBody>
      </p:sp>
      <p:pic>
        <p:nvPicPr>
          <p:cNvPr id="49157" name="Picture 5" descr="http://www.rpgonline.com.br/images/galeria/157741_speed_racer_w_Foto2p23349v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05200" y="3429000"/>
            <a:ext cx="2299335" cy="32385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3657600" y="1600200"/>
          <a:ext cx="4686300" cy="46291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-1371600" y="1828800"/>
          <a:ext cx="5907088" cy="460375"/>
        </p:xfrm>
        <a:graphic>
          <a:graphicData uri="http://schemas.openxmlformats.org/presentationml/2006/ole">
            <p:oleObj spid="_x0000_s48130" name="Document" r:id="rId4" imgW="5937085" imgH="470272" progId="Word.Document.12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28600" y="1371600"/>
            <a:ext cx="1638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elocity model: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28600" y="2667000"/>
            <a:ext cx="3352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Smooth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Tends to overshoot corner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Too much dependence on straight line velocity assump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Too little dependence on data</a:t>
            </a:r>
            <a:endParaRPr lang="en-US" dirty="0"/>
          </a:p>
        </p:txBody>
      </p:sp>
      <p:pic>
        <p:nvPicPr>
          <p:cNvPr id="8" name="Picture 5" descr="C:\Users\jckrumm\AppData\Local\Microsoft\Windows\Temporary Internet Files\Content.IE5\5QJZ3H6L\MC900283437[1].wm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5764" y="4267200"/>
            <a:ext cx="3315636" cy="2514600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 rot="20981686">
            <a:off x="852948" y="5587788"/>
            <a:ext cx="509435" cy="307777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ata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 rot="20981686">
            <a:off x="2397668" y="5280393"/>
            <a:ext cx="872355" cy="307777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ynamics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4114800" y="1524000"/>
          <a:ext cx="4686300" cy="46291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8600" y="2514600"/>
            <a:ext cx="35052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Hard to pick process noise  </a:t>
            </a:r>
            <a:r>
              <a:rPr lang="el-GR" dirty="0" smtClean="0"/>
              <a:t>σ</a:t>
            </a:r>
            <a:r>
              <a:rPr lang="en-US" baseline="-25000" dirty="0" smtClean="0"/>
              <a:t>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rocess noise models our uncertainty in system dynamic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Here it accounts for fact that motion is not a straight line</a:t>
            </a:r>
          </a:p>
        </p:txBody>
      </p:sp>
      <p:graphicFrame>
        <p:nvGraphicFramePr>
          <p:cNvPr id="47105" name="Object 1"/>
          <p:cNvGraphicFramePr>
            <a:graphicFrameLocks noChangeAspect="1"/>
          </p:cNvGraphicFramePr>
          <p:nvPr/>
        </p:nvGraphicFramePr>
        <p:xfrm>
          <a:off x="-1371600" y="1828800"/>
          <a:ext cx="5907088" cy="460375"/>
        </p:xfrm>
        <a:graphic>
          <a:graphicData uri="http://schemas.openxmlformats.org/presentationml/2006/ole">
            <p:oleObj spid="_x0000_s47105" name="Document" r:id="rId4" imgW="5937085" imgH="470272" progId="Word.Document.12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8600" y="1371600"/>
            <a:ext cx="1638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elocity model: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28600" y="4724400"/>
            <a:ext cx="3276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“Tuning” </a:t>
            </a:r>
            <a:r>
              <a:rPr lang="el-GR" dirty="0" smtClean="0"/>
              <a:t>σ</a:t>
            </a:r>
            <a:r>
              <a:rPr lang="en-US" baseline="-25000" dirty="0" smtClean="0"/>
              <a:t>s</a:t>
            </a:r>
            <a:r>
              <a:rPr lang="en-US" dirty="0" smtClean="0"/>
              <a:t> (by trying a bunch of values) gives better result</a:t>
            </a:r>
            <a:endParaRPr lang="en-US" dirty="0"/>
          </a:p>
        </p:txBody>
      </p:sp>
      <p:cxnSp>
        <p:nvCxnSpPr>
          <p:cNvPr id="10" name="Straight Arrow Connector 9"/>
          <p:cNvCxnSpPr>
            <a:stCxn id="8" idx="3"/>
          </p:cNvCxnSpPr>
          <p:nvPr/>
        </p:nvCxnSpPr>
        <p:spPr>
          <a:xfrm flipV="1">
            <a:off x="3505200" y="4800600"/>
            <a:ext cx="762000" cy="24696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lman</a:t>
            </a:r>
            <a:r>
              <a:rPr lang="en-US" dirty="0" smtClean="0"/>
              <a:t>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5" name="Picture 2" descr="http://www.thesimpsons.lt/lt/uploads/posts/2009-07/1248372365_ken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3870569"/>
            <a:ext cx="3810000" cy="2149231"/>
          </a:xfrm>
          <a:prstGeom prst="rect">
            <a:avLst/>
          </a:prstGeom>
          <a:noFill/>
        </p:spPr>
      </p:pic>
      <p:sp>
        <p:nvSpPr>
          <p:cNvPr id="6" name="Rounded Rectangular Callout 5"/>
          <p:cNvSpPr/>
          <p:nvPr/>
        </p:nvSpPr>
        <p:spPr>
          <a:xfrm>
            <a:off x="2438400" y="2362200"/>
            <a:ext cx="5715000" cy="1143000"/>
          </a:xfrm>
          <a:prstGeom prst="wedgeRoundRectCallout">
            <a:avLst>
              <a:gd name="adj1" fmla="val -39234"/>
              <a:gd name="adj2" fmla="val 13588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255581" y="4318839"/>
            <a:ext cx="114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haroni" pitchFamily="2" charset="-79"/>
                <a:cs typeface="Aharoni" pitchFamily="2" charset="-79"/>
              </a:rPr>
              <a:t>Editorial: </a:t>
            </a:r>
            <a:r>
              <a:rPr lang="en-US" dirty="0" err="1" smtClean="0">
                <a:latin typeface="Aharoni" pitchFamily="2" charset="-79"/>
                <a:cs typeface="Aharoni" pitchFamily="2" charset="-79"/>
              </a:rPr>
              <a:t>Kalman</a:t>
            </a:r>
            <a:r>
              <a:rPr lang="en-US" dirty="0" smtClean="0">
                <a:latin typeface="Aharoni" pitchFamily="2" charset="-79"/>
                <a:cs typeface="Aharoni" pitchFamily="2" charset="-79"/>
              </a:rPr>
              <a:t> filter</a:t>
            </a:r>
            <a:endParaRPr lang="en-US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90800" y="2438400"/>
            <a:ext cx="55626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</a:t>
            </a:r>
            <a:r>
              <a:rPr lang="en-US" sz="1600" dirty="0" err="1" smtClean="0"/>
              <a:t>Kalman</a:t>
            </a:r>
            <a:r>
              <a:rPr lang="en-US" sz="1600" dirty="0" smtClean="0"/>
              <a:t> filter was fine back in the old days. But I really prefer more modern methods that are not saddled with </a:t>
            </a:r>
            <a:r>
              <a:rPr lang="en-US" sz="1600" dirty="0" err="1" smtClean="0"/>
              <a:t>Kalman’s</a:t>
            </a:r>
            <a:r>
              <a:rPr lang="en-US" sz="1600" dirty="0" smtClean="0"/>
              <a:t> restrictions on continuous state variables and linearity assumptions.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1828800"/>
            <a:ext cx="5650265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Introduction (already done!)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Signal terminology and assumption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Running example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Filtering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Mean and median filters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Kalma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Particle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Hidden Markov model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Presenting performance results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10596" name="Picture 4" descr="http://sugarmtnfarm.com/blog/uploaded_images/PorkCutsChart-72300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2895600"/>
            <a:ext cx="3567031" cy="24384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6" name="allen-wifi-tracking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2667000" y="1600200"/>
            <a:ext cx="3810000" cy="3048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04800" y="3200400"/>
            <a:ext cx="1658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eter Fox </a:t>
            </a:r>
            <a:r>
              <a:rPr lang="en-US" i="1" dirty="0" smtClean="0"/>
              <a:t>et al.</a:t>
            </a:r>
            <a:endParaRPr lang="en-US" i="1" dirty="0"/>
          </a:p>
        </p:txBody>
      </p:sp>
      <p:sp>
        <p:nvSpPr>
          <p:cNvPr id="8" name="TextBox 7"/>
          <p:cNvSpPr txBox="1"/>
          <p:nvPr/>
        </p:nvSpPr>
        <p:spPr>
          <a:xfrm>
            <a:off x="2743200" y="4724400"/>
            <a:ext cx="3661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WiFi</a:t>
            </a:r>
            <a:r>
              <a:rPr lang="en-US" dirty="0" smtClean="0"/>
              <a:t> tracking in a multi-floor building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905000" y="5410200"/>
            <a:ext cx="61375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Multiple “particles” as hypothes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articles move based on probabilistic motion model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articles live or die based on how well they match sensor d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vasive/</a:t>
            </a:r>
            <a:r>
              <a:rPr lang="en-US" dirty="0" err="1" smtClean="0"/>
              <a:t>Ubicomp</a:t>
            </a:r>
            <a:r>
              <a:rPr lang="en-US" dirty="0" smtClean="0"/>
              <a:t> Examples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43000" y="1752600"/>
            <a:ext cx="1748364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Signal sourc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ccelerometer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Light sensor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Gyro sensor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Indoor loca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GP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icrophon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…</a:t>
            </a:r>
            <a:endParaRPr lang="en-US" dirty="0"/>
          </a:p>
        </p:txBody>
      </p:sp>
      <p:pic>
        <p:nvPicPr>
          <p:cNvPr id="1026" name="Picture 2" descr="http://www.rainbowpizza.com/new_ordering/images/GYROS%20SANDWICH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38400" y="4267200"/>
            <a:ext cx="1752600" cy="1558665"/>
          </a:xfrm>
          <a:prstGeom prst="rect">
            <a:avLst/>
          </a:prstGeom>
          <a:noFill/>
        </p:spPr>
      </p:pic>
      <p:pic>
        <p:nvPicPr>
          <p:cNvPr id="1030" name="Picture 6" descr="http://ww.greentreegazette.com/uploads/remember/Microphone-solo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4267200"/>
            <a:ext cx="2133600" cy="1579018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643036" y="1752600"/>
            <a:ext cx="2721386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Interpretation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pe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ode of transporta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Loca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oving vs. not moving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roximity to other peopl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Emo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…</a:t>
            </a:r>
            <a:endParaRPr lang="en-US" dirty="0"/>
          </a:p>
        </p:txBody>
      </p:sp>
      <p:pic>
        <p:nvPicPr>
          <p:cNvPr id="1032" name="Picture 8" descr="http://www.fi.muni.cz/~thomas/English/be/bullet_train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76800" y="4267200"/>
            <a:ext cx="2438400" cy="1566672"/>
          </a:xfrm>
          <a:prstGeom prst="rect">
            <a:avLst/>
          </a:prstGeom>
          <a:noFill/>
        </p:spPr>
      </p:pic>
      <p:pic>
        <p:nvPicPr>
          <p:cNvPr id="1034" name="Picture 10" descr="http://www.scaryforkids.com/pics/vampire-in-the-taxi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91400" y="4267200"/>
            <a:ext cx="1600200" cy="1600200"/>
          </a:xfrm>
          <a:prstGeom prst="rect">
            <a:avLst/>
          </a:prstGeom>
          <a:noFill/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  <p:pic>
        <p:nvPicPr>
          <p:cNvPr id="4" name="Picture 2" descr="http://www.cs.washington.edu/ai/Mobile_Robotics/mcl/animations/an-238-12a.gif"/>
          <p:cNvPicPr>
            <a:picLocks noChangeAspect="1" noChangeArrowheads="1" noCrop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1714500"/>
            <a:ext cx="7334250" cy="24003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28600" y="4267200"/>
            <a:ext cx="16548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eter Fox </a:t>
            </a:r>
            <a:r>
              <a:rPr lang="en-US" i="1" dirty="0" smtClean="0"/>
              <a:t>et al.</a:t>
            </a:r>
            <a:endParaRPr lang="en-US" i="1" dirty="0"/>
          </a:p>
        </p:txBody>
      </p:sp>
      <p:sp>
        <p:nvSpPr>
          <p:cNvPr id="6" name="TextBox 5"/>
          <p:cNvSpPr txBox="1"/>
          <p:nvPr/>
        </p:nvSpPr>
        <p:spPr>
          <a:xfrm>
            <a:off x="2057400" y="4953000"/>
            <a:ext cx="6190605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Allows multi-modal uncertainty (</a:t>
            </a:r>
            <a:r>
              <a:rPr lang="en-US" dirty="0" err="1" smtClean="0"/>
              <a:t>Kalman</a:t>
            </a:r>
            <a:r>
              <a:rPr lang="en-US" dirty="0" smtClean="0"/>
              <a:t> is </a:t>
            </a:r>
            <a:r>
              <a:rPr lang="en-US" dirty="0" err="1" smtClean="0"/>
              <a:t>unimodal</a:t>
            </a:r>
            <a:r>
              <a:rPr lang="en-US" dirty="0" smtClean="0"/>
              <a:t> Gaussian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llows continuous and discrete state variables (</a:t>
            </a:r>
            <a:r>
              <a:rPr lang="en-US" i="1" dirty="0" smtClean="0"/>
              <a:t>e.g.</a:t>
            </a:r>
            <a:r>
              <a:rPr lang="en-US" dirty="0" smtClean="0"/>
              <a:t> 3</a:t>
            </a:r>
            <a:r>
              <a:rPr lang="en-US" baseline="30000" dirty="0" smtClean="0"/>
              <a:t>rd</a:t>
            </a:r>
            <a:r>
              <a:rPr lang="en-US" dirty="0" smtClean="0"/>
              <a:t> floor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llows rich dynamic model (</a:t>
            </a:r>
            <a:r>
              <a:rPr lang="en-US" i="1" dirty="0" smtClean="0"/>
              <a:t>e.g.</a:t>
            </a:r>
            <a:r>
              <a:rPr lang="en-US" dirty="0" smtClean="0"/>
              <a:t> must follow floor plan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Can be slow, especially if state vector dimension is too large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i="1" dirty="0" smtClean="0"/>
              <a:t>e.g.</a:t>
            </a:r>
            <a:r>
              <a:rPr lang="en-US" dirty="0" smtClean="0"/>
              <a:t> (x, y, identity, activity, next activity, emotional state, …) 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 Ingredi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-1752600" y="1905000"/>
          <a:ext cx="5907088" cy="461963"/>
        </p:xfrm>
        <a:graphic>
          <a:graphicData uri="http://schemas.openxmlformats.org/presentationml/2006/ole">
            <p:oleObj spid="_x0000_s50177" name="Document" r:id="rId3" imgW="5937085" imgH="469911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38400" y="1600200"/>
            <a:ext cx="59223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b="1" dirty="0" smtClean="0"/>
              <a:t>z</a:t>
            </a:r>
            <a:r>
              <a:rPr lang="en-US" dirty="0" smtClean="0"/>
              <a:t> = measurement, </a:t>
            </a:r>
            <a:r>
              <a:rPr lang="en-US" b="1" dirty="0" smtClean="0"/>
              <a:t>x</a:t>
            </a:r>
            <a:r>
              <a:rPr lang="en-US" dirty="0" smtClean="0"/>
              <a:t> = state, not necessarily sam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robability distribution of a measurement given actual valu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Can be anything, not just Gaussian like </a:t>
            </a:r>
            <a:r>
              <a:rPr lang="en-US" dirty="0" err="1" smtClean="0"/>
              <a:t>Kalman</a:t>
            </a:r>
            <a:endParaRPr lang="en-US" dirty="0" smtClean="0"/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But we use Gaussian for running example, just like </a:t>
            </a:r>
            <a:r>
              <a:rPr lang="en-US" dirty="0" err="1" smtClean="0"/>
              <a:t>Kalman</a:t>
            </a:r>
            <a:endParaRPr lang="en-US" dirty="0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76400" y="3375025"/>
            <a:ext cx="3576637" cy="218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2209800" y="5638800"/>
            <a:ext cx="2819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or running example, measurement is noisy version of actual value</a:t>
            </a:r>
            <a:endParaRPr lang="en-US" sz="1400" dirty="0"/>
          </a:p>
        </p:txBody>
      </p:sp>
      <p:pic>
        <p:nvPicPr>
          <p:cNvPr id="50181" name="Picture 5" descr="Noise measurement contro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096000" y="2971800"/>
            <a:ext cx="2506318" cy="3238501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304800" y="2438400"/>
            <a:ext cx="14478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E.g.</a:t>
            </a:r>
            <a:r>
              <a:rPr lang="en-US" sz="1400" dirty="0" smtClean="0"/>
              <a:t> measured speed (in </a:t>
            </a:r>
            <a:r>
              <a:rPr lang="en-US" sz="1400" b="1" dirty="0" smtClean="0"/>
              <a:t>z</a:t>
            </a:r>
            <a:r>
              <a:rPr lang="en-US" sz="1400" dirty="0" smtClean="0"/>
              <a:t>) will be slower if emotional state (in </a:t>
            </a:r>
            <a:r>
              <a:rPr lang="en-US" sz="1400" b="1" dirty="0" smtClean="0"/>
              <a:t>x</a:t>
            </a:r>
            <a:r>
              <a:rPr lang="en-US" sz="1400" dirty="0" smtClean="0"/>
              <a:t>) is “tired”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 Ingredien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-1524000" y="2133600"/>
          <a:ext cx="5907088" cy="461963"/>
        </p:xfrm>
        <a:graphic>
          <a:graphicData uri="http://schemas.openxmlformats.org/presentationml/2006/ole">
            <p:oleObj spid="_x0000_s51202" name="Document" r:id="rId3" imgW="5937085" imgH="469911" progId="Word.Documen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438400" y="1828800"/>
            <a:ext cx="5768374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Probabilistic dynamics, how state changes through tim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Can be anything, </a:t>
            </a:r>
            <a:r>
              <a:rPr lang="en-US" i="1" dirty="0" smtClean="0"/>
              <a:t>e.g.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Tend to go slower up hill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Avoid left turn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Attracted to Scandinavian peopl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Closed form not necessary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Just need a dynamic simulation with a noise component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But we use Gaussian for running example, just like </a:t>
            </a:r>
            <a:r>
              <a:rPr lang="en-US" dirty="0" err="1" smtClean="0"/>
              <a:t>Kalman</a:t>
            </a:r>
            <a:endParaRPr lang="en-US" dirty="0"/>
          </a:p>
        </p:txBody>
      </p:sp>
      <p:pic>
        <p:nvPicPr>
          <p:cNvPr id="51204" name="Picture 4" descr="http://fieldnotes.pmpblogs.com/files/2010/02/curlingpants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77000" y="2248545"/>
            <a:ext cx="1555531" cy="1219200"/>
          </a:xfrm>
          <a:prstGeom prst="rect">
            <a:avLst/>
          </a:prstGeom>
          <a:noFill/>
        </p:spPr>
      </p:pic>
      <p:sp>
        <p:nvSpPr>
          <p:cNvPr id="7" name="Oval 6"/>
          <p:cNvSpPr/>
          <p:nvPr/>
        </p:nvSpPr>
        <p:spPr>
          <a:xfrm>
            <a:off x="1402596" y="5406370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1447800" y="4659871"/>
            <a:ext cx="761999" cy="76199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Oval 10"/>
          <p:cNvSpPr/>
          <p:nvPr/>
        </p:nvSpPr>
        <p:spPr>
          <a:xfrm>
            <a:off x="2202051" y="4621123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286000" y="4431268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x</a:t>
            </a:r>
            <a:r>
              <a:rPr lang="en-US" baseline="-25000" dirty="0" smtClean="0"/>
              <a:t>i</a:t>
            </a:r>
            <a:endParaRPr lang="en-US" baseline="-25000" dirty="0"/>
          </a:p>
        </p:txBody>
      </p:sp>
      <p:sp>
        <p:nvSpPr>
          <p:cNvPr id="16" name="TextBox 15"/>
          <p:cNvSpPr txBox="1"/>
          <p:nvPr/>
        </p:nvSpPr>
        <p:spPr>
          <a:xfrm>
            <a:off x="914400" y="5269468"/>
            <a:ext cx="444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x</a:t>
            </a:r>
            <a:r>
              <a:rPr lang="en-US" baseline="-25000" dirty="0" smtClean="0"/>
              <a:t>i-1</a:t>
            </a:r>
            <a:endParaRPr lang="en-US" baseline="-25000" dirty="0"/>
          </a:p>
        </p:txBody>
      </p:sp>
      <p:sp>
        <p:nvSpPr>
          <p:cNvPr id="17" name="TextBox 16"/>
          <p:cNvSpPr txBox="1"/>
          <p:nvPr/>
        </p:nvSpPr>
        <p:spPr>
          <a:xfrm>
            <a:off x="1828800" y="5040868"/>
            <a:ext cx="11035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random vector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e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600200"/>
            <a:ext cx="4109516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2057400" y="5181600"/>
          <a:ext cx="5907088" cy="461963"/>
        </p:xfrm>
        <a:graphic>
          <a:graphicData uri="http://schemas.openxmlformats.org/presentationml/2006/ole">
            <p:oleObj spid="_x0000_s52227" name="Document" r:id="rId4" imgW="5937085" imgH="469911" progId="Word.Document.12">
              <p:embed/>
            </p:oleObj>
          </a:graphicData>
        </a:graphic>
      </p:graphicFrame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1981200" y="3962400"/>
          <a:ext cx="5907088" cy="461963"/>
        </p:xfrm>
        <a:graphic>
          <a:graphicData uri="http://schemas.openxmlformats.org/presentationml/2006/ole">
            <p:oleObj spid="_x0000_s52228" name="Document" r:id="rId5" imgW="5937085" imgH="469911" progId="Word.Document.12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419600" y="2438400"/>
            <a:ext cx="38590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z</a:t>
            </a:r>
            <a:r>
              <a:rPr lang="en-US" dirty="0" smtClean="0"/>
              <a:t> = ( (</a:t>
            </a:r>
            <a:r>
              <a:rPr lang="en-US" dirty="0" err="1" smtClean="0"/>
              <a:t>x,y</a:t>
            </a:r>
            <a:r>
              <a:rPr lang="en-US" dirty="0" smtClean="0"/>
              <a:t>) location in house from </a:t>
            </a:r>
            <a:r>
              <a:rPr lang="en-US" dirty="0" err="1" smtClean="0"/>
              <a:t>WiFi</a:t>
            </a:r>
            <a:r>
              <a:rPr lang="en-US" dirty="0" smtClean="0"/>
              <a:t>)</a:t>
            </a:r>
            <a:r>
              <a:rPr lang="en-US" baseline="30000" dirty="0" smtClean="0"/>
              <a:t>T</a:t>
            </a:r>
            <a:endParaRPr lang="en-US" baseline="30000" dirty="0"/>
          </a:p>
        </p:txBody>
      </p:sp>
      <p:sp>
        <p:nvSpPr>
          <p:cNvPr id="9" name="TextBox 8"/>
          <p:cNvSpPr txBox="1"/>
          <p:nvPr/>
        </p:nvSpPr>
        <p:spPr>
          <a:xfrm>
            <a:off x="4419600" y="2133600"/>
            <a:ext cx="1598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Measurements</a:t>
            </a:r>
            <a:endParaRPr lang="en-US" u="sng" dirty="0"/>
          </a:p>
        </p:txBody>
      </p:sp>
      <p:sp>
        <p:nvSpPr>
          <p:cNvPr id="10" name="TextBox 9"/>
          <p:cNvSpPr txBox="1"/>
          <p:nvPr/>
        </p:nvSpPr>
        <p:spPr>
          <a:xfrm>
            <a:off x="4419600" y="3429000"/>
            <a:ext cx="19378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x</a:t>
            </a:r>
            <a:r>
              <a:rPr lang="en-US" dirty="0" smtClean="0"/>
              <a:t> = (room, activity)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419600" y="3048000"/>
            <a:ext cx="3424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 smtClean="0"/>
              <a:t>State</a:t>
            </a:r>
            <a:r>
              <a:rPr lang="en-US" dirty="0" smtClean="0"/>
              <a:t> (what we want to estimate)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4495800" y="4343400"/>
            <a:ext cx="3662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p((</a:t>
            </a:r>
            <a:r>
              <a:rPr lang="en-US" dirty="0" err="1" smtClean="0"/>
              <a:t>x,y</a:t>
            </a:r>
            <a:r>
              <a:rPr lang="en-US" dirty="0" smtClean="0"/>
              <a:t>) in kitchen | in bathroom) = 0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4472553" y="4298196"/>
            <a:ext cx="9144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4419600" y="5517396"/>
            <a:ext cx="11430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4572000" y="5562600"/>
            <a:ext cx="442993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p( sleeping now | sleeping previously) = 0.9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( cooking now | working previously) = 0.02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( watching TV &amp; sleeping| *) = 0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( bedroom 4 | master bedroom) = 0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495800" y="1295400"/>
            <a:ext cx="4540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ich measurement and state dynamics model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 Algorithm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38201" y="1600200"/>
            <a:ext cx="76200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rt with N instances of state vector </a:t>
            </a:r>
            <a:r>
              <a:rPr lang="en-US" b="1" dirty="0" smtClean="0"/>
              <a:t>x</a:t>
            </a:r>
            <a:r>
              <a:rPr lang="en-US" baseline="-25000" dirty="0" smtClean="0"/>
              <a:t>i</a:t>
            </a:r>
            <a:r>
              <a:rPr lang="en-US" baseline="30000" dirty="0" smtClean="0"/>
              <a:t>(j)</a:t>
            </a:r>
            <a:r>
              <a:rPr lang="en-US" dirty="0" smtClean="0"/>
              <a:t> , </a:t>
            </a:r>
            <a:r>
              <a:rPr lang="en-US" dirty="0" err="1" smtClean="0"/>
              <a:t>i</a:t>
            </a:r>
            <a:r>
              <a:rPr lang="en-US" dirty="0" smtClean="0"/>
              <a:t> = 0,   j = 1 … N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i</a:t>
            </a:r>
            <a:r>
              <a:rPr lang="en-US" dirty="0" smtClean="0"/>
              <a:t> = i+1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Take new measurement </a:t>
            </a:r>
            <a:r>
              <a:rPr lang="en-US" dirty="0" err="1" smtClean="0"/>
              <a:t>z</a:t>
            </a:r>
            <a:r>
              <a:rPr lang="en-US" baseline="-25000" dirty="0" err="1" smtClean="0"/>
              <a:t>i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Propagate particles forward in time with p(</a:t>
            </a:r>
            <a:r>
              <a:rPr lang="en-US" b="1" dirty="0" smtClean="0"/>
              <a:t>x</a:t>
            </a:r>
            <a:r>
              <a:rPr lang="en-US" baseline="-25000" dirty="0" smtClean="0"/>
              <a:t>i</a:t>
            </a:r>
            <a:r>
              <a:rPr lang="en-US" dirty="0" smtClean="0"/>
              <a:t>|</a:t>
            </a:r>
            <a:r>
              <a:rPr lang="en-US" b="1" dirty="0" smtClean="0"/>
              <a:t>x</a:t>
            </a:r>
            <a:r>
              <a:rPr lang="en-US" baseline="-25000" dirty="0" smtClean="0"/>
              <a:t>i-1</a:t>
            </a:r>
            <a:r>
              <a:rPr lang="en-US" dirty="0" smtClean="0"/>
              <a:t>), </a:t>
            </a:r>
            <a:r>
              <a:rPr lang="en-US" i="1" dirty="0" smtClean="0"/>
              <a:t>i.e.</a:t>
            </a:r>
            <a:r>
              <a:rPr lang="en-US" dirty="0" smtClean="0"/>
              <a:t> generate new, random hypothese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Compute importance weights </a:t>
            </a:r>
            <a:r>
              <a:rPr lang="en-US" dirty="0" err="1" smtClean="0"/>
              <a:t>w</a:t>
            </a:r>
            <a:r>
              <a:rPr lang="en-US" baseline="-25000" dirty="0" err="1" smtClean="0"/>
              <a:t>i</a:t>
            </a:r>
            <a:r>
              <a:rPr lang="en-US" baseline="30000" dirty="0" smtClean="0"/>
              <a:t>(j) </a:t>
            </a:r>
            <a:r>
              <a:rPr lang="en-US" dirty="0" smtClean="0"/>
              <a:t>= p(</a:t>
            </a:r>
            <a:r>
              <a:rPr lang="en-US" dirty="0" err="1" smtClean="0"/>
              <a:t>z</a:t>
            </a:r>
            <a:r>
              <a:rPr lang="en-US" baseline="-25000" dirty="0" err="1" smtClean="0"/>
              <a:t>i</a:t>
            </a:r>
            <a:r>
              <a:rPr lang="en-US" dirty="0" err="1" smtClean="0"/>
              <a:t>|</a:t>
            </a:r>
            <a:r>
              <a:rPr lang="en-US" b="1" dirty="0" err="1" smtClean="0"/>
              <a:t>x</a:t>
            </a:r>
            <a:r>
              <a:rPr lang="en-US" baseline="-25000" dirty="0" err="1" smtClean="0"/>
              <a:t>i</a:t>
            </a:r>
            <a:r>
              <a:rPr lang="en-US" baseline="30000" dirty="0" smtClean="0"/>
              <a:t>(j)</a:t>
            </a:r>
            <a:r>
              <a:rPr lang="en-US" dirty="0" smtClean="0"/>
              <a:t>), </a:t>
            </a:r>
            <a:r>
              <a:rPr lang="en-US" i="1" dirty="0" smtClean="0"/>
              <a:t>i.e.</a:t>
            </a:r>
            <a:r>
              <a:rPr lang="en-US" dirty="0" smtClean="0"/>
              <a:t> how well does measurement support hypothesis?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Normalize importance weights so they sum to 1.0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smtClean="0"/>
              <a:t>Randomly pick new particles based on importance weight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Goto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66800" y="5248870"/>
            <a:ext cx="374467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mpute state estimat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Weighted mean (assumes </a:t>
            </a:r>
            <a:r>
              <a:rPr lang="en-US" dirty="0" err="1" smtClean="0"/>
              <a:t>unimodal</a:t>
            </a:r>
            <a:r>
              <a:rPr lang="en-US" dirty="0" smtClean="0"/>
              <a:t>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edian</a:t>
            </a:r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228600" y="4114800"/>
            <a:ext cx="6096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rot="5400000">
            <a:off x="-419100" y="4762500"/>
            <a:ext cx="1295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228600" y="5410200"/>
            <a:ext cx="762000" cy="0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274" name="Picture 2" descr="http://www.astronomynotes.com/solarsys/pics/satring-particles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39000" y="2971800"/>
            <a:ext cx="1853844" cy="1849333"/>
          </a:xfrm>
          <a:prstGeom prst="rect">
            <a:avLst/>
          </a:prstGeom>
          <a:noFill/>
        </p:spPr>
      </p:pic>
      <p:pic>
        <p:nvPicPr>
          <p:cNvPr id="13209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05400" y="5105400"/>
            <a:ext cx="1652588" cy="14138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6858000" y="5334000"/>
            <a:ext cx="1981200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Sleepy eyes threat level: </a:t>
            </a:r>
            <a:r>
              <a:rPr lang="en-US" dirty="0" smtClean="0">
                <a:solidFill>
                  <a:schemeClr val="bg1"/>
                </a:solidFill>
              </a:rPr>
              <a:t>orange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6" name="allen-wifi-tracking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 cstate="print"/>
          <a:stretch>
            <a:fillRect/>
          </a:stretch>
        </p:blipFill>
        <p:spPr>
          <a:xfrm>
            <a:off x="2667000" y="1600200"/>
            <a:ext cx="3810000" cy="3048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04800" y="3200400"/>
            <a:ext cx="16580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eter Fox </a:t>
            </a:r>
            <a:r>
              <a:rPr lang="en-US" i="1" dirty="0" smtClean="0"/>
              <a:t>et al.</a:t>
            </a:r>
            <a:endParaRPr lang="en-US" i="1" dirty="0"/>
          </a:p>
        </p:txBody>
      </p:sp>
      <p:sp>
        <p:nvSpPr>
          <p:cNvPr id="8" name="TextBox 7"/>
          <p:cNvSpPr txBox="1"/>
          <p:nvPr/>
        </p:nvSpPr>
        <p:spPr>
          <a:xfrm>
            <a:off x="2743200" y="4724400"/>
            <a:ext cx="36616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WiFi</a:t>
            </a:r>
            <a:r>
              <a:rPr lang="en-US" dirty="0" smtClean="0"/>
              <a:t> tracking in a multi-floor building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1905000" y="5410200"/>
            <a:ext cx="613757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Multiple “particles” as hypothes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articles move based on probabilistic motion model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articles live or die based on how well they match sensor d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 Running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5" name="Chart 4"/>
          <p:cNvGraphicFramePr/>
          <p:nvPr/>
        </p:nvGraphicFramePr>
        <p:xfrm>
          <a:off x="4114800" y="1371600"/>
          <a:ext cx="4686300" cy="46291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648200" y="6400800"/>
            <a:ext cx="3962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ometimes increasing the number of particles helps</a:t>
            </a:r>
            <a:endParaRPr lang="en-US" sz="1400" dirty="0"/>
          </a:p>
        </p:txBody>
      </p:sp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-1981200" y="1524000"/>
          <a:ext cx="5907088" cy="461963"/>
        </p:xfrm>
        <a:graphic>
          <a:graphicData uri="http://schemas.openxmlformats.org/presentationml/2006/ole">
            <p:oleObj spid="_x0000_s56321" name="Document" r:id="rId4" imgW="5937085" imgH="469911" progId="Word.Document.12">
              <p:embed/>
            </p:oleObj>
          </a:graphicData>
        </a:graphic>
      </p:graphicFrame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1524000"/>
            <a:ext cx="3576637" cy="218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524000" y="1524000"/>
            <a:ext cx="22860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Measurement model reflects true, simulated measurement noise. Same as </a:t>
            </a:r>
            <a:r>
              <a:rPr lang="en-US" sz="1100" dirty="0" err="1" smtClean="0"/>
              <a:t>Kalman</a:t>
            </a:r>
            <a:r>
              <a:rPr lang="en-US" sz="1100" dirty="0" smtClean="0"/>
              <a:t> in this case.</a:t>
            </a:r>
            <a:endParaRPr lang="en-US" sz="1100" dirty="0"/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-2057400" y="4419600"/>
          <a:ext cx="5907088" cy="461963"/>
        </p:xfrm>
        <a:graphic>
          <a:graphicData uri="http://schemas.openxmlformats.org/presentationml/2006/ole">
            <p:oleObj spid="_x0000_s56322" name="Document" r:id="rId6" imgW="5937085" imgH="469911" progId="Word.Document.12">
              <p:embed/>
            </p:oleObj>
          </a:graphicData>
        </a:graphic>
      </p:graphicFrame>
      <p:graphicFrame>
        <p:nvGraphicFramePr>
          <p:cNvPr id="10" name="Object 4"/>
          <p:cNvGraphicFramePr>
            <a:graphicFrameLocks noChangeAspect="1"/>
          </p:cNvGraphicFramePr>
          <p:nvPr/>
        </p:nvGraphicFramePr>
        <p:xfrm>
          <a:off x="-1524000" y="5105400"/>
          <a:ext cx="5907087" cy="461963"/>
        </p:xfrm>
        <a:graphic>
          <a:graphicData uri="http://schemas.openxmlformats.org/presentationml/2006/ole">
            <p:oleObj spid="_x0000_s56323" name="Document" r:id="rId7" imgW="5937085" imgH="470272" progId="Word.Document.12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2362200" y="5105400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location is standard straight-line motion</a:t>
            </a:r>
            <a:endParaRPr lang="en-US" sz="1100" dirty="0"/>
          </a:p>
        </p:txBody>
      </p:sp>
      <p:graphicFrame>
        <p:nvGraphicFramePr>
          <p:cNvPr id="12" name="Object 5"/>
          <p:cNvGraphicFramePr>
            <a:graphicFrameLocks noChangeAspect="1"/>
          </p:cNvGraphicFramePr>
          <p:nvPr/>
        </p:nvGraphicFramePr>
        <p:xfrm>
          <a:off x="-1447800" y="5715000"/>
          <a:ext cx="5907088" cy="460375"/>
        </p:xfrm>
        <a:graphic>
          <a:graphicData uri="http://schemas.openxmlformats.org/presentationml/2006/ole">
            <p:oleObj spid="_x0000_s56324" name="Document" r:id="rId8" imgW="5937085" imgH="470272" progId="Word.Document.12">
              <p:embed/>
            </p:oleObj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590800" y="5678269"/>
            <a:ext cx="1752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velocity changes randomly (because we don’t have any idea what it actually does)</a:t>
            </a:r>
            <a:endParaRPr lang="en-US" sz="1100" dirty="0"/>
          </a:p>
        </p:txBody>
      </p:sp>
      <p:sp>
        <p:nvSpPr>
          <p:cNvPr id="14" name="TextBox 13"/>
          <p:cNvSpPr txBox="1"/>
          <p:nvPr/>
        </p:nvSpPr>
        <p:spPr>
          <a:xfrm>
            <a:off x="1600200" y="4343400"/>
            <a:ext cx="19812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Straight line motion with random velocity change. Same as </a:t>
            </a:r>
            <a:r>
              <a:rPr lang="en-US" sz="1100" dirty="0" err="1" smtClean="0"/>
              <a:t>Kalman</a:t>
            </a:r>
            <a:r>
              <a:rPr lang="en-US" sz="1100" dirty="0" smtClean="0"/>
              <a:t> in this case.</a:t>
            </a:r>
            <a:endParaRPr 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 Resource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2133601"/>
            <a:ext cx="3612444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1371600" y="3733800"/>
            <a:ext cx="15792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UbiComp</a:t>
            </a:r>
            <a:r>
              <a:rPr lang="en-US" dirty="0" smtClean="0"/>
              <a:t> 2004</a:t>
            </a:r>
            <a:endParaRPr lang="en-US" dirty="0"/>
          </a:p>
        </p:txBody>
      </p:sp>
      <p:pic>
        <p:nvPicPr>
          <p:cNvPr id="56324" name="Picture 4" descr="http://ecx.images-amazon.com/images/I/418koEsTGlL._SL500_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1600" y="1905000"/>
            <a:ext cx="2322424" cy="37338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5334000" y="5715000"/>
            <a:ext cx="2064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specially Chapter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Filt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/>
          </a:p>
        </p:txBody>
      </p:sp>
      <p:pic>
        <p:nvPicPr>
          <p:cNvPr id="5" name="Picture 2" descr="http://www.thesimpsons.lt/lt/uploads/posts/2009-07/1248372365_ken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3870569"/>
            <a:ext cx="3810000" cy="2149231"/>
          </a:xfrm>
          <a:prstGeom prst="rect">
            <a:avLst/>
          </a:prstGeom>
          <a:noFill/>
        </p:spPr>
      </p:pic>
      <p:sp>
        <p:nvSpPr>
          <p:cNvPr id="6" name="Rounded Rectangular Callout 5"/>
          <p:cNvSpPr/>
          <p:nvPr/>
        </p:nvSpPr>
        <p:spPr>
          <a:xfrm>
            <a:off x="2438400" y="2362200"/>
            <a:ext cx="4572000" cy="1143000"/>
          </a:xfrm>
          <a:prstGeom prst="wedgeRoundRectCallout">
            <a:avLst>
              <a:gd name="adj1" fmla="val -39234"/>
              <a:gd name="adj2" fmla="val 13588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255581" y="4318839"/>
            <a:ext cx="114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haroni" pitchFamily="2" charset="-79"/>
                <a:cs typeface="Aharoni" pitchFamily="2" charset="-79"/>
              </a:rPr>
              <a:t>Editorial: Particle filter</a:t>
            </a:r>
            <a:endParaRPr lang="en-US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4600" y="2445603"/>
            <a:ext cx="4495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particle filter is wonderfully rich and expressive if you can afford the computations. Be careful not to let your state vector get too large.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1828800"/>
            <a:ext cx="5650265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Introduction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Signal terminology and assumption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Running example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Filtering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Mean and median filters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Kalma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Particle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Hidden Markov model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Presenting performance results</a:t>
            </a:r>
            <a:endParaRPr 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109572" name="Picture 4" descr="http://www.grillmeats.com/FD01721_.gif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48400" y="3352800"/>
            <a:ext cx="2152650" cy="129540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of this Tutorial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2209800"/>
            <a:ext cx="6824369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Confidence to add sequential signal processing to your research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bility to assess research with simple sequential signal processing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Know the terminology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Know the basic techniqu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How to implement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Where they’re appropriat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ssess numerical results in an accepted way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t least give the appearance that you know what you’re talking about</a:t>
            </a:r>
            <a:endParaRPr lang="en-US" dirty="0"/>
          </a:p>
        </p:txBody>
      </p:sp>
      <p:pic>
        <p:nvPicPr>
          <p:cNvPr id="16386" name="Picture 2" descr="http://allofme.files.wordpress.com/2009/02/john_hodgma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40592" y="2133600"/>
            <a:ext cx="2027208" cy="2686050"/>
          </a:xfrm>
          <a:prstGeom prst="rect">
            <a:avLst/>
          </a:prstGeom>
          <a:noFill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dden Markov Model (HMM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981200" y="1828800"/>
            <a:ext cx="5108193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ig difference from previous: states are discrete, </a:t>
            </a:r>
            <a:r>
              <a:rPr lang="en-US" i="1" dirty="0" smtClean="0"/>
              <a:t>e.g.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poken phonem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{walking, driving, biking, riding bus}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{moving, still}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{cooking, sleeping, watching TV, playing game, … }</a:t>
            </a:r>
            <a:endParaRPr lang="en-US" dirty="0"/>
          </a:p>
        </p:txBody>
      </p:sp>
      <p:pic>
        <p:nvPicPr>
          <p:cNvPr id="59396" name="Picture 4" descr="http://upload.wikimedia.org/wikipedia/commons/7/70/AAMarkov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62200" y="4038600"/>
            <a:ext cx="1696022" cy="2209800"/>
          </a:xfrm>
          <a:prstGeom prst="rect">
            <a:avLst/>
          </a:prstGeom>
          <a:noFill/>
        </p:spPr>
      </p:pic>
      <p:pic>
        <p:nvPicPr>
          <p:cNvPr id="7" name="Picture 4" descr="http://upload.wikimedia.org/wikipedia/commons/7/70/AAMarkov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43400" y="4038600"/>
            <a:ext cx="1696022" cy="2209800"/>
          </a:xfrm>
          <a:prstGeom prst="rect">
            <a:avLst/>
          </a:prstGeom>
          <a:noFill/>
        </p:spPr>
      </p:pic>
      <p:sp>
        <p:nvSpPr>
          <p:cNvPr id="8" name="TextBox 7"/>
          <p:cNvSpPr txBox="1"/>
          <p:nvPr/>
        </p:nvSpPr>
        <p:spPr>
          <a:xfrm>
            <a:off x="2362200" y="6324600"/>
            <a:ext cx="16446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Markov 1856 - 1922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4495800" y="6324600"/>
            <a:ext cx="13464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Hidden Markov</a:t>
            </a:r>
            <a:endParaRPr lang="en-US" sz="1400" dirty="0"/>
          </a:p>
        </p:txBody>
      </p:sp>
      <p:sp>
        <p:nvSpPr>
          <p:cNvPr id="13" name="Rounded Rectangle 12"/>
          <p:cNvSpPr/>
          <p:nvPr/>
        </p:nvSpPr>
        <p:spPr>
          <a:xfrm>
            <a:off x="4953000" y="4698304"/>
            <a:ext cx="381000" cy="102296"/>
          </a:xfrm>
          <a:prstGeom prst="round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(Unhidden) Markov Mode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609600" y="2633246"/>
            <a:ext cx="990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676400" y="4081046"/>
            <a:ext cx="990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2743200" y="2633246"/>
            <a:ext cx="990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hape 9"/>
          <p:cNvCxnSpPr>
            <a:stCxn id="6" idx="2"/>
            <a:endCxn id="6" idx="0"/>
          </p:cNvCxnSpPr>
          <p:nvPr/>
        </p:nvCxnSpPr>
        <p:spPr>
          <a:xfrm rot="10800000" flipH="1">
            <a:off x="609600" y="2633246"/>
            <a:ext cx="495300" cy="495300"/>
          </a:xfrm>
          <a:prstGeom prst="curvedConnector4">
            <a:avLst>
              <a:gd name="adj1" fmla="val -46154"/>
              <a:gd name="adj2" fmla="val 146154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hape 10"/>
          <p:cNvCxnSpPr>
            <a:stCxn id="8" idx="0"/>
            <a:endCxn id="8" idx="6"/>
          </p:cNvCxnSpPr>
          <p:nvPr/>
        </p:nvCxnSpPr>
        <p:spPr>
          <a:xfrm rot="16200000" flipH="1">
            <a:off x="3238500" y="2633246"/>
            <a:ext cx="495300" cy="495300"/>
          </a:xfrm>
          <a:prstGeom prst="curvedConnector4">
            <a:avLst>
              <a:gd name="adj1" fmla="val -46154"/>
              <a:gd name="adj2" fmla="val 146154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hape 13"/>
          <p:cNvCxnSpPr>
            <a:stCxn id="7" idx="5"/>
            <a:endCxn id="7" idx="3"/>
          </p:cNvCxnSpPr>
          <p:nvPr/>
        </p:nvCxnSpPr>
        <p:spPr>
          <a:xfrm rot="5400000">
            <a:off x="2171700" y="4576346"/>
            <a:ext cx="1588" cy="700460"/>
          </a:xfrm>
          <a:prstGeom prst="curvedConnector3">
            <a:avLst>
              <a:gd name="adj1" fmla="val 23530856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Elbow Connector 17"/>
          <p:cNvCxnSpPr>
            <a:stCxn id="6" idx="7"/>
            <a:endCxn id="8" idx="1"/>
          </p:cNvCxnSpPr>
          <p:nvPr/>
        </p:nvCxnSpPr>
        <p:spPr>
          <a:xfrm rot="5400000" flipH="1" flipV="1">
            <a:off x="2171700" y="2061746"/>
            <a:ext cx="1588" cy="14331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Elbow Connector 17"/>
          <p:cNvCxnSpPr>
            <a:stCxn id="8" idx="2"/>
            <a:endCxn id="6" idx="6"/>
          </p:cNvCxnSpPr>
          <p:nvPr/>
        </p:nvCxnSpPr>
        <p:spPr>
          <a:xfrm rot="10800000">
            <a:off x="1600200" y="3128546"/>
            <a:ext cx="1143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Elbow Connector 17"/>
          <p:cNvCxnSpPr>
            <a:stCxn id="8" idx="3"/>
            <a:endCxn id="7" idx="7"/>
          </p:cNvCxnSpPr>
          <p:nvPr/>
        </p:nvCxnSpPr>
        <p:spPr>
          <a:xfrm rot="5400000">
            <a:off x="2331430" y="3669276"/>
            <a:ext cx="747340" cy="3663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17"/>
          <p:cNvCxnSpPr>
            <a:stCxn id="7" idx="6"/>
            <a:endCxn id="8" idx="4"/>
          </p:cNvCxnSpPr>
          <p:nvPr/>
        </p:nvCxnSpPr>
        <p:spPr>
          <a:xfrm flipV="1">
            <a:off x="2667000" y="3623846"/>
            <a:ext cx="571500" cy="9525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17"/>
          <p:cNvCxnSpPr>
            <a:stCxn id="7" idx="2"/>
            <a:endCxn id="6" idx="4"/>
          </p:cNvCxnSpPr>
          <p:nvPr/>
        </p:nvCxnSpPr>
        <p:spPr>
          <a:xfrm rot="10800000">
            <a:off x="1104900" y="3623846"/>
            <a:ext cx="571500" cy="9525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Elbow Connector 17"/>
          <p:cNvCxnSpPr>
            <a:stCxn id="6" idx="5"/>
            <a:endCxn id="7" idx="1"/>
          </p:cNvCxnSpPr>
          <p:nvPr/>
        </p:nvCxnSpPr>
        <p:spPr>
          <a:xfrm rot="16200000" flipH="1">
            <a:off x="1264630" y="3669276"/>
            <a:ext cx="747340" cy="3663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838200" y="2938046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u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2966488" y="2938046"/>
            <a:ext cx="614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walk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1828800" y="4397514"/>
            <a:ext cx="656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riv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52400" y="2218492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9</a:t>
            </a:r>
            <a:endParaRPr lang="en-US" sz="1600" dirty="0"/>
          </a:p>
        </p:txBody>
      </p:sp>
      <p:sp>
        <p:nvSpPr>
          <p:cNvPr id="51" name="TextBox 50"/>
          <p:cNvSpPr txBox="1"/>
          <p:nvPr/>
        </p:nvSpPr>
        <p:spPr>
          <a:xfrm>
            <a:off x="3810000" y="21760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7</a:t>
            </a:r>
            <a:endParaRPr lang="en-US" sz="1600" dirty="0"/>
          </a:p>
        </p:txBody>
      </p:sp>
      <p:sp>
        <p:nvSpPr>
          <p:cNvPr id="52" name="TextBox 51"/>
          <p:cNvSpPr txBox="1"/>
          <p:nvPr/>
        </p:nvSpPr>
        <p:spPr>
          <a:xfrm>
            <a:off x="2209800" y="52240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9</a:t>
            </a:r>
            <a:endParaRPr lang="en-US" sz="1600" dirty="0"/>
          </a:p>
        </p:txBody>
      </p:sp>
      <p:sp>
        <p:nvSpPr>
          <p:cNvPr id="53" name="TextBox 52"/>
          <p:cNvSpPr txBox="1"/>
          <p:nvPr/>
        </p:nvSpPr>
        <p:spPr>
          <a:xfrm>
            <a:off x="1981200" y="2504503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1</a:t>
            </a:r>
            <a:endParaRPr lang="en-US" sz="1600" dirty="0"/>
          </a:p>
        </p:txBody>
      </p:sp>
      <p:sp>
        <p:nvSpPr>
          <p:cNvPr id="54" name="TextBox 53"/>
          <p:cNvSpPr txBox="1"/>
          <p:nvPr/>
        </p:nvSpPr>
        <p:spPr>
          <a:xfrm>
            <a:off x="2895600" y="40048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1</a:t>
            </a:r>
            <a:endParaRPr lang="en-US" sz="1600" dirty="0"/>
          </a:p>
        </p:txBody>
      </p:sp>
      <p:sp>
        <p:nvSpPr>
          <p:cNvPr id="55" name="TextBox 54"/>
          <p:cNvSpPr txBox="1"/>
          <p:nvPr/>
        </p:nvSpPr>
        <p:spPr>
          <a:xfrm>
            <a:off x="2057400" y="30904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1</a:t>
            </a:r>
            <a:endParaRPr lang="en-US" sz="1600" dirty="0"/>
          </a:p>
        </p:txBody>
      </p:sp>
      <p:sp>
        <p:nvSpPr>
          <p:cNvPr id="56" name="TextBox 55"/>
          <p:cNvSpPr txBox="1"/>
          <p:nvPr/>
        </p:nvSpPr>
        <p:spPr>
          <a:xfrm>
            <a:off x="2329841" y="3629065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2</a:t>
            </a:r>
            <a:endParaRPr lang="en-US" sz="1600" dirty="0"/>
          </a:p>
        </p:txBody>
      </p:sp>
      <p:sp>
        <p:nvSpPr>
          <p:cNvPr id="57" name="TextBox 56"/>
          <p:cNvSpPr txBox="1"/>
          <p:nvPr/>
        </p:nvSpPr>
        <p:spPr>
          <a:xfrm>
            <a:off x="1600200" y="35476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0</a:t>
            </a:r>
            <a:endParaRPr lang="en-US" sz="1600" dirty="0"/>
          </a:p>
        </p:txBody>
      </p:sp>
      <p:sp>
        <p:nvSpPr>
          <p:cNvPr id="58" name="TextBox 57"/>
          <p:cNvSpPr txBox="1"/>
          <p:nvPr/>
        </p:nvSpPr>
        <p:spPr>
          <a:xfrm>
            <a:off x="914400" y="39286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0</a:t>
            </a:r>
            <a:endParaRPr lang="en-US" sz="1600" dirty="0"/>
          </a:p>
        </p:txBody>
      </p:sp>
      <p:sp>
        <p:nvSpPr>
          <p:cNvPr id="59" name="TextBox 58"/>
          <p:cNvSpPr txBox="1"/>
          <p:nvPr/>
        </p:nvSpPr>
        <p:spPr>
          <a:xfrm>
            <a:off x="4114800" y="2743200"/>
            <a:ext cx="473520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Move to new state (or not)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at every time click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when finished with current stat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Transition probabilities control state transitions</a:t>
            </a:r>
            <a:endParaRPr lang="en-US" dirty="0"/>
          </a:p>
        </p:txBody>
      </p:sp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867400" y="5105400"/>
            <a:ext cx="2338388" cy="15519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" name="TextBox 60"/>
          <p:cNvSpPr txBox="1"/>
          <p:nvPr/>
        </p:nvSpPr>
        <p:spPr>
          <a:xfrm>
            <a:off x="4800600" y="5029200"/>
            <a:ext cx="1066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Example inspired by: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6019800" y="6596390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err="1" smtClean="0"/>
              <a:t>UbiComp</a:t>
            </a:r>
            <a:r>
              <a:rPr lang="en-US" sz="1100" dirty="0" smtClean="0"/>
              <a:t> 2003</a:t>
            </a:r>
            <a:endParaRPr lang="en-US" sz="11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dden Markov Mode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609600" y="2633246"/>
            <a:ext cx="990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1676400" y="4081046"/>
            <a:ext cx="990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2743200" y="2633246"/>
            <a:ext cx="990600" cy="9906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hape 6"/>
          <p:cNvCxnSpPr>
            <a:stCxn id="4" idx="2"/>
            <a:endCxn id="4" idx="0"/>
          </p:cNvCxnSpPr>
          <p:nvPr/>
        </p:nvCxnSpPr>
        <p:spPr>
          <a:xfrm rot="10800000" flipH="1">
            <a:off x="609600" y="2633246"/>
            <a:ext cx="495300" cy="495300"/>
          </a:xfrm>
          <a:prstGeom prst="curvedConnector4">
            <a:avLst>
              <a:gd name="adj1" fmla="val -46154"/>
              <a:gd name="adj2" fmla="val 146154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hape 7"/>
          <p:cNvCxnSpPr>
            <a:stCxn id="6" idx="0"/>
            <a:endCxn id="6" idx="6"/>
          </p:cNvCxnSpPr>
          <p:nvPr/>
        </p:nvCxnSpPr>
        <p:spPr>
          <a:xfrm rot="16200000" flipH="1">
            <a:off x="3238500" y="2633246"/>
            <a:ext cx="495300" cy="495300"/>
          </a:xfrm>
          <a:prstGeom prst="curvedConnector4">
            <a:avLst>
              <a:gd name="adj1" fmla="val -46154"/>
              <a:gd name="adj2" fmla="val 146154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hape 13"/>
          <p:cNvCxnSpPr>
            <a:stCxn id="5" idx="5"/>
            <a:endCxn id="5" idx="3"/>
          </p:cNvCxnSpPr>
          <p:nvPr/>
        </p:nvCxnSpPr>
        <p:spPr>
          <a:xfrm rot="5400000">
            <a:off x="2171700" y="4576346"/>
            <a:ext cx="1588" cy="700460"/>
          </a:xfrm>
          <a:prstGeom prst="curvedConnector3">
            <a:avLst>
              <a:gd name="adj1" fmla="val 23530856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Elbow Connector 17"/>
          <p:cNvCxnSpPr>
            <a:stCxn id="4" idx="7"/>
            <a:endCxn id="6" idx="1"/>
          </p:cNvCxnSpPr>
          <p:nvPr/>
        </p:nvCxnSpPr>
        <p:spPr>
          <a:xfrm rot="5400000" flipH="1" flipV="1">
            <a:off x="2171700" y="2061746"/>
            <a:ext cx="1588" cy="14331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Elbow Connector 17"/>
          <p:cNvCxnSpPr>
            <a:stCxn id="6" idx="2"/>
            <a:endCxn id="4" idx="6"/>
          </p:cNvCxnSpPr>
          <p:nvPr/>
        </p:nvCxnSpPr>
        <p:spPr>
          <a:xfrm rot="10800000">
            <a:off x="1600200" y="3128546"/>
            <a:ext cx="11430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Elbow Connector 17"/>
          <p:cNvCxnSpPr>
            <a:stCxn id="6" idx="3"/>
            <a:endCxn id="5" idx="7"/>
          </p:cNvCxnSpPr>
          <p:nvPr/>
        </p:nvCxnSpPr>
        <p:spPr>
          <a:xfrm rot="5400000">
            <a:off x="2331430" y="3669276"/>
            <a:ext cx="747340" cy="3663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Elbow Connector 17"/>
          <p:cNvCxnSpPr>
            <a:stCxn id="5" idx="6"/>
            <a:endCxn id="6" idx="4"/>
          </p:cNvCxnSpPr>
          <p:nvPr/>
        </p:nvCxnSpPr>
        <p:spPr>
          <a:xfrm flipV="1">
            <a:off x="2667000" y="3623846"/>
            <a:ext cx="571500" cy="9525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Elbow Connector 17"/>
          <p:cNvCxnSpPr>
            <a:stCxn id="5" idx="2"/>
            <a:endCxn id="4" idx="4"/>
          </p:cNvCxnSpPr>
          <p:nvPr/>
        </p:nvCxnSpPr>
        <p:spPr>
          <a:xfrm rot="10800000">
            <a:off x="1104900" y="3623846"/>
            <a:ext cx="571500" cy="9525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Elbow Connector 17"/>
          <p:cNvCxnSpPr>
            <a:stCxn id="4" idx="5"/>
            <a:endCxn id="5" idx="1"/>
          </p:cNvCxnSpPr>
          <p:nvPr/>
        </p:nvCxnSpPr>
        <p:spPr>
          <a:xfrm rot="16200000" flipH="1">
            <a:off x="1264630" y="3669276"/>
            <a:ext cx="747340" cy="36634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838200" y="2938046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bus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966488" y="2938046"/>
            <a:ext cx="614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walk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828800" y="4397514"/>
            <a:ext cx="6569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riv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52400" y="2218492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9</a:t>
            </a:r>
            <a:endParaRPr lang="en-US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3810000" y="21760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7</a:t>
            </a:r>
            <a:endParaRPr lang="en-US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2209800" y="52240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9</a:t>
            </a:r>
            <a:endParaRPr lang="en-US" sz="1600" dirty="0"/>
          </a:p>
        </p:txBody>
      </p:sp>
      <p:sp>
        <p:nvSpPr>
          <p:cNvPr id="22" name="TextBox 21"/>
          <p:cNvSpPr txBox="1"/>
          <p:nvPr/>
        </p:nvSpPr>
        <p:spPr>
          <a:xfrm>
            <a:off x="1981200" y="2504503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1</a:t>
            </a:r>
            <a:endParaRPr lang="en-US" sz="1600" dirty="0"/>
          </a:p>
        </p:txBody>
      </p:sp>
      <p:sp>
        <p:nvSpPr>
          <p:cNvPr id="23" name="TextBox 22"/>
          <p:cNvSpPr txBox="1"/>
          <p:nvPr/>
        </p:nvSpPr>
        <p:spPr>
          <a:xfrm>
            <a:off x="2895600" y="40048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1</a:t>
            </a:r>
            <a:endParaRPr lang="en-US" sz="1600" dirty="0"/>
          </a:p>
        </p:txBody>
      </p:sp>
      <p:sp>
        <p:nvSpPr>
          <p:cNvPr id="24" name="TextBox 23"/>
          <p:cNvSpPr txBox="1"/>
          <p:nvPr/>
        </p:nvSpPr>
        <p:spPr>
          <a:xfrm>
            <a:off x="2057400" y="30904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1</a:t>
            </a:r>
            <a:endParaRPr lang="en-US" sz="1600" dirty="0"/>
          </a:p>
        </p:txBody>
      </p:sp>
      <p:sp>
        <p:nvSpPr>
          <p:cNvPr id="25" name="TextBox 24"/>
          <p:cNvSpPr txBox="1"/>
          <p:nvPr/>
        </p:nvSpPr>
        <p:spPr>
          <a:xfrm>
            <a:off x="2329841" y="3629065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2</a:t>
            </a:r>
            <a:endParaRPr lang="en-US" sz="1600" dirty="0"/>
          </a:p>
        </p:txBody>
      </p:sp>
      <p:sp>
        <p:nvSpPr>
          <p:cNvPr id="26" name="TextBox 25"/>
          <p:cNvSpPr txBox="1"/>
          <p:nvPr/>
        </p:nvSpPr>
        <p:spPr>
          <a:xfrm>
            <a:off x="1600200" y="35476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0</a:t>
            </a:r>
            <a:endParaRPr lang="en-US" sz="1600" dirty="0"/>
          </a:p>
        </p:txBody>
      </p:sp>
      <p:sp>
        <p:nvSpPr>
          <p:cNvPr id="27" name="TextBox 26"/>
          <p:cNvSpPr txBox="1"/>
          <p:nvPr/>
        </p:nvSpPr>
        <p:spPr>
          <a:xfrm>
            <a:off x="914400" y="3928646"/>
            <a:ext cx="4443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0.0</a:t>
            </a:r>
            <a:endParaRPr lang="en-US" sz="1600" dirty="0"/>
          </a:p>
        </p:txBody>
      </p:sp>
      <p:pic>
        <p:nvPicPr>
          <p:cNvPr id="64517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3276600"/>
            <a:ext cx="1476375" cy="14057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2" name="Straight Connector 31"/>
          <p:cNvCxnSpPr/>
          <p:nvPr/>
        </p:nvCxnSpPr>
        <p:spPr>
          <a:xfrm rot="5400000">
            <a:off x="3505200" y="3021560"/>
            <a:ext cx="18288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 rot="5400000">
            <a:off x="3505200" y="4926560"/>
            <a:ext cx="1828800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Elbow Connector 35"/>
          <p:cNvCxnSpPr>
            <a:stCxn id="64517" idx="1"/>
          </p:cNvCxnSpPr>
          <p:nvPr/>
        </p:nvCxnSpPr>
        <p:spPr>
          <a:xfrm rot="10800000">
            <a:off x="3429000" y="3886200"/>
            <a:ext cx="1371600" cy="93296"/>
          </a:xfrm>
          <a:prstGeom prst="curved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4519" name="Picture 7" descr="http://www.stats.co.uk/news7%20Italian%20Earthquake.jpe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4572000"/>
            <a:ext cx="2286000" cy="1071563"/>
          </a:xfrm>
          <a:prstGeom prst="rect">
            <a:avLst/>
          </a:prstGeom>
          <a:noFill/>
        </p:spPr>
      </p:pic>
      <p:sp>
        <p:nvSpPr>
          <p:cNvPr id="38" name="TextBox 37"/>
          <p:cNvSpPr txBox="1"/>
          <p:nvPr/>
        </p:nvSpPr>
        <p:spPr>
          <a:xfrm>
            <a:off x="5943600" y="2286000"/>
            <a:ext cx="213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an “see” states only via noisy sensor</a:t>
            </a:r>
            <a:endParaRPr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953000" y="4648200"/>
            <a:ext cx="124008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accelerometer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MM: Two Par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/>
          </a:p>
        </p:txBody>
      </p:sp>
      <p:graphicFrame>
        <p:nvGraphicFramePr>
          <p:cNvPr id="60418" name="Object 2"/>
          <p:cNvGraphicFramePr>
            <a:graphicFrameLocks noChangeAspect="1"/>
          </p:cNvGraphicFramePr>
          <p:nvPr/>
        </p:nvGraphicFramePr>
        <p:xfrm>
          <a:off x="1143000" y="2971800"/>
          <a:ext cx="6884824" cy="2847975"/>
        </p:xfrm>
        <a:graphic>
          <a:graphicData uri="http://schemas.openxmlformats.org/presentationml/2006/ole">
            <p:oleObj spid="_x0000_s60418" name="Visio" r:id="rId3" imgW="4927296" imgH="2037674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4800" y="1676400"/>
            <a:ext cx="8686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wo parts to every HMM:</a:t>
            </a:r>
          </a:p>
          <a:p>
            <a:pPr marL="342900" indent="-342900">
              <a:buAutoNum type="arabicParenR"/>
            </a:pPr>
            <a:r>
              <a:rPr lang="en-US" dirty="0" smtClean="0"/>
              <a:t>Observation probabilities P(X</a:t>
            </a:r>
            <a:r>
              <a:rPr lang="en-US" baseline="-25000" dirty="0" smtClean="0"/>
              <a:t>i</a:t>
            </a:r>
            <a:r>
              <a:rPr lang="en-US" baseline="30000" dirty="0" smtClean="0"/>
              <a:t>(j)</a:t>
            </a:r>
            <a:r>
              <a:rPr lang="en-US" dirty="0" smtClean="0"/>
              <a:t>|</a:t>
            </a:r>
            <a:r>
              <a:rPr lang="en-US" dirty="0" err="1" smtClean="0"/>
              <a:t>z</a:t>
            </a:r>
            <a:r>
              <a:rPr lang="en-US" baseline="-25000" dirty="0" err="1" smtClean="0"/>
              <a:t>i</a:t>
            </a:r>
            <a:r>
              <a:rPr lang="en-US" dirty="0" smtClean="0"/>
              <a:t>) – probability of state j given measurement at time </a:t>
            </a:r>
            <a:r>
              <a:rPr lang="en-US" dirty="0" err="1" smtClean="0"/>
              <a:t>i</a:t>
            </a:r>
            <a:endParaRPr lang="en-US" dirty="0" smtClean="0"/>
          </a:p>
          <a:p>
            <a:pPr marL="342900" indent="-342900">
              <a:buAutoNum type="arabicParenR"/>
            </a:pPr>
            <a:r>
              <a:rPr lang="en-US" dirty="0" smtClean="0"/>
              <a:t>Transition probabilities </a:t>
            </a:r>
            <a:r>
              <a:rPr lang="en-US" dirty="0" err="1" smtClean="0"/>
              <a:t>a</a:t>
            </a:r>
            <a:r>
              <a:rPr lang="en-US" baseline="-25000" dirty="0" err="1" smtClean="0"/>
              <a:t>jk</a:t>
            </a:r>
            <a:r>
              <a:rPr lang="en-US" dirty="0" smtClean="0"/>
              <a:t> – probability of transition from state j to state k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1066800" y="5943600"/>
            <a:ext cx="73939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Find path that maximizes product of probabilities (observation &amp; transition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Use </a:t>
            </a:r>
            <a:r>
              <a:rPr lang="en-US" dirty="0" err="1" smtClean="0"/>
              <a:t>Viterbi</a:t>
            </a:r>
            <a:r>
              <a:rPr lang="en-US" dirty="0" smtClean="0"/>
              <a:t> algorithm to find path efficientl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ooth Results with HM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858000" y="3048000"/>
            <a:ext cx="15570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oving </a:t>
            </a:r>
            <a:r>
              <a:rPr lang="en-US" i="1" dirty="0" smtClean="0"/>
              <a:t>vs.</a:t>
            </a:r>
            <a:r>
              <a:rPr lang="en-US" dirty="0" smtClean="0"/>
              <a:t> still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152400" y="1676400"/>
          <a:ext cx="5872163" cy="2209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77826" name="Picture 2" descr="http://www.telebright.com/newsevents/newsletter/images/oldcell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34200" y="1371600"/>
            <a:ext cx="1409700" cy="1695450"/>
          </a:xfrm>
          <a:prstGeom prst="rect">
            <a:avLst/>
          </a:prstGeom>
          <a:noFill/>
        </p:spPr>
      </p:pic>
      <p:pic>
        <p:nvPicPr>
          <p:cNvPr id="778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4079930"/>
            <a:ext cx="3733800" cy="1558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TextBox 7"/>
          <p:cNvSpPr txBox="1"/>
          <p:nvPr/>
        </p:nvSpPr>
        <p:spPr>
          <a:xfrm>
            <a:off x="914400" y="1752600"/>
            <a:ext cx="439159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still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4267200" y="1752600"/>
            <a:ext cx="724109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moving</a:t>
            </a:r>
            <a:endParaRPr lang="en-US" sz="1400" dirty="0"/>
          </a:p>
        </p:txBody>
      </p:sp>
      <p:sp>
        <p:nvSpPr>
          <p:cNvPr id="10" name="TextBox 9"/>
          <p:cNvSpPr txBox="1"/>
          <p:nvPr/>
        </p:nvSpPr>
        <p:spPr>
          <a:xfrm>
            <a:off x="5181600" y="1752600"/>
            <a:ext cx="439159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smtClean="0"/>
              <a:t>still</a:t>
            </a:r>
            <a:endParaRPr lang="en-US" sz="1400" dirty="0"/>
          </a:p>
        </p:txBody>
      </p:sp>
      <p:cxnSp>
        <p:nvCxnSpPr>
          <p:cNvPr id="12" name="Straight Arrow Connector 11"/>
          <p:cNvCxnSpPr>
            <a:stCxn id="8" idx="2"/>
          </p:cNvCxnSpPr>
          <p:nvPr/>
        </p:nvCxnSpPr>
        <p:spPr>
          <a:xfrm rot="16200000" flipH="1">
            <a:off x="1101879" y="2092478"/>
            <a:ext cx="454223" cy="390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9" idx="2"/>
          </p:cNvCxnSpPr>
          <p:nvPr/>
        </p:nvCxnSpPr>
        <p:spPr>
          <a:xfrm rot="5400000">
            <a:off x="3954417" y="1687361"/>
            <a:ext cx="301823" cy="10478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10" idx="2"/>
          </p:cNvCxnSpPr>
          <p:nvPr/>
        </p:nvCxnSpPr>
        <p:spPr>
          <a:xfrm rot="5400000">
            <a:off x="5178578" y="2139599"/>
            <a:ext cx="301825" cy="1433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4445969" y="4558038"/>
            <a:ext cx="685800" cy="685800"/>
            <a:chOff x="4648200" y="4267200"/>
            <a:chExt cx="685800" cy="685800"/>
          </a:xfrm>
        </p:grpSpPr>
        <p:sp>
          <p:nvSpPr>
            <p:cNvPr id="19" name="Oval 18"/>
            <p:cNvSpPr/>
            <p:nvPr/>
          </p:nvSpPr>
          <p:spPr>
            <a:xfrm>
              <a:off x="4648200" y="4267200"/>
              <a:ext cx="685800" cy="685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771521" y="4456212"/>
              <a:ext cx="439159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still</a:t>
              </a:r>
              <a:endParaRPr lang="en-US" sz="1400" dirty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876183" y="4558038"/>
            <a:ext cx="724109" cy="685800"/>
            <a:chOff x="6078414" y="4267200"/>
            <a:chExt cx="724109" cy="685800"/>
          </a:xfrm>
        </p:grpSpPr>
        <p:sp>
          <p:nvSpPr>
            <p:cNvPr id="21" name="Oval 20"/>
            <p:cNvSpPr/>
            <p:nvPr/>
          </p:nvSpPr>
          <p:spPr>
            <a:xfrm>
              <a:off x="6097568" y="4267200"/>
              <a:ext cx="685800" cy="685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078414" y="4456212"/>
              <a:ext cx="724109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moving</a:t>
              </a:r>
              <a:endParaRPr lang="en-US" sz="1400" dirty="0"/>
            </a:p>
          </p:txBody>
        </p:sp>
      </p:grpSp>
      <p:cxnSp>
        <p:nvCxnSpPr>
          <p:cNvPr id="26" name="Shape 25"/>
          <p:cNvCxnSpPr/>
          <p:nvPr/>
        </p:nvCxnSpPr>
        <p:spPr>
          <a:xfrm rot="16200000" flipH="1" flipV="1">
            <a:off x="4445969" y="4558038"/>
            <a:ext cx="342900" cy="342900"/>
          </a:xfrm>
          <a:prstGeom prst="curvedConnector4">
            <a:avLst>
              <a:gd name="adj1" fmla="val -66667"/>
              <a:gd name="adj2" fmla="val 166667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hape 26"/>
          <p:cNvCxnSpPr/>
          <p:nvPr/>
        </p:nvCxnSpPr>
        <p:spPr>
          <a:xfrm rot="16200000" flipH="1">
            <a:off x="6247813" y="4548461"/>
            <a:ext cx="342901" cy="362055"/>
          </a:xfrm>
          <a:prstGeom prst="curvedConnector4">
            <a:avLst>
              <a:gd name="adj1" fmla="val -66666"/>
              <a:gd name="adj2" fmla="val 16314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hape 29"/>
          <p:cNvCxnSpPr/>
          <p:nvPr/>
        </p:nvCxnSpPr>
        <p:spPr>
          <a:xfrm rot="5400000" flipH="1" flipV="1">
            <a:off x="5513553" y="4176254"/>
            <a:ext cx="1588" cy="964434"/>
          </a:xfrm>
          <a:prstGeom prst="curvedConnector3">
            <a:avLst>
              <a:gd name="adj1" fmla="val 20719962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29"/>
          <p:cNvCxnSpPr/>
          <p:nvPr/>
        </p:nvCxnSpPr>
        <p:spPr>
          <a:xfrm rot="5400000">
            <a:off x="5513553" y="4661188"/>
            <a:ext cx="1588" cy="964434"/>
          </a:xfrm>
          <a:prstGeom prst="curvedConnector3">
            <a:avLst>
              <a:gd name="adj1" fmla="val 20719962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3733800" y="4405638"/>
            <a:ext cx="5597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0.99989</a:t>
            </a:r>
            <a:endParaRPr lang="en-US" sz="900" dirty="0"/>
          </a:p>
        </p:txBody>
      </p:sp>
      <p:sp>
        <p:nvSpPr>
          <p:cNvPr id="37" name="TextBox 36"/>
          <p:cNvSpPr txBox="1"/>
          <p:nvPr/>
        </p:nvSpPr>
        <p:spPr>
          <a:xfrm>
            <a:off x="6781800" y="4405638"/>
            <a:ext cx="5597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0.99989</a:t>
            </a:r>
            <a:endParaRPr lang="en-US" sz="900" dirty="0"/>
          </a:p>
        </p:txBody>
      </p:sp>
      <p:sp>
        <p:nvSpPr>
          <p:cNvPr id="38" name="TextBox 37"/>
          <p:cNvSpPr txBox="1"/>
          <p:nvPr/>
        </p:nvSpPr>
        <p:spPr>
          <a:xfrm>
            <a:off x="5249003" y="4327206"/>
            <a:ext cx="5597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0.00011</a:t>
            </a:r>
            <a:endParaRPr lang="en-US" sz="900" dirty="0"/>
          </a:p>
        </p:txBody>
      </p:sp>
      <p:sp>
        <p:nvSpPr>
          <p:cNvPr id="39" name="TextBox 38"/>
          <p:cNvSpPr txBox="1"/>
          <p:nvPr/>
        </p:nvSpPr>
        <p:spPr>
          <a:xfrm>
            <a:off x="5249003" y="5255568"/>
            <a:ext cx="5597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0.00011</a:t>
            </a:r>
            <a:endParaRPr lang="en-US" sz="900" dirty="0"/>
          </a:p>
        </p:txBody>
      </p:sp>
      <p:pic>
        <p:nvPicPr>
          <p:cNvPr id="778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77000" y="5334000"/>
            <a:ext cx="2529852" cy="11059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TextBox 40"/>
          <p:cNvSpPr txBox="1"/>
          <p:nvPr/>
        </p:nvSpPr>
        <p:spPr>
          <a:xfrm>
            <a:off x="914400" y="5867400"/>
            <a:ext cx="21336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Signal strength has higher variance when moving → observation probabilities</a:t>
            </a:r>
            <a:endParaRPr lang="en-US" sz="1400" dirty="0"/>
          </a:p>
        </p:txBody>
      </p:sp>
      <p:sp>
        <p:nvSpPr>
          <p:cNvPr id="42" name="TextBox 41"/>
          <p:cNvSpPr txBox="1"/>
          <p:nvPr/>
        </p:nvSpPr>
        <p:spPr>
          <a:xfrm>
            <a:off x="4114800" y="5867400"/>
            <a:ext cx="21336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ransitions between states relatively rare (made-up numbers) → transition probabilities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mooth Results with HM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0" y="5638800"/>
            <a:ext cx="1908660" cy="7968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8" name="Group 7"/>
          <p:cNvGrpSpPr/>
          <p:nvPr/>
        </p:nvGrpSpPr>
        <p:grpSpPr>
          <a:xfrm>
            <a:off x="1275293" y="2438400"/>
            <a:ext cx="457200" cy="457200"/>
            <a:chOff x="2286000" y="2590800"/>
            <a:chExt cx="457200" cy="457200"/>
          </a:xfrm>
        </p:grpSpPr>
        <p:sp>
          <p:nvSpPr>
            <p:cNvPr id="6" name="Oval 5"/>
            <p:cNvSpPr/>
            <p:nvPr/>
          </p:nvSpPr>
          <p:spPr>
            <a:xfrm>
              <a:off x="2286000" y="2590800"/>
              <a:ext cx="4572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332499" y="2696290"/>
              <a:ext cx="364202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still</a:t>
              </a:r>
              <a:endParaRPr lang="en-US" sz="1000" dirty="0"/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2915706" y="2438400"/>
            <a:ext cx="457200" cy="457200"/>
            <a:chOff x="2286000" y="2590800"/>
            <a:chExt cx="457200" cy="457200"/>
          </a:xfrm>
        </p:grpSpPr>
        <p:sp>
          <p:nvSpPr>
            <p:cNvPr id="14" name="Oval 13"/>
            <p:cNvSpPr/>
            <p:nvPr/>
          </p:nvSpPr>
          <p:spPr>
            <a:xfrm>
              <a:off x="2286000" y="2590800"/>
              <a:ext cx="4572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332499" y="2696290"/>
              <a:ext cx="364202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still</a:t>
              </a:r>
              <a:endParaRPr lang="en-US" sz="1000" dirty="0"/>
            </a:p>
          </p:txBody>
        </p:sp>
      </p:grpSp>
      <p:cxnSp>
        <p:nvCxnSpPr>
          <p:cNvPr id="32" name="Straight Arrow Connector 31"/>
          <p:cNvCxnSpPr>
            <a:stCxn id="6" idx="6"/>
            <a:endCxn id="14" idx="2"/>
          </p:cNvCxnSpPr>
          <p:nvPr/>
        </p:nvCxnSpPr>
        <p:spPr>
          <a:xfrm>
            <a:off x="1732493" y="2667000"/>
            <a:ext cx="1183213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6" idx="6"/>
            <a:endCxn id="17" idx="1"/>
          </p:cNvCxnSpPr>
          <p:nvPr/>
        </p:nvCxnSpPr>
        <p:spPr>
          <a:xfrm>
            <a:off x="1732493" y="2667000"/>
            <a:ext cx="1239265" cy="6003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>
            <a:stCxn id="10" idx="6"/>
            <a:endCxn id="17" idx="2"/>
          </p:cNvCxnSpPr>
          <p:nvPr/>
        </p:nvCxnSpPr>
        <p:spPr>
          <a:xfrm>
            <a:off x="1732493" y="3429000"/>
            <a:ext cx="117231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0" idx="6"/>
            <a:endCxn id="14" idx="3"/>
          </p:cNvCxnSpPr>
          <p:nvPr/>
        </p:nvCxnSpPr>
        <p:spPr>
          <a:xfrm flipV="1">
            <a:off x="1732493" y="2828645"/>
            <a:ext cx="1250168" cy="6003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Group 46"/>
          <p:cNvGrpSpPr/>
          <p:nvPr/>
        </p:nvGrpSpPr>
        <p:grpSpPr>
          <a:xfrm>
            <a:off x="2848710" y="3200400"/>
            <a:ext cx="569387" cy="457200"/>
            <a:chOff x="2819400" y="3200400"/>
            <a:chExt cx="569387" cy="457200"/>
          </a:xfrm>
        </p:grpSpPr>
        <p:sp>
          <p:nvSpPr>
            <p:cNvPr id="17" name="Oval 16"/>
            <p:cNvSpPr/>
            <p:nvPr/>
          </p:nvSpPr>
          <p:spPr>
            <a:xfrm>
              <a:off x="2875493" y="3200400"/>
              <a:ext cx="4572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819400" y="3305890"/>
              <a:ext cx="569387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moving</a:t>
              </a:r>
              <a:endParaRPr lang="en-US" sz="1000" dirty="0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1219200" y="3200400"/>
            <a:ext cx="569387" cy="457200"/>
            <a:chOff x="1219200" y="3200400"/>
            <a:chExt cx="569387" cy="457200"/>
          </a:xfrm>
        </p:grpSpPr>
        <p:sp>
          <p:nvSpPr>
            <p:cNvPr id="10" name="Oval 9"/>
            <p:cNvSpPr/>
            <p:nvPr/>
          </p:nvSpPr>
          <p:spPr>
            <a:xfrm>
              <a:off x="1275293" y="3200400"/>
              <a:ext cx="4572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219200" y="3305890"/>
              <a:ext cx="569387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moving</a:t>
              </a:r>
              <a:endParaRPr lang="en-US" sz="1000" dirty="0"/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4561975" y="2438400"/>
            <a:ext cx="457200" cy="457200"/>
            <a:chOff x="2286000" y="2590800"/>
            <a:chExt cx="457200" cy="457200"/>
          </a:xfrm>
        </p:grpSpPr>
        <p:sp>
          <p:nvSpPr>
            <p:cNvPr id="51" name="Oval 50"/>
            <p:cNvSpPr/>
            <p:nvPr/>
          </p:nvSpPr>
          <p:spPr>
            <a:xfrm>
              <a:off x="2286000" y="2590800"/>
              <a:ext cx="4572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332499" y="2696290"/>
              <a:ext cx="364202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still</a:t>
              </a:r>
              <a:endParaRPr lang="en-US" sz="1000" dirty="0"/>
            </a:p>
          </p:txBody>
        </p:sp>
      </p:grpSp>
      <p:cxnSp>
        <p:nvCxnSpPr>
          <p:cNvPr id="53" name="Straight Arrow Connector 52"/>
          <p:cNvCxnSpPr/>
          <p:nvPr/>
        </p:nvCxnSpPr>
        <p:spPr>
          <a:xfrm>
            <a:off x="3378762" y="2667000"/>
            <a:ext cx="1183213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/>
          <p:cNvCxnSpPr/>
          <p:nvPr/>
        </p:nvCxnSpPr>
        <p:spPr>
          <a:xfrm>
            <a:off x="3378762" y="2667000"/>
            <a:ext cx="1239265" cy="6003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/>
          <p:nvPr/>
        </p:nvCxnSpPr>
        <p:spPr>
          <a:xfrm>
            <a:off x="3378762" y="3429000"/>
            <a:ext cx="117231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 flipV="1">
            <a:off x="3378762" y="2828645"/>
            <a:ext cx="1250168" cy="6003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7" name="Group 56"/>
          <p:cNvGrpSpPr/>
          <p:nvPr/>
        </p:nvGrpSpPr>
        <p:grpSpPr>
          <a:xfrm>
            <a:off x="4494979" y="3200400"/>
            <a:ext cx="569387" cy="457200"/>
            <a:chOff x="2819400" y="3200400"/>
            <a:chExt cx="569387" cy="457200"/>
          </a:xfrm>
        </p:grpSpPr>
        <p:sp>
          <p:nvSpPr>
            <p:cNvPr id="58" name="Oval 57"/>
            <p:cNvSpPr/>
            <p:nvPr/>
          </p:nvSpPr>
          <p:spPr>
            <a:xfrm>
              <a:off x="2875493" y="3200400"/>
              <a:ext cx="4572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819400" y="3305890"/>
              <a:ext cx="569387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moving</a:t>
              </a:r>
              <a:endParaRPr lang="en-US" sz="1000" dirty="0"/>
            </a:p>
          </p:txBody>
        </p:sp>
      </p:grpSp>
      <p:grpSp>
        <p:nvGrpSpPr>
          <p:cNvPr id="60" name="Group 59"/>
          <p:cNvGrpSpPr/>
          <p:nvPr/>
        </p:nvGrpSpPr>
        <p:grpSpPr>
          <a:xfrm>
            <a:off x="6208244" y="2438400"/>
            <a:ext cx="457200" cy="457200"/>
            <a:chOff x="2286000" y="2590800"/>
            <a:chExt cx="457200" cy="457200"/>
          </a:xfrm>
        </p:grpSpPr>
        <p:sp>
          <p:nvSpPr>
            <p:cNvPr id="61" name="Oval 60"/>
            <p:cNvSpPr/>
            <p:nvPr/>
          </p:nvSpPr>
          <p:spPr>
            <a:xfrm>
              <a:off x="2286000" y="2590800"/>
              <a:ext cx="4572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2332499" y="2696290"/>
              <a:ext cx="364202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still</a:t>
              </a:r>
              <a:endParaRPr lang="en-US" sz="1000" dirty="0"/>
            </a:p>
          </p:txBody>
        </p:sp>
      </p:grpSp>
      <p:cxnSp>
        <p:nvCxnSpPr>
          <p:cNvPr id="63" name="Straight Arrow Connector 62"/>
          <p:cNvCxnSpPr/>
          <p:nvPr/>
        </p:nvCxnSpPr>
        <p:spPr>
          <a:xfrm>
            <a:off x="5025031" y="2667000"/>
            <a:ext cx="1183213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Arrow Connector 63"/>
          <p:cNvCxnSpPr/>
          <p:nvPr/>
        </p:nvCxnSpPr>
        <p:spPr>
          <a:xfrm>
            <a:off x="5025031" y="2667000"/>
            <a:ext cx="1239265" cy="6003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Arrow Connector 64"/>
          <p:cNvCxnSpPr/>
          <p:nvPr/>
        </p:nvCxnSpPr>
        <p:spPr>
          <a:xfrm>
            <a:off x="5025031" y="3429000"/>
            <a:ext cx="117231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/>
          <p:nvPr/>
        </p:nvCxnSpPr>
        <p:spPr>
          <a:xfrm flipV="1">
            <a:off x="5025031" y="2828645"/>
            <a:ext cx="1250168" cy="60035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7" name="Group 66"/>
          <p:cNvGrpSpPr/>
          <p:nvPr/>
        </p:nvGrpSpPr>
        <p:grpSpPr>
          <a:xfrm>
            <a:off x="6141248" y="3200400"/>
            <a:ext cx="569387" cy="457200"/>
            <a:chOff x="2819400" y="3200400"/>
            <a:chExt cx="569387" cy="457200"/>
          </a:xfrm>
        </p:grpSpPr>
        <p:sp>
          <p:nvSpPr>
            <p:cNvPr id="68" name="Oval 67"/>
            <p:cNvSpPr/>
            <p:nvPr/>
          </p:nvSpPr>
          <p:spPr>
            <a:xfrm>
              <a:off x="2875493" y="3200400"/>
              <a:ext cx="457200" cy="4572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2819400" y="3305890"/>
              <a:ext cx="569387" cy="246221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000" dirty="0" smtClean="0"/>
                <a:t>moving</a:t>
              </a:r>
              <a:endParaRPr lang="en-US" sz="1000" dirty="0"/>
            </a:p>
          </p:txBody>
        </p:sp>
      </p:grpSp>
      <p:graphicFrame>
        <p:nvGraphicFramePr>
          <p:cNvPr id="70" name="Chart 69"/>
          <p:cNvGraphicFramePr/>
          <p:nvPr/>
        </p:nvGraphicFramePr>
        <p:xfrm>
          <a:off x="381000" y="4191000"/>
          <a:ext cx="3357563" cy="129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71" name="TextBox 70"/>
          <p:cNvSpPr txBox="1"/>
          <p:nvPr/>
        </p:nvSpPr>
        <p:spPr>
          <a:xfrm>
            <a:off x="2057400" y="2488920"/>
            <a:ext cx="5597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0.99989</a:t>
            </a:r>
            <a:endParaRPr lang="en-US" sz="900" dirty="0"/>
          </a:p>
        </p:txBody>
      </p:sp>
      <p:sp>
        <p:nvSpPr>
          <p:cNvPr id="72" name="TextBox 71"/>
          <p:cNvSpPr txBox="1"/>
          <p:nvPr/>
        </p:nvSpPr>
        <p:spPr>
          <a:xfrm>
            <a:off x="2110152" y="3393828"/>
            <a:ext cx="5597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0.99989</a:t>
            </a:r>
            <a:endParaRPr lang="en-US" sz="900" dirty="0"/>
          </a:p>
        </p:txBody>
      </p:sp>
      <p:sp>
        <p:nvSpPr>
          <p:cNvPr id="73" name="TextBox 72"/>
          <p:cNvSpPr txBox="1"/>
          <p:nvPr/>
        </p:nvSpPr>
        <p:spPr>
          <a:xfrm>
            <a:off x="1676400" y="2795952"/>
            <a:ext cx="5597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0.00011</a:t>
            </a:r>
            <a:endParaRPr lang="en-US" sz="900" dirty="0"/>
          </a:p>
        </p:txBody>
      </p:sp>
      <p:sp>
        <p:nvSpPr>
          <p:cNvPr id="74" name="TextBox 73"/>
          <p:cNvSpPr txBox="1"/>
          <p:nvPr/>
        </p:nvSpPr>
        <p:spPr>
          <a:xfrm>
            <a:off x="1688118" y="3057492"/>
            <a:ext cx="559769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 smtClean="0"/>
              <a:t>0.00011</a:t>
            </a:r>
            <a:endParaRPr lang="en-US" sz="900" dirty="0"/>
          </a:p>
        </p:txBody>
      </p:sp>
      <p:sp>
        <p:nvSpPr>
          <p:cNvPr id="75" name="TextBox 74"/>
          <p:cNvSpPr txBox="1"/>
          <p:nvPr/>
        </p:nvSpPr>
        <p:spPr>
          <a:xfrm>
            <a:off x="990600" y="274320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0.4</a:t>
            </a:r>
            <a:endParaRPr lang="en-US" sz="1100" dirty="0"/>
          </a:p>
        </p:txBody>
      </p:sp>
      <p:sp>
        <p:nvSpPr>
          <p:cNvPr id="76" name="TextBox 75"/>
          <p:cNvSpPr txBox="1"/>
          <p:nvPr/>
        </p:nvSpPr>
        <p:spPr>
          <a:xfrm>
            <a:off x="990600" y="350520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0.6</a:t>
            </a:r>
            <a:endParaRPr lang="en-US" sz="1100" dirty="0"/>
          </a:p>
        </p:txBody>
      </p:sp>
      <p:sp>
        <p:nvSpPr>
          <p:cNvPr id="77" name="TextBox 76"/>
          <p:cNvSpPr txBox="1"/>
          <p:nvPr/>
        </p:nvSpPr>
        <p:spPr>
          <a:xfrm>
            <a:off x="3276600" y="274320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0.2</a:t>
            </a:r>
            <a:endParaRPr lang="en-US" sz="1100" dirty="0"/>
          </a:p>
        </p:txBody>
      </p:sp>
      <p:sp>
        <p:nvSpPr>
          <p:cNvPr id="78" name="TextBox 77"/>
          <p:cNvSpPr txBox="1"/>
          <p:nvPr/>
        </p:nvSpPr>
        <p:spPr>
          <a:xfrm>
            <a:off x="3276600" y="350520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0.8</a:t>
            </a:r>
            <a:endParaRPr lang="en-US" sz="1100" dirty="0"/>
          </a:p>
        </p:txBody>
      </p:sp>
      <p:sp>
        <p:nvSpPr>
          <p:cNvPr id="79" name="TextBox 78"/>
          <p:cNvSpPr txBox="1"/>
          <p:nvPr/>
        </p:nvSpPr>
        <p:spPr>
          <a:xfrm>
            <a:off x="4876800" y="274320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0.9</a:t>
            </a:r>
            <a:endParaRPr lang="en-US" sz="1100" dirty="0"/>
          </a:p>
        </p:txBody>
      </p:sp>
      <p:sp>
        <p:nvSpPr>
          <p:cNvPr id="80" name="TextBox 79"/>
          <p:cNvSpPr txBox="1"/>
          <p:nvPr/>
        </p:nvSpPr>
        <p:spPr>
          <a:xfrm>
            <a:off x="4876800" y="350520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0.1</a:t>
            </a:r>
            <a:endParaRPr lang="en-US" sz="1100" dirty="0"/>
          </a:p>
        </p:txBody>
      </p:sp>
      <p:sp>
        <p:nvSpPr>
          <p:cNvPr id="81" name="TextBox 80"/>
          <p:cNvSpPr txBox="1"/>
          <p:nvPr/>
        </p:nvSpPr>
        <p:spPr>
          <a:xfrm>
            <a:off x="6553200" y="350520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0.7</a:t>
            </a:r>
            <a:endParaRPr lang="en-US" sz="1100" dirty="0"/>
          </a:p>
        </p:txBody>
      </p:sp>
      <p:sp>
        <p:nvSpPr>
          <p:cNvPr id="82" name="TextBox 81"/>
          <p:cNvSpPr txBox="1"/>
          <p:nvPr/>
        </p:nvSpPr>
        <p:spPr>
          <a:xfrm>
            <a:off x="6553200" y="2743200"/>
            <a:ext cx="364202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 smtClean="0"/>
              <a:t>0.3</a:t>
            </a:r>
            <a:endParaRPr lang="en-US" sz="1100" dirty="0"/>
          </a:p>
        </p:txBody>
      </p:sp>
      <p:sp>
        <p:nvSpPr>
          <p:cNvPr id="83" name="TextBox 82"/>
          <p:cNvSpPr txBox="1"/>
          <p:nvPr/>
        </p:nvSpPr>
        <p:spPr>
          <a:xfrm>
            <a:off x="6934200" y="2819400"/>
            <a:ext cx="2209800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err="1" smtClean="0"/>
              <a:t>Viterbi</a:t>
            </a:r>
            <a:r>
              <a:rPr lang="en-US" sz="1100" dirty="0" smtClean="0"/>
              <a:t> algorithm finds path with maximum product of observation and transition probabilities</a:t>
            </a:r>
            <a:endParaRPr lang="en-US" sz="1100" dirty="0"/>
          </a:p>
        </p:txBody>
      </p:sp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9873" name="Object 1"/>
          <p:cNvGraphicFramePr>
            <a:graphicFrameLocks noChangeAspect="1"/>
          </p:cNvGraphicFramePr>
          <p:nvPr/>
        </p:nvGraphicFramePr>
        <p:xfrm>
          <a:off x="4572000" y="4267200"/>
          <a:ext cx="3252787" cy="1502903"/>
        </p:xfrm>
        <a:graphic>
          <a:graphicData uri="http://schemas.openxmlformats.org/presentationml/2006/ole">
            <p:oleObj spid="_x0000_s79873" name="Worksheet" r:id="rId5" imgW="5895857" imgH="2724253" progId="Excel.Sheet.12">
              <p:embed/>
            </p:oleObj>
          </a:graphicData>
        </a:graphic>
      </p:graphicFrame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0" y="2724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7" name="TextBox 86"/>
          <p:cNvSpPr txBox="1"/>
          <p:nvPr/>
        </p:nvSpPr>
        <p:spPr>
          <a:xfrm>
            <a:off x="4572000" y="5791200"/>
            <a:ext cx="3657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esults in fewer false transitions between states, </a:t>
            </a:r>
            <a:r>
              <a:rPr lang="en-US" sz="1400" i="1" dirty="0" smtClean="0"/>
              <a:t>i.e.</a:t>
            </a:r>
            <a:r>
              <a:rPr lang="en-US" sz="1400" dirty="0" smtClean="0"/>
              <a:t> smoother and slightly more accurate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ning Examp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/>
          </a:p>
        </p:txBody>
      </p:sp>
      <p:graphicFrame>
        <p:nvGraphicFramePr>
          <p:cNvPr id="76801" name="Object 1"/>
          <p:cNvGraphicFramePr>
            <a:graphicFrameLocks noChangeAspect="1"/>
          </p:cNvGraphicFramePr>
          <p:nvPr/>
        </p:nvGraphicFramePr>
        <p:xfrm>
          <a:off x="4191000" y="1752600"/>
          <a:ext cx="4681537" cy="4481512"/>
        </p:xfrm>
        <a:graphic>
          <a:graphicData uri="http://schemas.openxmlformats.org/presentationml/2006/ole">
            <p:oleObj spid="_x0000_s76801" name="Worksheet" r:id="rId3" imgW="4681343" imgH="4481093" progId="Excel.Sheet.12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6200" y="1905000"/>
            <a:ext cx="2057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Discrete states are 10,000 1m x 1m squares</a:t>
            </a:r>
            <a:endParaRPr lang="en-US" sz="1400" dirty="0"/>
          </a:p>
        </p:txBody>
      </p:sp>
      <p:pic>
        <p:nvPicPr>
          <p:cNvPr id="76803" name="Picture 3" descr="http://www.librow.com/content/common/images/articles/article-9/2d_distribution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38400" y="2895600"/>
            <a:ext cx="1257300" cy="111517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76200" y="2895600"/>
            <a:ext cx="22098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Observation probabilities spread in Gaussian over nearby squares as per measurement noise model</a:t>
            </a:r>
            <a:endParaRPr lang="en-US" sz="1400" dirty="0"/>
          </a:p>
        </p:txBody>
      </p:sp>
      <p:sp>
        <p:nvSpPr>
          <p:cNvPr id="9" name="TextBox 8"/>
          <p:cNvSpPr txBox="1"/>
          <p:nvPr/>
        </p:nvSpPr>
        <p:spPr>
          <a:xfrm>
            <a:off x="152400" y="4343400"/>
            <a:ext cx="2209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Transition probabilities go to 8-connected neighbors</a:t>
            </a:r>
            <a:endParaRPr lang="en-US" sz="1400" dirty="0"/>
          </a:p>
        </p:txBody>
      </p:sp>
      <p:graphicFrame>
        <p:nvGraphicFramePr>
          <p:cNvPr id="76805" name="Object 5"/>
          <p:cNvGraphicFramePr>
            <a:graphicFrameLocks noChangeAspect="1"/>
          </p:cNvGraphicFramePr>
          <p:nvPr/>
        </p:nvGraphicFramePr>
        <p:xfrm>
          <a:off x="2438400" y="4191000"/>
          <a:ext cx="1436481" cy="1481138"/>
        </p:xfrm>
        <a:graphic>
          <a:graphicData uri="http://schemas.openxmlformats.org/presentationml/2006/ole">
            <p:oleObj spid="_x0000_s76805" name="Worksheet" r:id="rId5" imgW="1838386" imgH="1895543" progId="Excel.Sheet.12">
              <p:embed/>
            </p:oleObj>
          </a:graphicData>
        </a:graphic>
      </p:graphicFrame>
      <p:sp>
        <p:nvSpPr>
          <p:cNvPr id="12" name="Oval 11"/>
          <p:cNvSpPr/>
          <p:nvPr/>
        </p:nvSpPr>
        <p:spPr>
          <a:xfrm>
            <a:off x="2590800" y="1981200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2590800" y="2133600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590800" y="2286000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2590800" y="2438400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2971800" y="1981200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2971800" y="2133600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Oval 17"/>
          <p:cNvSpPr/>
          <p:nvPr/>
        </p:nvSpPr>
        <p:spPr>
          <a:xfrm>
            <a:off x="2971800" y="2286000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/>
          <p:cNvSpPr/>
          <p:nvPr/>
        </p:nvSpPr>
        <p:spPr>
          <a:xfrm>
            <a:off x="2971800" y="2438400"/>
            <a:ext cx="76200" cy="7620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/>
          <p:cNvCxnSpPr>
            <a:stCxn id="12" idx="6"/>
            <a:endCxn id="16" idx="2"/>
          </p:cNvCxnSpPr>
          <p:nvPr/>
        </p:nvCxnSpPr>
        <p:spPr>
          <a:xfrm>
            <a:off x="2667000" y="2019300"/>
            <a:ext cx="304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>
            <a:stCxn id="12" idx="6"/>
            <a:endCxn id="17" idx="2"/>
          </p:cNvCxnSpPr>
          <p:nvPr/>
        </p:nvCxnSpPr>
        <p:spPr>
          <a:xfrm>
            <a:off x="2667000" y="2019300"/>
            <a:ext cx="30480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12" idx="6"/>
            <a:endCxn id="18" idx="1"/>
          </p:cNvCxnSpPr>
          <p:nvPr/>
        </p:nvCxnSpPr>
        <p:spPr>
          <a:xfrm>
            <a:off x="2667000" y="2019300"/>
            <a:ext cx="315959" cy="2778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endCxn id="19" idx="1"/>
          </p:cNvCxnSpPr>
          <p:nvPr/>
        </p:nvCxnSpPr>
        <p:spPr>
          <a:xfrm rot="16200000" flipH="1">
            <a:off x="2609850" y="2076449"/>
            <a:ext cx="430259" cy="3159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13" idx="6"/>
            <a:endCxn id="16" idx="2"/>
          </p:cNvCxnSpPr>
          <p:nvPr/>
        </p:nvCxnSpPr>
        <p:spPr>
          <a:xfrm flipV="1">
            <a:off x="2667000" y="2019300"/>
            <a:ext cx="30480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endCxn id="17" idx="2"/>
          </p:cNvCxnSpPr>
          <p:nvPr/>
        </p:nvCxnSpPr>
        <p:spPr>
          <a:xfrm>
            <a:off x="2667000" y="2171700"/>
            <a:ext cx="304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13" idx="6"/>
          </p:cNvCxnSpPr>
          <p:nvPr/>
        </p:nvCxnSpPr>
        <p:spPr>
          <a:xfrm>
            <a:off x="2667000" y="2171700"/>
            <a:ext cx="30480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endCxn id="19" idx="2"/>
          </p:cNvCxnSpPr>
          <p:nvPr/>
        </p:nvCxnSpPr>
        <p:spPr>
          <a:xfrm rot="16200000" flipH="1">
            <a:off x="2667000" y="2171700"/>
            <a:ext cx="304800" cy="304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MM Referenc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/>
          </a:p>
        </p:txBody>
      </p:sp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905000"/>
            <a:ext cx="3219430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4038600" y="2286000"/>
            <a:ext cx="382316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Good description of </a:t>
            </a:r>
            <a:r>
              <a:rPr lang="en-US" dirty="0" err="1" smtClean="0"/>
              <a:t>Viterbi</a:t>
            </a:r>
            <a:r>
              <a:rPr lang="en-US" dirty="0" smtClean="0"/>
              <a:t> algorithm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Also how to learn model from d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dden Markov Model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/>
          </a:p>
        </p:txBody>
      </p:sp>
      <p:pic>
        <p:nvPicPr>
          <p:cNvPr id="6" name="Picture 2" descr="http://www.thesimpsons.lt/lt/uploads/posts/2009-07/1248372365_kent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" y="3184769"/>
            <a:ext cx="3810000" cy="2149231"/>
          </a:xfrm>
          <a:prstGeom prst="rect">
            <a:avLst/>
          </a:prstGeom>
          <a:noFill/>
        </p:spPr>
      </p:pic>
      <p:sp>
        <p:nvSpPr>
          <p:cNvPr id="7" name="Rounded Rectangular Callout 6"/>
          <p:cNvSpPr/>
          <p:nvPr/>
        </p:nvSpPr>
        <p:spPr>
          <a:xfrm>
            <a:off x="1066800" y="1981200"/>
            <a:ext cx="4572000" cy="838200"/>
          </a:xfrm>
          <a:prstGeom prst="wedgeRoundRectCallout">
            <a:avLst>
              <a:gd name="adj1" fmla="val -39234"/>
              <a:gd name="adj2" fmla="val 13588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883981" y="3633039"/>
            <a:ext cx="1143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Aharoni" pitchFamily="2" charset="-79"/>
                <a:cs typeface="Aharoni" pitchFamily="2" charset="-79"/>
              </a:rPr>
              <a:t>Editorial: Hidden Markov Model</a:t>
            </a:r>
            <a:endParaRPr lang="en-US" dirty="0">
              <a:latin typeface="Aharoni" pitchFamily="2" charset="-79"/>
              <a:cs typeface="Aharoni" pitchFamily="2" charset="-79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2057400"/>
            <a:ext cx="4495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The HMM is great for certain applications when your states are discrete.</a:t>
            </a:r>
            <a:endParaRPr lang="en-US" sz="1600" dirty="0"/>
          </a:p>
        </p:txBody>
      </p:sp>
      <p:pic>
        <p:nvPicPr>
          <p:cNvPr id="104450" name="Picture 2" descr="http://www.gjfreepress.com/apps/pbcsi.dll/bilde?Site=*&amp;Date=20100420&amp;Category=APF&amp;ArtNo=1004201215&amp;Ref=AR&amp;AvisData=GJ&amp;maxw=300&amp;MaxH=30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67400" y="1752600"/>
            <a:ext cx="2343150" cy="2857500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867400" y="4724400"/>
            <a:ext cx="337970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acking in (</a:t>
            </a:r>
            <a:r>
              <a:rPr lang="en-US" dirty="0" err="1" smtClean="0"/>
              <a:t>x,y,z</a:t>
            </a:r>
            <a:r>
              <a:rPr lang="en-US" dirty="0" smtClean="0"/>
              <a:t>) with HMM?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Huge state space (→ slow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Long dwell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Interactions with other airplane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1828800"/>
            <a:ext cx="5650265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Introduction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Signal terminology and assumption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Running example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Filtering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Mean and median filters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2800" dirty="0" err="1" smtClean="0">
                <a:solidFill>
                  <a:schemeClr val="bg1">
                    <a:lumMod val="50000"/>
                  </a:schemeClr>
                </a:solidFill>
              </a:rPr>
              <a:t>Kalman</a:t>
            </a: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Particle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>
                <a:solidFill>
                  <a:schemeClr val="bg1">
                    <a:lumMod val="50000"/>
                  </a:schemeClr>
                </a:solidFill>
              </a:rPr>
              <a:t> Hidden Markov model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Presenting performance results</a:t>
            </a:r>
            <a:endParaRPr lang="en-US" sz="2800" dirty="0"/>
          </a:p>
        </p:txBody>
      </p:sp>
      <p:pic>
        <p:nvPicPr>
          <p:cNvPr id="108546" name="Picture 2" descr="http://www.islandbison.com/images/body/cut_chart.g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5000" y="3429000"/>
            <a:ext cx="2952750" cy="1914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 Covering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28600" y="1676400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egression – fit function to data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2400" y="3505200"/>
            <a:ext cx="1981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lassification – classify things based on measured features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28601" y="5334000"/>
            <a:ext cx="1828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tatistical Tests – determine if data support a hypothesis</a:t>
            </a:r>
            <a:endParaRPr lang="en-US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1905000" y="1295400"/>
          <a:ext cx="6038850" cy="1828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Chart 7"/>
          <p:cNvGraphicFramePr/>
          <p:nvPr/>
        </p:nvGraphicFramePr>
        <p:xfrm>
          <a:off x="2133600" y="3352800"/>
          <a:ext cx="5867400" cy="1676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1981200" y="4953000"/>
          <a:ext cx="6019800" cy="1752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esenting Continuous</a:t>
            </a:r>
            <a:br>
              <a:rPr lang="en-US" dirty="0" smtClean="0"/>
            </a:br>
            <a:r>
              <a:rPr lang="en-US" dirty="0" smtClean="0"/>
              <a:t>Performance Resul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3352800" y="1447800"/>
          <a:ext cx="44196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Chart 5"/>
          <p:cNvGraphicFramePr/>
          <p:nvPr/>
        </p:nvGraphicFramePr>
        <p:xfrm>
          <a:off x="3286124" y="4114800"/>
          <a:ext cx="4562476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5474" name="Object 2"/>
          <p:cNvGraphicFramePr>
            <a:graphicFrameLocks noChangeAspect="1"/>
          </p:cNvGraphicFramePr>
          <p:nvPr/>
        </p:nvGraphicFramePr>
        <p:xfrm>
          <a:off x="-1600200" y="2514600"/>
          <a:ext cx="5899150" cy="430213"/>
        </p:xfrm>
        <a:graphic>
          <a:graphicData uri="http://schemas.openxmlformats.org/presentationml/2006/ole">
            <p:oleObj spid="_x0000_s105474" name="Document" r:id="rId5" imgW="5937085" imgH="435677" progId="Word.Document.12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378265" y="3200400"/>
            <a:ext cx="11216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stimated</a:t>
            </a:r>
            <a:br>
              <a:rPr lang="en-US" dirty="0" smtClean="0"/>
            </a:br>
            <a:r>
              <a:rPr lang="en-US" dirty="0" smtClean="0"/>
              <a:t>value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597465" y="3200400"/>
            <a:ext cx="7553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ctual</a:t>
            </a:r>
            <a:br>
              <a:rPr lang="en-US" dirty="0" smtClean="0"/>
            </a:br>
            <a:r>
              <a:rPr lang="en-US" dirty="0" smtClean="0"/>
              <a:t>value</a:t>
            </a:r>
            <a:endParaRPr lang="en-US" dirty="0"/>
          </a:p>
        </p:txBody>
      </p:sp>
      <p:cxnSp>
        <p:nvCxnSpPr>
          <p:cNvPr id="11" name="Straight Arrow Connector 10"/>
          <p:cNvCxnSpPr>
            <a:stCxn id="8" idx="0"/>
          </p:cNvCxnSpPr>
          <p:nvPr/>
        </p:nvCxnSpPr>
        <p:spPr>
          <a:xfrm rot="16200000" flipV="1">
            <a:off x="1464847" y="2726155"/>
            <a:ext cx="381000" cy="56749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9" idx="0"/>
          </p:cNvCxnSpPr>
          <p:nvPr/>
        </p:nvCxnSpPr>
        <p:spPr>
          <a:xfrm rot="16200000" flipV="1">
            <a:off x="2249567" y="2474833"/>
            <a:ext cx="381000" cy="107013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28600" y="3200400"/>
            <a:ext cx="10294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uclidian</a:t>
            </a:r>
            <a:br>
              <a:rPr lang="en-US" dirty="0" smtClean="0"/>
            </a:br>
            <a:r>
              <a:rPr lang="en-US" dirty="0" smtClean="0"/>
              <a:t>distance</a:t>
            </a:r>
            <a:endParaRPr lang="en-US" dirty="0"/>
          </a:p>
        </p:txBody>
      </p:sp>
      <p:cxnSp>
        <p:nvCxnSpPr>
          <p:cNvPr id="17" name="Elbow Connector 16"/>
          <p:cNvCxnSpPr>
            <a:stCxn id="15" idx="0"/>
          </p:cNvCxnSpPr>
          <p:nvPr/>
        </p:nvCxnSpPr>
        <p:spPr>
          <a:xfrm rot="5400000" flipH="1" flipV="1">
            <a:off x="562162" y="3000563"/>
            <a:ext cx="381000" cy="186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04800" y="4038600"/>
            <a:ext cx="2590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lot mean or median of Euclidian distance error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edian is less sensitive to error outliers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152400" y="5867400"/>
            <a:ext cx="3124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Note: Don’t judge these filtering methods based on these plots. I didn’t spend much time tuning the methods to improve their performance.</a:t>
            </a:r>
            <a:endParaRPr 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esenting Continuous</a:t>
            </a:r>
            <a:br>
              <a:rPr lang="en-US" dirty="0" smtClean="0"/>
            </a:br>
            <a:r>
              <a:rPr lang="en-US" dirty="0" smtClean="0"/>
              <a:t>Performance Resul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3962400" y="2209800"/>
          <a:ext cx="4572000" cy="30575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6200" y="2228671"/>
            <a:ext cx="3505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umulative error distribu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hows how errors are distributed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More detailed than just a mean or median error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800601" y="5830669"/>
            <a:ext cx="35051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50% of the time, the particle filter gives an error of 2 meters or less (median error)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5318098" y="3694045"/>
            <a:ext cx="76200" cy="76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8"/>
          <p:cNvCxnSpPr>
            <a:stCxn id="6" idx="0"/>
            <a:endCxn id="7" idx="5"/>
          </p:cNvCxnSpPr>
          <p:nvPr/>
        </p:nvCxnSpPr>
        <p:spPr>
          <a:xfrm rot="16200000" flipV="1">
            <a:off x="4932379" y="4209847"/>
            <a:ext cx="2071583" cy="1170062"/>
          </a:xfrm>
          <a:prstGeom prst="straightConnector1">
            <a:avLst/>
          </a:prstGeom>
          <a:ln w="127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4267200" y="2759102"/>
            <a:ext cx="434340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1066800" y="4419600"/>
            <a:ext cx="1548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95</a:t>
            </a:r>
            <a:r>
              <a:rPr lang="en-US" baseline="30000" dirty="0" smtClean="0"/>
              <a:t>th</a:t>
            </a:r>
            <a:r>
              <a:rPr lang="en-US" dirty="0" smtClean="0"/>
              <a:t> percentile</a:t>
            </a:r>
            <a:endParaRPr lang="en-US" dirty="0"/>
          </a:p>
        </p:txBody>
      </p:sp>
      <p:cxnSp>
        <p:nvCxnSpPr>
          <p:cNvPr id="17" name="Straight Arrow Connector 16"/>
          <p:cNvCxnSpPr>
            <a:stCxn id="15" idx="3"/>
          </p:cNvCxnSpPr>
          <p:nvPr/>
        </p:nvCxnSpPr>
        <p:spPr>
          <a:xfrm flipV="1">
            <a:off x="2614916" y="2743200"/>
            <a:ext cx="1652284" cy="186106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6837457" y="2719347"/>
            <a:ext cx="76200" cy="762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Straight Arrow Connector 18"/>
          <p:cNvCxnSpPr>
            <a:stCxn id="22" idx="0"/>
            <a:endCxn id="18" idx="3"/>
          </p:cNvCxnSpPr>
          <p:nvPr/>
        </p:nvCxnSpPr>
        <p:spPr>
          <a:xfrm rot="5400000" flipH="1" flipV="1">
            <a:off x="3406802" y="1739786"/>
            <a:ext cx="2397212" cy="4486416"/>
          </a:xfrm>
          <a:prstGeom prst="straightConnector1">
            <a:avLst/>
          </a:prstGeom>
          <a:ln w="127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609600" y="5181600"/>
            <a:ext cx="350519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95% of the time, the particle filter gives an error of 6 meters or less (95</a:t>
            </a:r>
            <a:r>
              <a:rPr lang="en-US" baseline="30000" dirty="0" smtClean="0"/>
              <a:t>th</a:t>
            </a:r>
            <a:r>
              <a:rPr lang="en-US" dirty="0" smtClean="0"/>
              <a:t> percentile error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esenting Discrete</a:t>
            </a:r>
            <a:br>
              <a:rPr lang="en-US" dirty="0" smtClean="0"/>
            </a:br>
            <a:r>
              <a:rPr lang="en-US" dirty="0" smtClean="0"/>
              <a:t>Performance Result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81000" y="1828800"/>
            <a:ext cx="84701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echniques like particle filter and HMM can classify sequential data into discrete classes</a:t>
            </a:r>
            <a:endParaRPr lang="en-US" dirty="0"/>
          </a:p>
        </p:txBody>
      </p:sp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76400" y="3276600"/>
            <a:ext cx="5715000" cy="202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1981200" y="2819400"/>
            <a:ext cx="17842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fusion matrix</a:t>
            </a:r>
            <a:endParaRPr lang="en-US" dirty="0"/>
          </a:p>
        </p:txBody>
      </p:sp>
      <p:pic>
        <p:nvPicPr>
          <p:cNvPr id="10650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5486400"/>
            <a:ext cx="3419475" cy="10365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10"/>
          <p:cNvSpPr txBox="1"/>
          <p:nvPr/>
        </p:nvSpPr>
        <p:spPr>
          <a:xfrm>
            <a:off x="4419600" y="6550223"/>
            <a:ext cx="1281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Pervasive 2006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3429000" y="4724400"/>
          <a:ext cx="40386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228600" y="1828800"/>
            <a:ext cx="3702937" cy="25853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/>
              <a:t> Introductio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Signal terminology and assumption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Running exampl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Filtering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Mean and median filter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</a:t>
            </a:r>
            <a:r>
              <a:rPr lang="en-US" dirty="0" err="1" smtClean="0"/>
              <a:t>Kalman</a:t>
            </a:r>
            <a:r>
              <a:rPr lang="en-US" dirty="0" smtClean="0"/>
              <a:t> filter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Particle filter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 Hidden Markov model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Presenting performance results</a:t>
            </a:r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5105400" y="914400"/>
          <a:ext cx="3619500" cy="35753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95799" y="396354"/>
            <a:ext cx="4572000" cy="4785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5800" y="5095335"/>
            <a:ext cx="4572000" cy="1457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/>
          <p:cNvSpPr/>
          <p:nvPr/>
        </p:nvSpPr>
        <p:spPr>
          <a:xfrm>
            <a:off x="4648200" y="1676400"/>
            <a:ext cx="4191000" cy="609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4648200" y="2743200"/>
            <a:ext cx="4191000" cy="609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648200" y="4543506"/>
            <a:ext cx="4191000" cy="609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4648200" y="5610306"/>
            <a:ext cx="4191000" cy="6096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381000" y="1066800"/>
            <a:ext cx="37377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 smtClean="0"/>
              <a:t>Ubiquitous Computing Fundamentals</a:t>
            </a:r>
            <a:r>
              <a:rPr lang="en-US" dirty="0" smtClean="0"/>
              <a:t>,</a:t>
            </a:r>
          </a:p>
          <a:p>
            <a:r>
              <a:rPr lang="en-US" dirty="0" smtClean="0"/>
              <a:t>CRC Press, © 201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57200" y="1828800"/>
            <a:ext cx="5650265" cy="39703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/>
              <a:t> Introduction (already done!)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Signal terminology and assumptions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Running example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Filtering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Mean and median filters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</a:t>
            </a:r>
            <a:r>
              <a:rPr lang="en-US" sz="2800" dirty="0" err="1" smtClean="0"/>
              <a:t>Kalman</a:t>
            </a:r>
            <a:r>
              <a:rPr lang="en-US" sz="2800" dirty="0" smtClean="0"/>
              <a:t>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Particle filter</a:t>
            </a:r>
          </a:p>
          <a:p>
            <a:pPr lvl="1">
              <a:buFont typeface="Arial" pitchFamily="34" charset="0"/>
              <a:buChar char="•"/>
            </a:pPr>
            <a:r>
              <a:rPr lang="en-US" sz="2800" dirty="0" smtClean="0"/>
              <a:t> Hidden Markov model</a:t>
            </a:r>
          </a:p>
          <a:p>
            <a:pPr>
              <a:buFont typeface="Arial" pitchFamily="34" charset="0"/>
              <a:buChar char="•"/>
            </a:pPr>
            <a:r>
              <a:rPr lang="en-US" sz="2800" dirty="0" smtClean="0"/>
              <a:t> Presenting performance results</a:t>
            </a:r>
            <a:endParaRPr lang="en-US" sz="2800" dirty="0"/>
          </a:p>
        </p:txBody>
      </p:sp>
      <p:pic>
        <p:nvPicPr>
          <p:cNvPr id="6" name="Picture 2" descr="http://www.muckandmagicorganic.co.uk/images/sbeefcut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89756" y="2743200"/>
            <a:ext cx="3601844" cy="25908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Dimensionality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57200" y="1905000"/>
            <a:ext cx="869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D: z(t)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228600" y="3735050"/>
            <a:ext cx="1973906" cy="1446550"/>
            <a:chOff x="533400" y="3657600"/>
            <a:chExt cx="1973906" cy="1446550"/>
          </a:xfrm>
        </p:grpSpPr>
        <p:sp>
          <p:nvSpPr>
            <p:cNvPr id="4" name="TextBox 3"/>
            <p:cNvSpPr txBox="1"/>
            <p:nvPr/>
          </p:nvSpPr>
          <p:spPr>
            <a:xfrm>
              <a:off x="533400" y="4191000"/>
              <a:ext cx="10374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2D: </a:t>
              </a:r>
              <a:r>
                <a:rPr lang="en-US" b="1" dirty="0" smtClean="0"/>
                <a:t>z</a:t>
              </a:r>
              <a:r>
                <a:rPr lang="en-US" dirty="0" smtClean="0"/>
                <a:t>(t) =</a:t>
              </a:r>
              <a:endParaRPr lang="en-US" dirty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371600" y="3657600"/>
              <a:ext cx="526106" cy="1446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800" dirty="0" smtClean="0"/>
                <a:t>(</a:t>
              </a:r>
              <a:endParaRPr lang="en-US" sz="8800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981200" y="3657600"/>
              <a:ext cx="526106" cy="144655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8800" dirty="0" smtClean="0"/>
                <a:t>)</a:t>
              </a:r>
              <a:endParaRPr lang="en-US" sz="88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676400" y="4076055"/>
              <a:ext cx="5725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z</a:t>
              </a:r>
              <a:r>
                <a:rPr lang="en-US" baseline="-25000" dirty="0" smtClean="0"/>
                <a:t>1</a:t>
              </a:r>
              <a:r>
                <a:rPr lang="en-US" dirty="0" smtClean="0"/>
                <a:t>(t)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676400" y="4457055"/>
              <a:ext cx="5725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z</a:t>
              </a:r>
              <a:r>
                <a:rPr lang="en-US" baseline="-25000" dirty="0" smtClean="0"/>
                <a:t>2</a:t>
              </a:r>
              <a:r>
                <a:rPr lang="en-US" dirty="0" smtClean="0"/>
                <a:t>(t)</a:t>
              </a:r>
              <a:endParaRPr lang="en-US" dirty="0"/>
            </a:p>
          </p:txBody>
        </p:sp>
      </p:grpSp>
      <p:graphicFrame>
        <p:nvGraphicFramePr>
          <p:cNvPr id="10" name="Chart 9"/>
          <p:cNvGraphicFramePr/>
          <p:nvPr/>
        </p:nvGraphicFramePr>
        <p:xfrm>
          <a:off x="2362200" y="1143000"/>
          <a:ext cx="61722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1" name="Chart 10"/>
          <p:cNvGraphicFramePr/>
          <p:nvPr/>
        </p:nvGraphicFramePr>
        <p:xfrm>
          <a:off x="2590800" y="3429000"/>
          <a:ext cx="3345980" cy="33051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04800" y="5638800"/>
            <a:ext cx="15437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bold</a:t>
            </a:r>
            <a:r>
              <a:rPr lang="en-US" sz="1400" dirty="0" smtClean="0"/>
              <a:t> means vector</a:t>
            </a:r>
            <a:endParaRPr lang="en-US" sz="1400" dirty="0"/>
          </a:p>
        </p:txBody>
      </p:sp>
      <p:cxnSp>
        <p:nvCxnSpPr>
          <p:cNvPr id="15" name="Straight Arrow Connector 14"/>
          <p:cNvCxnSpPr>
            <a:stCxn id="13" idx="0"/>
            <a:endCxn id="4" idx="2"/>
          </p:cNvCxnSpPr>
          <p:nvPr/>
        </p:nvCxnSpPr>
        <p:spPr>
          <a:xfrm rot="16200000" flipV="1">
            <a:off x="411496" y="4973618"/>
            <a:ext cx="1001018" cy="329346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ed Signal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295400" y="1447800"/>
            <a:ext cx="66482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annot measure nor store continuous signal, so take samples instead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838200" y="2209800"/>
            <a:ext cx="48926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[ z(0), z(</a:t>
            </a:r>
            <a:r>
              <a:rPr lang="el-GR" dirty="0" smtClean="0"/>
              <a:t>Δ</a:t>
            </a:r>
            <a:r>
              <a:rPr lang="en-US" dirty="0" smtClean="0"/>
              <a:t>), z(2</a:t>
            </a:r>
            <a:r>
              <a:rPr lang="el-GR" dirty="0" smtClean="0"/>
              <a:t>Δ</a:t>
            </a:r>
            <a:r>
              <a:rPr lang="en-US" dirty="0" smtClean="0"/>
              <a:t>), … , z((n-1)</a:t>
            </a:r>
            <a:r>
              <a:rPr lang="el-GR" dirty="0" smtClean="0"/>
              <a:t>Δ</a:t>
            </a:r>
            <a:r>
              <a:rPr lang="en-US" dirty="0" smtClean="0"/>
              <a:t>) ] = [ z</a:t>
            </a:r>
            <a:r>
              <a:rPr lang="en-US" baseline="-25000" dirty="0" smtClean="0"/>
              <a:t>1</a:t>
            </a:r>
            <a:r>
              <a:rPr lang="en-US" dirty="0" smtClean="0"/>
              <a:t>, z</a:t>
            </a:r>
            <a:r>
              <a:rPr lang="en-US" baseline="-25000" dirty="0" smtClean="0"/>
              <a:t>2</a:t>
            </a:r>
            <a:r>
              <a:rPr lang="en-US" dirty="0" smtClean="0"/>
              <a:t>, z</a:t>
            </a:r>
            <a:r>
              <a:rPr lang="en-US" baseline="-25000" dirty="0" smtClean="0"/>
              <a:t>3</a:t>
            </a:r>
            <a:r>
              <a:rPr lang="en-US" dirty="0" smtClean="0"/>
              <a:t>, … , </a:t>
            </a:r>
            <a:r>
              <a:rPr lang="en-US" dirty="0" err="1" smtClean="0"/>
              <a:t>z</a:t>
            </a:r>
            <a:r>
              <a:rPr lang="en-US" baseline="-25000" dirty="0" err="1" smtClean="0"/>
              <a:t>n</a:t>
            </a:r>
            <a:r>
              <a:rPr lang="en-US" dirty="0" smtClean="0"/>
              <a:t> ]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38200" y="2743200"/>
            <a:ext cx="48079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dirty="0" smtClean="0"/>
              <a:t>Δ</a:t>
            </a:r>
            <a:r>
              <a:rPr lang="en-US" dirty="0" smtClean="0"/>
              <a:t> = sampling interval, </a:t>
            </a:r>
            <a:r>
              <a:rPr lang="en-US" i="1" dirty="0" smtClean="0"/>
              <a:t>e.g.</a:t>
            </a:r>
            <a:r>
              <a:rPr lang="en-US" dirty="0" smtClean="0"/>
              <a:t> 1 second, 5 minutes, …</a:t>
            </a:r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838200" y="3276600"/>
          <a:ext cx="7600950" cy="2667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676400" y="5867400"/>
            <a:ext cx="13117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l-GR" sz="1400" dirty="0" smtClean="0"/>
              <a:t>Δ</a:t>
            </a:r>
            <a:r>
              <a:rPr lang="en-US" sz="1400" dirty="0" smtClean="0"/>
              <a:t> = 0.1 seconds</a:t>
            </a:r>
            <a:endParaRPr lang="en-US" sz="1400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+ Noise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3400" y="1828800"/>
            <a:ext cx="1045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z</a:t>
            </a:r>
            <a:r>
              <a:rPr lang="en-US" baseline="-25000" dirty="0" err="1" smtClean="0"/>
              <a:t>i</a:t>
            </a:r>
            <a:r>
              <a:rPr lang="en-US" dirty="0" smtClean="0"/>
              <a:t> = x</a:t>
            </a:r>
            <a:r>
              <a:rPr lang="en-US" baseline="-25000" dirty="0" smtClean="0"/>
              <a:t>i</a:t>
            </a:r>
            <a:r>
              <a:rPr lang="en-US" dirty="0" smtClean="0"/>
              <a:t> + v</a:t>
            </a:r>
            <a:r>
              <a:rPr lang="en-US" baseline="-25000" dirty="0" smtClean="0"/>
              <a:t>i</a:t>
            </a:r>
            <a:endParaRPr lang="en-US" baseline="-25000" dirty="0"/>
          </a:p>
        </p:txBody>
      </p:sp>
      <p:sp>
        <p:nvSpPr>
          <p:cNvPr id="4" name="TextBox 3"/>
          <p:cNvSpPr txBox="1"/>
          <p:nvPr/>
        </p:nvSpPr>
        <p:spPr>
          <a:xfrm>
            <a:off x="228600" y="2590800"/>
            <a:ext cx="12954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measurement from noisy sensor</a:t>
            </a:r>
            <a:endParaRPr lang="en-US" sz="1400" dirty="0"/>
          </a:p>
        </p:txBody>
      </p:sp>
      <p:sp>
        <p:nvSpPr>
          <p:cNvPr id="5" name="TextBox 4"/>
          <p:cNvSpPr txBox="1"/>
          <p:nvPr/>
        </p:nvSpPr>
        <p:spPr>
          <a:xfrm>
            <a:off x="990600" y="3200400"/>
            <a:ext cx="12192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actual value, but unknown</a:t>
            </a:r>
            <a:endParaRPr lang="en-US" sz="1400" dirty="0"/>
          </a:p>
        </p:txBody>
      </p:sp>
      <p:sp>
        <p:nvSpPr>
          <p:cNvPr id="6" name="TextBox 5"/>
          <p:cNvSpPr txBox="1"/>
          <p:nvPr/>
        </p:nvSpPr>
        <p:spPr>
          <a:xfrm>
            <a:off x="2133600" y="2362200"/>
            <a:ext cx="12192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random number representing sensor noise</a:t>
            </a:r>
            <a:endParaRPr lang="en-US" sz="1400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1371600" y="3962400"/>
          <a:ext cx="760095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9" name="Straight Arrow Connector 8"/>
          <p:cNvCxnSpPr>
            <a:stCxn id="4" idx="0"/>
          </p:cNvCxnSpPr>
          <p:nvPr/>
        </p:nvCxnSpPr>
        <p:spPr>
          <a:xfrm rot="16200000" flipV="1">
            <a:off x="628650" y="2343150"/>
            <a:ext cx="381000" cy="1143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" idx="0"/>
            <a:endCxn id="3" idx="2"/>
          </p:cNvCxnSpPr>
          <p:nvPr/>
        </p:nvCxnSpPr>
        <p:spPr>
          <a:xfrm rot="16200000" flipV="1">
            <a:off x="827036" y="2427236"/>
            <a:ext cx="1002268" cy="54406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6" idx="1"/>
          </p:cNvCxnSpPr>
          <p:nvPr/>
        </p:nvCxnSpPr>
        <p:spPr>
          <a:xfrm rot="10800000">
            <a:off x="1447800" y="2209800"/>
            <a:ext cx="685800" cy="629454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4038600" y="1219200"/>
            <a:ext cx="46482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 smtClean="0"/>
              <a:t>Noise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Often assumed to be Gaussia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Often assumed to be zero mean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Often assumed to be </a:t>
            </a:r>
            <a:r>
              <a:rPr lang="en-US" dirty="0" err="1" smtClean="0"/>
              <a:t>i.i.d</a:t>
            </a:r>
            <a:r>
              <a:rPr lang="en-US" dirty="0" smtClean="0"/>
              <a:t>. (independent, identically distributed)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/>
              <a:t> v</a:t>
            </a:r>
            <a:r>
              <a:rPr lang="en-US" baseline="-25000" dirty="0" smtClean="0"/>
              <a:t>i</a:t>
            </a:r>
            <a:r>
              <a:rPr lang="en-US" dirty="0" smtClean="0"/>
              <a:t> ~ N(0,</a:t>
            </a:r>
            <a:r>
              <a:rPr lang="el-GR" dirty="0" smtClean="0"/>
              <a:t>σ</a:t>
            </a:r>
            <a:r>
              <a:rPr lang="en-US" dirty="0" smtClean="0"/>
              <a:t>) for zero mean, Gaussian, </a:t>
            </a:r>
            <a:r>
              <a:rPr lang="en-US" dirty="0" err="1" smtClean="0"/>
              <a:t>i.i.d</a:t>
            </a:r>
            <a:r>
              <a:rPr lang="en-US" dirty="0" smtClean="0"/>
              <a:t>., </a:t>
            </a:r>
            <a:r>
              <a:rPr lang="el-GR" dirty="0" smtClean="0"/>
              <a:t>σ</a:t>
            </a:r>
            <a:r>
              <a:rPr lang="en-US" dirty="0" smtClean="0"/>
              <a:t> is standard deviation </a:t>
            </a:r>
            <a:endParaRPr lang="en-US" dirty="0"/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933</TotalTime>
  <Words>2560</Words>
  <Application>Microsoft Office PowerPoint</Application>
  <PresentationFormat>On-screen Show (4:3)</PresentationFormat>
  <Paragraphs>519</Paragraphs>
  <Slides>55</Slides>
  <Notes>0</Notes>
  <HiddenSlides>1</HiddenSlides>
  <MMClips>2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5</vt:i4>
      </vt:variant>
    </vt:vector>
  </HeadingPairs>
  <TitlesOfParts>
    <vt:vector size="59" baseType="lpstr">
      <vt:lpstr>Office Theme</vt:lpstr>
      <vt:lpstr>Document</vt:lpstr>
      <vt:lpstr>Worksheet</vt:lpstr>
      <vt:lpstr>Visio</vt:lpstr>
      <vt:lpstr>Processing Sequential Sensor Data</vt:lpstr>
      <vt:lpstr>Interpret a Sequential Signal</vt:lpstr>
      <vt:lpstr>Pervasive/Ubicomp Examples</vt:lpstr>
      <vt:lpstr>Goals of this Tutorial</vt:lpstr>
      <vt:lpstr>Not Covering</vt:lpstr>
      <vt:lpstr>Outline</vt:lpstr>
      <vt:lpstr>Signal Dimensionality</vt:lpstr>
      <vt:lpstr>Sampled Signal</vt:lpstr>
      <vt:lpstr>Signal + Noise</vt:lpstr>
      <vt:lpstr>Running Example</vt:lpstr>
      <vt:lpstr>Outline</vt:lpstr>
      <vt:lpstr>Mean Filter</vt:lpstr>
      <vt:lpstr>Mean Filter</vt:lpstr>
      <vt:lpstr>Median Filter</vt:lpstr>
      <vt:lpstr>Median Filter</vt:lpstr>
      <vt:lpstr>Mean and Median Filter</vt:lpstr>
      <vt:lpstr>Outline</vt:lpstr>
      <vt:lpstr>Kalman Filter</vt:lpstr>
      <vt:lpstr>Kalman Filter</vt:lpstr>
      <vt:lpstr>Kalman Filter Measurements</vt:lpstr>
      <vt:lpstr>Kalman Filter Dynamics</vt:lpstr>
      <vt:lpstr>Kalman Filter Ingredients</vt:lpstr>
      <vt:lpstr>Kalman Filter Recipe</vt:lpstr>
      <vt:lpstr>Kalman Filter State</vt:lpstr>
      <vt:lpstr>Kalman Filter</vt:lpstr>
      <vt:lpstr>Kalman Filter</vt:lpstr>
      <vt:lpstr>Kalman Filter</vt:lpstr>
      <vt:lpstr>Outline</vt:lpstr>
      <vt:lpstr>Particle Filter</vt:lpstr>
      <vt:lpstr>Particle Filter</vt:lpstr>
      <vt:lpstr>Particle Filter Ingredients</vt:lpstr>
      <vt:lpstr>Particle Filter Ingredients</vt:lpstr>
      <vt:lpstr>Home Example</vt:lpstr>
      <vt:lpstr>Particle Filter Algorithm</vt:lpstr>
      <vt:lpstr>Particle Filter</vt:lpstr>
      <vt:lpstr>Particle Filter Running Example</vt:lpstr>
      <vt:lpstr>Particle Filter Resources</vt:lpstr>
      <vt:lpstr>Particle Filter</vt:lpstr>
      <vt:lpstr>Outline</vt:lpstr>
      <vt:lpstr>Hidden Markov Model (HMM)</vt:lpstr>
      <vt:lpstr>(Unhidden) Markov Model</vt:lpstr>
      <vt:lpstr>Hidden Markov Model</vt:lpstr>
      <vt:lpstr>HMM: Two Parts</vt:lpstr>
      <vt:lpstr>Smooth Results with HMM</vt:lpstr>
      <vt:lpstr>Smooth Results with HMM</vt:lpstr>
      <vt:lpstr>Running Example</vt:lpstr>
      <vt:lpstr>HMM Reference</vt:lpstr>
      <vt:lpstr>Hidden Markov Model</vt:lpstr>
      <vt:lpstr>Outline</vt:lpstr>
      <vt:lpstr>Presenting Continuous Performance Results</vt:lpstr>
      <vt:lpstr>Presenting Continuous Performance Results</vt:lpstr>
      <vt:lpstr>Presenting Discrete Performance Results</vt:lpstr>
      <vt:lpstr>End</vt:lpstr>
      <vt:lpstr>Slide 54</vt:lpstr>
      <vt:lpstr>Slide 55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cessing Sequential Sensor Data</dc:title>
  <dc:creator>John Krumm</dc:creator>
  <cp:lastModifiedBy>John Krumm</cp:lastModifiedBy>
  <cp:revision>369</cp:revision>
  <dcterms:created xsi:type="dcterms:W3CDTF">2006-08-16T00:00:00Z</dcterms:created>
  <dcterms:modified xsi:type="dcterms:W3CDTF">2010-05-19T15:21:33Z</dcterms:modified>
</cp:coreProperties>
</file>